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0E61" w:rsidRPr="00B23E9D" w:rsidRDefault="00FB0E61" w:rsidP="00B23E9D">
      <w:pPr>
        <w:adjustRightInd w:val="0"/>
        <w:ind w:firstLineChars="0" w:firstLine="0"/>
        <w:rPr>
          <w:b/>
          <w:u w:val="single"/>
        </w:rPr>
      </w:pPr>
      <w:r w:rsidRPr="00B23E9D">
        <w:rPr>
          <w:b/>
          <w:color w:val="000000"/>
        </w:rPr>
        <w:t>分</w:t>
      </w:r>
      <w:r w:rsidRPr="00B23E9D">
        <w:rPr>
          <w:b/>
          <w:color w:val="000000"/>
        </w:rPr>
        <w:t xml:space="preserve"> </w:t>
      </w:r>
      <w:r w:rsidRPr="00B23E9D">
        <w:rPr>
          <w:b/>
          <w:color w:val="000000"/>
        </w:rPr>
        <w:t>类</w:t>
      </w:r>
      <w:r w:rsidRPr="00B23E9D">
        <w:rPr>
          <w:b/>
          <w:color w:val="000000"/>
        </w:rPr>
        <w:t xml:space="preserve"> </w:t>
      </w:r>
      <w:r w:rsidRPr="00B23E9D">
        <w:rPr>
          <w:b/>
          <w:color w:val="000000"/>
        </w:rPr>
        <w:t>号</w:t>
      </w:r>
      <w:r w:rsidR="00A816AE" w:rsidRPr="00B23E9D">
        <w:rPr>
          <w:b/>
          <w:color w:val="000000"/>
          <w:u w:val="single"/>
        </w:rPr>
        <w:t xml:space="preserve">           </w:t>
      </w:r>
      <w:r w:rsidR="00BB2389" w:rsidRPr="00B23E9D">
        <w:rPr>
          <w:b/>
          <w:color w:val="000000"/>
        </w:rPr>
        <w:t xml:space="preserve"> </w:t>
      </w:r>
      <w:r w:rsidRPr="00B23E9D">
        <w:rPr>
          <w:b/>
          <w:color w:val="000000"/>
        </w:rPr>
        <w:t xml:space="preserve">           </w:t>
      </w:r>
      <w:r w:rsidR="00B23E9D">
        <w:rPr>
          <w:rFonts w:hint="eastAsia"/>
          <w:b/>
          <w:color w:val="000000"/>
        </w:rPr>
        <w:t xml:space="preserve">           </w:t>
      </w:r>
      <w:r w:rsidRPr="00B23E9D">
        <w:rPr>
          <w:b/>
          <w:color w:val="000000"/>
        </w:rPr>
        <w:t xml:space="preserve">      </w:t>
      </w:r>
      <w:r w:rsidR="00F31AA3">
        <w:rPr>
          <w:b/>
          <w:color w:val="000000"/>
        </w:rPr>
        <w:t xml:space="preserve"> </w:t>
      </w:r>
      <w:r w:rsidR="008F62E3">
        <w:rPr>
          <w:b/>
          <w:color w:val="000000"/>
        </w:rPr>
        <w:t xml:space="preserve">    </w:t>
      </w:r>
      <w:r w:rsidR="008F62E3">
        <w:rPr>
          <w:rFonts w:hint="eastAsia"/>
          <w:b/>
          <w:color w:val="000000"/>
        </w:rPr>
        <w:t>学</w:t>
      </w:r>
      <w:r w:rsidRPr="00B23E9D">
        <w:rPr>
          <w:b/>
          <w:color w:val="000000"/>
        </w:rPr>
        <w:t>号</w:t>
      </w:r>
      <w:r w:rsidRPr="00B23E9D">
        <w:rPr>
          <w:b/>
          <w:color w:val="000000"/>
        </w:rPr>
        <w:t xml:space="preserve"> </w:t>
      </w:r>
      <w:r w:rsidRPr="00B23E9D">
        <w:rPr>
          <w:b/>
          <w:color w:val="000000"/>
          <w:u w:val="single"/>
        </w:rPr>
        <w:t xml:space="preserve"> </w:t>
      </w:r>
      <w:r w:rsidR="008F62E3">
        <w:rPr>
          <w:b/>
          <w:color w:val="000000"/>
          <w:u w:val="single"/>
        </w:rPr>
        <w:t>M201371399</w:t>
      </w:r>
      <w:r w:rsidR="003746C8">
        <w:rPr>
          <w:b/>
          <w:u w:val="single"/>
        </w:rPr>
        <w:t xml:space="preserve"> </w:t>
      </w:r>
    </w:p>
    <w:p w:rsidR="00FB0E61" w:rsidRPr="00B23E9D" w:rsidRDefault="00FB0E61" w:rsidP="00B23E9D">
      <w:pPr>
        <w:adjustRightInd w:val="0"/>
        <w:ind w:firstLineChars="0" w:firstLine="0"/>
        <w:rPr>
          <w:b/>
          <w:color w:val="000000"/>
        </w:rPr>
      </w:pPr>
      <w:r w:rsidRPr="00B23E9D">
        <w:rPr>
          <w:b/>
          <w:color w:val="000000"/>
        </w:rPr>
        <w:t>学校代码</w:t>
      </w:r>
      <w:r w:rsidRPr="00B23E9D">
        <w:rPr>
          <w:b/>
          <w:color w:val="000000"/>
          <w:u w:val="single"/>
        </w:rPr>
        <w:t xml:space="preserve">  10487   </w:t>
      </w:r>
      <w:r w:rsidR="00A816AE" w:rsidRPr="00B23E9D">
        <w:rPr>
          <w:b/>
          <w:color w:val="000000"/>
        </w:rPr>
        <w:t xml:space="preserve">               </w:t>
      </w:r>
      <w:r w:rsidR="00B23E9D">
        <w:rPr>
          <w:rFonts w:hint="eastAsia"/>
          <w:b/>
          <w:color w:val="000000"/>
        </w:rPr>
        <w:t xml:space="preserve">           </w:t>
      </w:r>
      <w:r w:rsidR="00A816AE" w:rsidRPr="00B23E9D">
        <w:rPr>
          <w:b/>
          <w:color w:val="000000"/>
        </w:rPr>
        <w:t xml:space="preserve">         </w:t>
      </w:r>
      <w:r w:rsidRPr="00B23E9D">
        <w:rPr>
          <w:b/>
          <w:color w:val="000000"/>
        </w:rPr>
        <w:t>密级</w:t>
      </w:r>
      <w:r w:rsidRPr="00B23E9D">
        <w:rPr>
          <w:b/>
          <w:color w:val="000000"/>
        </w:rPr>
        <w:t xml:space="preserve"> </w:t>
      </w:r>
      <w:r w:rsidRPr="00B23E9D">
        <w:rPr>
          <w:b/>
          <w:color w:val="000000"/>
          <w:u w:val="single"/>
        </w:rPr>
        <w:t xml:space="preserve">            </w:t>
      </w:r>
    </w:p>
    <w:p w:rsidR="00FB0E61" w:rsidRPr="00582D0F" w:rsidRDefault="00FB0E61" w:rsidP="00FB0E61">
      <w:pPr>
        <w:adjustRightInd w:val="0"/>
        <w:spacing w:line="240" w:lineRule="atLeast"/>
        <w:ind w:firstLine="600"/>
        <w:rPr>
          <w:color w:val="000000"/>
          <w:spacing w:val="10"/>
          <w:sz w:val="28"/>
        </w:rPr>
      </w:pPr>
    </w:p>
    <w:p w:rsidR="00FB0E61" w:rsidRPr="00582D0F" w:rsidRDefault="00FB0E61" w:rsidP="00FB0E61">
      <w:pPr>
        <w:adjustRightInd w:val="0"/>
        <w:spacing w:line="240" w:lineRule="atLeast"/>
        <w:ind w:firstLine="520"/>
        <w:rPr>
          <w:color w:val="000000"/>
          <w:spacing w:val="10"/>
        </w:rPr>
      </w:pPr>
    </w:p>
    <w:p w:rsidR="00FB0E61" w:rsidRPr="00B23E9D" w:rsidRDefault="00FB0E61" w:rsidP="00B23E9D">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59264"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CE57B6" w:rsidRPr="00582D0F" w:rsidRDefault="005A11FD" w:rsidP="00CE57B6">
      <w:pPr>
        <w:ind w:firstLineChars="0" w:firstLine="0"/>
        <w:jc w:val="center"/>
        <w:rPr>
          <w:sz w:val="44"/>
          <w:szCs w:val="44"/>
        </w:rPr>
      </w:pPr>
      <w:r>
        <w:rPr>
          <w:rFonts w:eastAsia="华文中宋" w:hint="eastAsia"/>
          <w:b/>
          <w:bCs/>
          <w:sz w:val="44"/>
          <w:szCs w:val="44"/>
        </w:rPr>
        <w:t>电塑性高速测量</w:t>
      </w:r>
      <w:r>
        <w:rPr>
          <w:rFonts w:eastAsia="华文中宋"/>
          <w:b/>
          <w:bCs/>
          <w:sz w:val="44"/>
          <w:szCs w:val="44"/>
        </w:rPr>
        <w:t>系统的设计与实现</w:t>
      </w:r>
    </w:p>
    <w:p w:rsidR="00FB0E61" w:rsidRDefault="00FB0E61" w:rsidP="00D63DCB">
      <w:pPr>
        <w:adjustRightInd w:val="0"/>
        <w:spacing w:line="240" w:lineRule="atLeast"/>
        <w:ind w:firstLine="602"/>
        <w:jc w:val="center"/>
        <w:rPr>
          <w:rFonts w:hAnsi="宋体"/>
          <w:b/>
          <w:bCs/>
          <w:sz w:val="30"/>
          <w:szCs w:val="30"/>
        </w:rPr>
      </w:pPr>
      <w:bookmarkStart w:id="0" w:name="OLE_LINK166"/>
      <w:bookmarkStart w:id="1" w:name="OLE_LINK167"/>
    </w:p>
    <w:p w:rsidR="00D63DCB" w:rsidRPr="00D63DCB" w:rsidRDefault="00D63DCB" w:rsidP="00D63DCB">
      <w:pPr>
        <w:adjustRightInd w:val="0"/>
        <w:spacing w:line="240" w:lineRule="atLeast"/>
        <w:jc w:val="center"/>
        <w:rPr>
          <w:color w:val="000000"/>
        </w:rPr>
      </w:pPr>
    </w:p>
    <w:bookmarkEnd w:id="0"/>
    <w:bookmarkEnd w:id="1"/>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FB0E61">
      <w:pPr>
        <w:adjustRightInd w:val="0"/>
        <w:spacing w:line="240" w:lineRule="atLeast"/>
        <w:jc w:val="center"/>
        <w:rPr>
          <w:color w:val="000000"/>
        </w:rPr>
      </w:pPr>
    </w:p>
    <w:p w:rsidR="00FB0E61" w:rsidRPr="00582D0F" w:rsidRDefault="00FB0E61" w:rsidP="00AF59BD">
      <w:pPr>
        <w:ind w:leftChars="525" w:left="1260" w:firstLineChars="249" w:firstLine="750"/>
        <w:rPr>
          <w:b/>
          <w:sz w:val="30"/>
          <w:szCs w:val="30"/>
        </w:rPr>
      </w:pPr>
      <w:r w:rsidRPr="00582D0F">
        <w:rPr>
          <w:b/>
          <w:color w:val="000000"/>
          <w:sz w:val="30"/>
          <w:szCs w:val="30"/>
        </w:rPr>
        <w:t>学位申请人：</w:t>
      </w:r>
      <w:r w:rsidR="008F62E3">
        <w:rPr>
          <w:rFonts w:hint="eastAsia"/>
          <w:b/>
          <w:color w:val="000000"/>
          <w:sz w:val="30"/>
          <w:szCs w:val="30"/>
        </w:rPr>
        <w:t xml:space="preserve"> </w:t>
      </w:r>
      <w:r w:rsidR="008F62E3">
        <w:rPr>
          <w:rFonts w:hint="eastAsia"/>
          <w:b/>
          <w:color w:val="000000"/>
          <w:sz w:val="30"/>
          <w:szCs w:val="30"/>
        </w:rPr>
        <w:t>石</w:t>
      </w:r>
      <w:r w:rsidR="008F62E3">
        <w:rPr>
          <w:rFonts w:hint="eastAsia"/>
          <w:b/>
          <w:color w:val="000000"/>
          <w:sz w:val="30"/>
          <w:szCs w:val="30"/>
        </w:rPr>
        <w:t xml:space="preserve"> </w:t>
      </w:r>
      <w:r w:rsidR="008F62E3">
        <w:rPr>
          <w:rFonts w:hint="eastAsia"/>
          <w:b/>
          <w:color w:val="000000"/>
          <w:sz w:val="30"/>
          <w:szCs w:val="30"/>
        </w:rPr>
        <w:t>冰</w:t>
      </w:r>
    </w:p>
    <w:p w:rsidR="00FB0E61" w:rsidRPr="00582D0F" w:rsidRDefault="00FB0E61" w:rsidP="00FB0E61">
      <w:pPr>
        <w:adjustRightInd w:val="0"/>
        <w:ind w:left="1259" w:firstLine="770"/>
        <w:rPr>
          <w:b/>
          <w:color w:val="000000"/>
          <w:sz w:val="30"/>
          <w:szCs w:val="30"/>
        </w:rPr>
      </w:pPr>
      <w:r w:rsidRPr="00582D0F">
        <w:rPr>
          <w:b/>
          <w:color w:val="000000"/>
          <w:spacing w:val="42"/>
          <w:sz w:val="30"/>
          <w:szCs w:val="30"/>
        </w:rPr>
        <w:t>学科专业</w:t>
      </w:r>
      <w:r w:rsidRPr="00582D0F">
        <w:rPr>
          <w:b/>
          <w:color w:val="000000"/>
          <w:sz w:val="30"/>
          <w:szCs w:val="30"/>
        </w:rPr>
        <w:t>：</w:t>
      </w:r>
      <w:r w:rsidRPr="00582D0F">
        <w:rPr>
          <w:b/>
          <w:sz w:val="30"/>
          <w:szCs w:val="30"/>
        </w:rPr>
        <w:t>电力系统及其自动化</w:t>
      </w:r>
    </w:p>
    <w:p w:rsidR="00FB0E61" w:rsidRPr="00582D0F" w:rsidRDefault="00FB0E61" w:rsidP="00FB0E61">
      <w:pPr>
        <w:adjustRightInd w:val="0"/>
        <w:ind w:left="1259" w:firstLine="770"/>
        <w:rPr>
          <w:rStyle w:val="ad"/>
          <w:b/>
          <w:color w:val="000000"/>
          <w:sz w:val="30"/>
          <w:szCs w:val="30"/>
        </w:rPr>
      </w:pPr>
      <w:r w:rsidRPr="00582D0F">
        <w:rPr>
          <w:b/>
          <w:color w:val="000000"/>
          <w:spacing w:val="42"/>
          <w:sz w:val="30"/>
          <w:szCs w:val="30"/>
        </w:rPr>
        <w:t>指导教师</w:t>
      </w:r>
      <w:r w:rsidRPr="00582D0F">
        <w:rPr>
          <w:b/>
          <w:color w:val="000000"/>
          <w:sz w:val="30"/>
          <w:szCs w:val="30"/>
        </w:rPr>
        <w:t>：</w:t>
      </w:r>
      <w:r w:rsidR="008F62E3">
        <w:rPr>
          <w:rFonts w:hint="eastAsia"/>
          <w:b/>
          <w:color w:val="000000"/>
          <w:sz w:val="30"/>
          <w:szCs w:val="30"/>
        </w:rPr>
        <w:t xml:space="preserve"> </w:t>
      </w:r>
      <w:r w:rsidR="008F62E3">
        <w:rPr>
          <w:rFonts w:hint="eastAsia"/>
          <w:b/>
          <w:sz w:val="30"/>
          <w:szCs w:val="30"/>
        </w:rPr>
        <w:t>韩</w:t>
      </w:r>
      <w:r w:rsidR="008F62E3">
        <w:rPr>
          <w:b/>
          <w:sz w:val="30"/>
          <w:szCs w:val="30"/>
        </w:rPr>
        <w:t>小涛</w:t>
      </w:r>
      <w:r w:rsidR="008F62E3">
        <w:rPr>
          <w:rFonts w:hint="eastAsia"/>
          <w:b/>
          <w:sz w:val="30"/>
          <w:szCs w:val="30"/>
        </w:rPr>
        <w:t xml:space="preserve">    </w:t>
      </w:r>
      <w:r w:rsidR="008F62E3">
        <w:rPr>
          <w:rFonts w:hint="eastAsia"/>
          <w:b/>
          <w:sz w:val="30"/>
          <w:szCs w:val="30"/>
        </w:rPr>
        <w:t>教授</w:t>
      </w:r>
    </w:p>
    <w:p w:rsidR="00FB0E61" w:rsidRPr="00582D0F" w:rsidRDefault="00FB0E61" w:rsidP="00FB0E61">
      <w:pPr>
        <w:adjustRightInd w:val="0"/>
        <w:ind w:left="1259" w:firstLine="770"/>
        <w:rPr>
          <w:b/>
          <w:sz w:val="30"/>
          <w:szCs w:val="30"/>
        </w:rPr>
      </w:pPr>
      <w:r w:rsidRPr="00582D0F">
        <w:rPr>
          <w:b/>
          <w:color w:val="000000"/>
          <w:spacing w:val="42"/>
          <w:sz w:val="30"/>
          <w:szCs w:val="30"/>
        </w:rPr>
        <w:t>答辩日期：</w:t>
      </w:r>
      <w:r w:rsidR="004E3A51">
        <w:rPr>
          <w:b/>
          <w:sz w:val="30"/>
          <w:szCs w:val="30"/>
        </w:rPr>
        <w:t xml:space="preserve"> </w:t>
      </w:r>
      <w:r w:rsidR="008F62E3">
        <w:rPr>
          <w:b/>
          <w:sz w:val="30"/>
          <w:szCs w:val="30"/>
        </w:rPr>
        <w:t>2016</w:t>
      </w:r>
      <w:r w:rsidRPr="00582D0F">
        <w:rPr>
          <w:b/>
          <w:sz w:val="30"/>
          <w:szCs w:val="30"/>
        </w:rPr>
        <w:t>年</w:t>
      </w:r>
      <w:r w:rsidR="008F62E3">
        <w:rPr>
          <w:b/>
          <w:sz w:val="30"/>
          <w:szCs w:val="30"/>
        </w:rPr>
        <w:t xml:space="preserve"> 5</w:t>
      </w:r>
      <w:r w:rsidRPr="00582D0F">
        <w:rPr>
          <w:b/>
          <w:sz w:val="30"/>
          <w:szCs w:val="30"/>
        </w:rPr>
        <w:t>月</w:t>
      </w:r>
      <w:r w:rsidR="008F62E3">
        <w:rPr>
          <w:b/>
          <w:sz w:val="30"/>
          <w:szCs w:val="30"/>
        </w:rPr>
        <w:t xml:space="preserve"> 14</w:t>
      </w:r>
      <w:r w:rsidRPr="00582D0F">
        <w:rPr>
          <w:b/>
          <w:sz w:val="30"/>
          <w:szCs w:val="30"/>
        </w:rPr>
        <w:t>日</w:t>
      </w:r>
    </w:p>
    <w:p w:rsidR="00FB0E61" w:rsidRPr="00582D0F" w:rsidRDefault="00FB0E61" w:rsidP="00FB0E61">
      <w:pPr>
        <w:adjustRightInd w:val="0"/>
        <w:ind w:left="1259" w:firstLine="720"/>
        <w:rPr>
          <w:color w:val="000000"/>
          <w:sz w:val="36"/>
        </w:rPr>
      </w:pPr>
    </w:p>
    <w:p w:rsidR="00FB0E61" w:rsidRPr="00582D0F" w:rsidRDefault="00FB0E61" w:rsidP="00FB0E61">
      <w:pPr>
        <w:adjustRightInd w:val="0"/>
        <w:sectPr w:rsidR="00FB0E61" w:rsidRPr="00582D0F" w:rsidSect="00B23E9D">
          <w:headerReference w:type="even" r:id="rId10"/>
          <w:headerReference w:type="default" r:id="rId11"/>
          <w:footerReference w:type="even" r:id="rId12"/>
          <w:footerReference w:type="default" r:id="rId13"/>
          <w:headerReference w:type="first" r:id="rId14"/>
          <w:footerReference w:type="first" r:id="rId15"/>
          <w:pgSz w:w="11906" w:h="16838" w:code="9"/>
          <w:pgMar w:top="1701" w:right="1588" w:bottom="1588" w:left="1588" w:header="1134" w:footer="992" w:gutter="0"/>
          <w:pgNumType w:fmt="upperRoman" w:start="1"/>
          <w:cols w:space="720"/>
          <w:docGrid w:linePitch="312"/>
        </w:sectPr>
      </w:pPr>
    </w:p>
    <w:p w:rsidR="00F43536" w:rsidRPr="00B23E9D" w:rsidRDefault="00F43536" w:rsidP="00B23E9D">
      <w:pPr>
        <w:ind w:firstLineChars="0" w:firstLine="0"/>
        <w:jc w:val="center"/>
        <w:rPr>
          <w:b/>
          <w:sz w:val="28"/>
          <w:szCs w:val="28"/>
        </w:rPr>
      </w:pPr>
      <w:r w:rsidRPr="00B23E9D">
        <w:rPr>
          <w:b/>
          <w:sz w:val="28"/>
          <w:szCs w:val="28"/>
        </w:rPr>
        <w:lastRenderedPageBreak/>
        <w:t>A Thesis Submitted in Partial Fulfillment of the Requirements</w:t>
      </w:r>
    </w:p>
    <w:p w:rsidR="00F43536" w:rsidRPr="00B23E9D" w:rsidRDefault="00F43536" w:rsidP="00B23E9D">
      <w:pPr>
        <w:ind w:firstLineChars="0" w:firstLine="0"/>
        <w:jc w:val="center"/>
        <w:rPr>
          <w:b/>
          <w:sz w:val="28"/>
          <w:szCs w:val="28"/>
        </w:rPr>
      </w:pPr>
      <w:r w:rsidRPr="00B23E9D">
        <w:rPr>
          <w:b/>
          <w:sz w:val="28"/>
          <w:szCs w:val="28"/>
        </w:rPr>
        <w:t>For the Degree of Master of Engineering</w:t>
      </w:r>
    </w:p>
    <w:p w:rsidR="00F43536" w:rsidRDefault="00F43536" w:rsidP="00F43536">
      <w:pPr>
        <w:pStyle w:val="23"/>
        <w:spacing w:line="360" w:lineRule="auto"/>
        <w:ind w:firstLine="723"/>
        <w:jc w:val="center"/>
        <w:rPr>
          <w:b/>
          <w:sz w:val="36"/>
        </w:rPr>
      </w:pPr>
    </w:p>
    <w:p w:rsidR="00143BFC" w:rsidRDefault="00143BFC" w:rsidP="00F43536">
      <w:pPr>
        <w:pStyle w:val="23"/>
        <w:spacing w:line="360" w:lineRule="auto"/>
        <w:ind w:firstLine="723"/>
        <w:jc w:val="center"/>
        <w:rPr>
          <w:b/>
          <w:sz w:val="36"/>
        </w:rPr>
      </w:pPr>
    </w:p>
    <w:p w:rsidR="00143BFC" w:rsidRDefault="00143BFC" w:rsidP="00F43536">
      <w:pPr>
        <w:pStyle w:val="23"/>
        <w:spacing w:line="360" w:lineRule="auto"/>
        <w:ind w:firstLine="723"/>
        <w:jc w:val="center"/>
        <w:rPr>
          <w:b/>
          <w:sz w:val="36"/>
        </w:rPr>
      </w:pPr>
    </w:p>
    <w:p w:rsidR="00F43536" w:rsidRPr="00B23E9D" w:rsidRDefault="00225E20" w:rsidP="00225E20">
      <w:pPr>
        <w:spacing w:before="100" w:after="100"/>
        <w:ind w:firstLine="723"/>
        <w:jc w:val="center"/>
        <w:rPr>
          <w:b/>
          <w:sz w:val="36"/>
        </w:rPr>
      </w:pPr>
      <w:r w:rsidRPr="00225E20">
        <w:rPr>
          <w:b/>
          <w:sz w:val="36"/>
        </w:rPr>
        <w:t>Design and implementation of high-speed measurement system for electrical plastic</w:t>
      </w:r>
    </w:p>
    <w:p w:rsidR="00F43536" w:rsidRPr="00BC542F" w:rsidRDefault="00F43536" w:rsidP="00F43536">
      <w:pPr>
        <w:spacing w:before="100" w:after="100"/>
        <w:ind w:firstLine="723"/>
        <w:jc w:val="center"/>
        <w:rPr>
          <w:b/>
          <w:sz w:val="36"/>
        </w:rPr>
      </w:pPr>
    </w:p>
    <w:p w:rsidR="00F43536" w:rsidRPr="00BC542F" w:rsidRDefault="00F43536" w:rsidP="00F43536">
      <w:pPr>
        <w:spacing w:before="100" w:after="100"/>
        <w:ind w:firstLine="723"/>
        <w:jc w:val="center"/>
        <w:rPr>
          <w:b/>
          <w:sz w:val="36"/>
        </w:rPr>
      </w:pPr>
    </w:p>
    <w:p w:rsidR="00F43536" w:rsidRPr="00204305" w:rsidRDefault="00F43536" w:rsidP="00B23E9D">
      <w:pPr>
        <w:ind w:leftChars="514" w:left="1234" w:firstLineChars="13" w:firstLine="40"/>
        <w:rPr>
          <w:rFonts w:eastAsia="黑体"/>
          <w:b/>
          <w:sz w:val="32"/>
        </w:rPr>
      </w:pPr>
      <w:r w:rsidRPr="00204305">
        <w:rPr>
          <w:rFonts w:eastAsia="黑体"/>
          <w:b/>
          <w:spacing w:val="-8"/>
          <w:sz w:val="32"/>
        </w:rPr>
        <w:t>Candidate</w:t>
      </w:r>
      <w:r w:rsidRPr="00204305">
        <w:rPr>
          <w:rFonts w:eastAsia="黑体"/>
          <w:b/>
          <w:sz w:val="32"/>
        </w:rPr>
        <w:t>:</w:t>
      </w:r>
      <w:r w:rsidR="00B23E9D">
        <w:rPr>
          <w:rFonts w:eastAsia="黑体" w:hint="eastAsia"/>
          <w:b/>
          <w:sz w:val="32"/>
        </w:rPr>
        <w:t xml:space="preserve">  </w:t>
      </w:r>
      <w:r w:rsidR="00A81FB2">
        <w:rPr>
          <w:rFonts w:eastAsia="黑体"/>
          <w:b/>
          <w:sz w:val="32"/>
        </w:rPr>
        <w:t>Bing Shi</w:t>
      </w:r>
    </w:p>
    <w:p w:rsidR="00F43536" w:rsidRPr="00D2722E" w:rsidRDefault="00F43536" w:rsidP="00B23E9D">
      <w:pPr>
        <w:ind w:leftChars="514" w:left="1234" w:firstLineChars="13" w:firstLine="42"/>
        <w:rPr>
          <w:rFonts w:eastAsia="黑体"/>
          <w:b/>
          <w:sz w:val="32"/>
        </w:rPr>
      </w:pPr>
      <w:r w:rsidRPr="00204305">
        <w:rPr>
          <w:rFonts w:eastAsia="黑体"/>
          <w:b/>
          <w:sz w:val="32"/>
        </w:rPr>
        <w:t>Major:</w:t>
      </w:r>
      <w:r w:rsidR="00B23E9D">
        <w:rPr>
          <w:rFonts w:eastAsia="黑体" w:hint="eastAsia"/>
          <w:b/>
          <w:sz w:val="32"/>
        </w:rPr>
        <w:t xml:space="preserve">    </w:t>
      </w:r>
      <w:r>
        <w:rPr>
          <w:rFonts w:eastAsia="黑体" w:hint="eastAsia"/>
          <w:b/>
          <w:sz w:val="32"/>
        </w:rPr>
        <w:t xml:space="preserve"> </w:t>
      </w:r>
      <w:r w:rsidRPr="00A70CE4">
        <w:rPr>
          <w:rFonts w:eastAsia="黑体"/>
          <w:b/>
          <w:sz w:val="32"/>
        </w:rPr>
        <w:t>Power System and Its Automation</w:t>
      </w:r>
    </w:p>
    <w:p w:rsidR="00F43536" w:rsidRPr="00204305" w:rsidRDefault="00F43536" w:rsidP="00A81FB2">
      <w:pPr>
        <w:ind w:leftChars="514" w:left="1234" w:firstLineChars="13" w:firstLine="42"/>
        <w:rPr>
          <w:rFonts w:eastAsia="黑体"/>
          <w:b/>
          <w:sz w:val="32"/>
        </w:rPr>
      </w:pPr>
      <w:r w:rsidRPr="00204305">
        <w:rPr>
          <w:rFonts w:eastAsia="黑体"/>
          <w:b/>
          <w:sz w:val="32"/>
        </w:rPr>
        <w:t>Supervisor:</w:t>
      </w:r>
      <w:r w:rsidR="00B23E9D">
        <w:rPr>
          <w:rFonts w:eastAsia="黑体" w:hint="eastAsia"/>
          <w:b/>
          <w:sz w:val="32"/>
        </w:rPr>
        <w:t xml:space="preserve"> </w:t>
      </w:r>
      <w:r w:rsidR="00A81FB2" w:rsidRPr="00204305">
        <w:rPr>
          <w:rFonts w:eastAsia="黑体"/>
          <w:b/>
          <w:sz w:val="32"/>
        </w:rPr>
        <w:t xml:space="preserve">Professor </w:t>
      </w:r>
      <w:r w:rsidR="00A81FB2">
        <w:rPr>
          <w:rFonts w:eastAsia="黑体" w:hint="eastAsia"/>
          <w:b/>
          <w:sz w:val="32"/>
        </w:rPr>
        <w:t>Xiaotao Han</w:t>
      </w:r>
    </w:p>
    <w:p w:rsidR="00F43536" w:rsidRDefault="00F43536" w:rsidP="00F43536">
      <w:pPr>
        <w:ind w:firstLine="562"/>
        <w:rPr>
          <w:rFonts w:eastAsia="黑体"/>
          <w:b/>
          <w:sz w:val="28"/>
          <w:szCs w:val="28"/>
        </w:rPr>
      </w:pPr>
    </w:p>
    <w:p w:rsidR="00B23E9D" w:rsidRDefault="00B23E9D" w:rsidP="00F43536">
      <w:pPr>
        <w:ind w:firstLine="562"/>
        <w:rPr>
          <w:rFonts w:eastAsia="黑体"/>
          <w:b/>
          <w:sz w:val="28"/>
          <w:szCs w:val="28"/>
        </w:rPr>
      </w:pPr>
    </w:p>
    <w:p w:rsidR="00B23E9D" w:rsidRDefault="00B23E9D" w:rsidP="00F43536">
      <w:pPr>
        <w:ind w:firstLine="562"/>
        <w:rPr>
          <w:rFonts w:eastAsia="黑体"/>
          <w:b/>
          <w:sz w:val="28"/>
          <w:szCs w:val="28"/>
        </w:rPr>
      </w:pPr>
    </w:p>
    <w:p w:rsidR="00B23E9D" w:rsidRDefault="00B23E9D" w:rsidP="00F43536">
      <w:pPr>
        <w:ind w:firstLine="562"/>
        <w:rPr>
          <w:rFonts w:eastAsia="黑体"/>
          <w:b/>
          <w:sz w:val="28"/>
          <w:szCs w:val="28"/>
        </w:rPr>
      </w:pPr>
    </w:p>
    <w:p w:rsidR="00B23E9D" w:rsidRDefault="00B23E9D" w:rsidP="00F43536">
      <w:pPr>
        <w:ind w:firstLine="562"/>
        <w:rPr>
          <w:rFonts w:eastAsia="黑体"/>
          <w:b/>
          <w:sz w:val="28"/>
          <w:szCs w:val="28"/>
        </w:rPr>
      </w:pPr>
    </w:p>
    <w:p w:rsidR="00B23E9D" w:rsidRPr="00771077" w:rsidRDefault="00B23E9D" w:rsidP="00F43536">
      <w:pPr>
        <w:ind w:firstLine="562"/>
        <w:rPr>
          <w:rFonts w:eastAsia="黑体"/>
          <w:b/>
          <w:sz w:val="28"/>
          <w:szCs w:val="28"/>
        </w:rPr>
      </w:pPr>
    </w:p>
    <w:p w:rsidR="00F43536" w:rsidRPr="0081274F" w:rsidRDefault="00F43536" w:rsidP="00F43536">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r w:rsidRPr="0081274F">
          <w:rPr>
            <w:rFonts w:eastAsia="黑体"/>
            <w:b/>
            <w:sz w:val="28"/>
            <w:szCs w:val="28"/>
          </w:rPr>
          <w:t xml:space="preserve"> </w:t>
        </w:r>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F43536" w:rsidRPr="0081274F" w:rsidRDefault="00F43536" w:rsidP="00F43536">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452392" w:rsidRPr="00582D0F" w:rsidRDefault="004C5BEE" w:rsidP="00F43536">
      <w:pPr>
        <w:ind w:firstLine="562"/>
        <w:jc w:val="center"/>
        <w:rPr>
          <w:b/>
          <w:bCs/>
          <w:spacing w:val="14"/>
          <w:sz w:val="28"/>
          <w:szCs w:val="28"/>
        </w:rPr>
      </w:pPr>
      <w:r>
        <w:rPr>
          <w:rFonts w:eastAsia="黑体" w:hint="eastAsia"/>
          <w:b/>
          <w:sz w:val="28"/>
          <w:szCs w:val="28"/>
        </w:rPr>
        <w:t>January</w:t>
      </w:r>
      <w:r w:rsidR="00F43536" w:rsidRPr="0081274F">
        <w:rPr>
          <w:rFonts w:eastAsia="黑体"/>
          <w:b/>
          <w:sz w:val="28"/>
          <w:szCs w:val="28"/>
        </w:rPr>
        <w:t xml:space="preserve"> 201</w:t>
      </w:r>
      <w:r w:rsidR="00871B9C">
        <w:rPr>
          <w:rFonts w:eastAsia="黑体" w:hint="eastAsia"/>
          <w:b/>
          <w:sz w:val="28"/>
          <w:szCs w:val="28"/>
        </w:rPr>
        <w:t>6</w:t>
      </w:r>
      <w:r w:rsidR="00F43536">
        <w:rPr>
          <w:rFonts w:eastAsia="黑体"/>
          <w:sz w:val="32"/>
        </w:rPr>
        <w:br w:type="page"/>
      </w:r>
    </w:p>
    <w:p w:rsidR="00452392" w:rsidRPr="00582D0F" w:rsidRDefault="00452392" w:rsidP="0045239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452392" w:rsidRPr="00582D0F" w:rsidRDefault="00452392" w:rsidP="00452392">
      <w:pPr>
        <w:spacing w:line="500" w:lineRule="exact"/>
        <w:ind w:firstLineChars="0" w:firstLine="0"/>
        <w:jc w:val="center"/>
      </w:pPr>
    </w:p>
    <w:p w:rsidR="00452392" w:rsidRPr="00582D0F" w:rsidRDefault="00452392" w:rsidP="0045239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2392" w:rsidRPr="00582D0F" w:rsidRDefault="00452392" w:rsidP="00452392">
      <w:pPr>
        <w:spacing w:line="500" w:lineRule="exact"/>
        <w:ind w:left="658"/>
      </w:pPr>
    </w:p>
    <w:p w:rsidR="00452392" w:rsidRPr="00582D0F" w:rsidRDefault="00452392" w:rsidP="00074AC3">
      <w:pPr>
        <w:spacing w:afterLines="50" w:after="120" w:line="500" w:lineRule="exact"/>
        <w:ind w:leftChars="1800" w:left="4320" w:firstLineChars="600" w:firstLine="1440"/>
      </w:pPr>
      <w:r w:rsidRPr="00582D0F">
        <w:t>学位论文作者签名：</w:t>
      </w:r>
    </w:p>
    <w:p w:rsidR="00452392" w:rsidRPr="00582D0F" w:rsidRDefault="00452392" w:rsidP="00452392">
      <w:pPr>
        <w:spacing w:line="500" w:lineRule="exact"/>
        <w:ind w:leftChars="1800" w:left="4320" w:firstLineChars="600" w:firstLine="1440"/>
      </w:pPr>
      <w:r w:rsidRPr="00582D0F">
        <w:t>日期：</w:t>
      </w:r>
      <w:r w:rsidRPr="00582D0F">
        <w:t xml:space="preserve">    </w:t>
      </w:r>
      <w:r w:rsidRPr="00582D0F">
        <w:t>年</w:t>
      </w:r>
      <w:r w:rsidRPr="00582D0F">
        <w:t xml:space="preserve">    </w:t>
      </w:r>
      <w:r w:rsidRPr="00582D0F">
        <w:t>月</w:t>
      </w:r>
      <w:r w:rsidRPr="00582D0F">
        <w:t xml:space="preserve">    </w:t>
      </w:r>
      <w:r w:rsidRPr="00582D0F">
        <w:t>日</w:t>
      </w:r>
    </w:p>
    <w:p w:rsidR="00452392" w:rsidRDefault="00452392" w:rsidP="00452392">
      <w:pPr>
        <w:spacing w:line="500" w:lineRule="exact"/>
        <w:ind w:firstLine="560"/>
        <w:rPr>
          <w:sz w:val="28"/>
        </w:rPr>
      </w:pPr>
    </w:p>
    <w:p w:rsidR="00B23E9D" w:rsidRDefault="00B23E9D" w:rsidP="00452392">
      <w:pPr>
        <w:spacing w:line="500" w:lineRule="exact"/>
        <w:ind w:firstLine="560"/>
        <w:rPr>
          <w:sz w:val="28"/>
        </w:rPr>
      </w:pPr>
    </w:p>
    <w:p w:rsidR="00B23E9D" w:rsidRDefault="00B23E9D" w:rsidP="00452392">
      <w:pPr>
        <w:spacing w:line="500" w:lineRule="exact"/>
        <w:ind w:firstLine="560"/>
        <w:rPr>
          <w:sz w:val="28"/>
        </w:rPr>
      </w:pPr>
    </w:p>
    <w:p w:rsidR="00B23E9D" w:rsidRPr="00582D0F" w:rsidRDefault="00B23E9D" w:rsidP="00452392">
      <w:pPr>
        <w:spacing w:line="500" w:lineRule="exact"/>
        <w:ind w:firstLine="560"/>
        <w:rPr>
          <w:sz w:val="28"/>
        </w:rPr>
      </w:pPr>
    </w:p>
    <w:p w:rsidR="00452392" w:rsidRPr="00582D0F" w:rsidRDefault="00452392" w:rsidP="00074AC3">
      <w:pPr>
        <w:spacing w:beforeLines="50" w:before="120" w:line="500" w:lineRule="exact"/>
        <w:ind w:firstLineChars="0" w:firstLine="0"/>
        <w:jc w:val="center"/>
        <w:rPr>
          <w:rFonts w:eastAsia="黑体"/>
          <w:b/>
          <w:bCs/>
          <w:sz w:val="36"/>
        </w:rPr>
      </w:pPr>
      <w:r w:rsidRPr="00582D0F">
        <w:rPr>
          <w:rFonts w:eastAsia="黑体"/>
          <w:b/>
          <w:bCs/>
          <w:sz w:val="36"/>
        </w:rPr>
        <w:t>学位论文版权使用授权书</w:t>
      </w:r>
    </w:p>
    <w:p w:rsidR="00452392" w:rsidRPr="00582D0F" w:rsidRDefault="00452392" w:rsidP="00452392">
      <w:pPr>
        <w:spacing w:line="500" w:lineRule="exact"/>
        <w:ind w:firstLineChars="0" w:firstLine="0"/>
        <w:jc w:val="center"/>
        <w:rPr>
          <w:sz w:val="28"/>
        </w:rPr>
      </w:pPr>
    </w:p>
    <w:p w:rsidR="00452392" w:rsidRPr="00582D0F" w:rsidRDefault="00452392" w:rsidP="00B23E9D">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452392" w:rsidRPr="00582D0F" w:rsidRDefault="009A0387" w:rsidP="00B23E9D">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26" type="#_x0000_t202" style="position:absolute;left:0;text-align:left;margin-left:10.4pt;margin-top:20.05pt;width:85.85pt;height:25.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192302" w:rsidRDefault="00192302" w:rsidP="00452392">
                  <w:pPr>
                    <w:ind w:firstLineChars="0" w:firstLine="0"/>
                    <w:jc w:val="center"/>
                  </w:pPr>
                  <w:r>
                    <w:rPr>
                      <w:rFonts w:hint="eastAsia"/>
                    </w:rPr>
                    <w:t>本论文属于</w:t>
                  </w:r>
                </w:p>
              </w:txbxContent>
            </v:textbox>
          </v:shape>
        </w:pict>
      </w:r>
      <w:r w:rsidR="00452392" w:rsidRPr="00582D0F">
        <w:tab/>
      </w:r>
      <w:r w:rsidR="00452392" w:rsidRPr="00582D0F">
        <w:t>保密</w:t>
      </w:r>
      <w:r w:rsidR="00452392" w:rsidRPr="00582D0F">
        <w:t xml:space="preserve">□   </w:t>
      </w:r>
      <w:r w:rsidR="00452392" w:rsidRPr="00582D0F">
        <w:t>在</w:t>
      </w:r>
      <w:r w:rsidR="00452392" w:rsidRPr="00582D0F">
        <w:rPr>
          <w:u w:val="single"/>
        </w:rPr>
        <w:t xml:space="preserve">      </w:t>
      </w:r>
      <w:r w:rsidR="00452392" w:rsidRPr="00582D0F">
        <w:t>年解密后适用本授权书。</w:t>
      </w:r>
    </w:p>
    <w:p w:rsidR="00452392" w:rsidRPr="00582D0F" w:rsidRDefault="00452392" w:rsidP="00B23E9D">
      <w:pPr>
        <w:tabs>
          <w:tab w:val="left" w:pos="2280"/>
          <w:tab w:val="left" w:pos="2730"/>
        </w:tabs>
        <w:spacing w:line="500" w:lineRule="exact"/>
        <w:ind w:firstLineChars="758" w:firstLine="1819"/>
      </w:pPr>
      <w:r w:rsidRPr="00582D0F">
        <w:tab/>
      </w:r>
      <w:r w:rsidRPr="00582D0F">
        <w:t>不保密</w:t>
      </w:r>
      <w:r w:rsidRPr="00582D0F">
        <w:t>□</w:t>
      </w:r>
      <w:r w:rsidRPr="00582D0F">
        <w:t>。</w:t>
      </w:r>
    </w:p>
    <w:p w:rsidR="00452392" w:rsidRPr="00582D0F" w:rsidRDefault="00452392" w:rsidP="00452392">
      <w:pPr>
        <w:spacing w:line="500" w:lineRule="exact"/>
      </w:pPr>
      <w:r w:rsidRPr="00582D0F">
        <w:t>（请在以上方框内打</w:t>
      </w:r>
      <w:r w:rsidRPr="00582D0F">
        <w:t>“√”</w:t>
      </w:r>
      <w:r w:rsidRPr="00582D0F">
        <w:t>）</w:t>
      </w:r>
    </w:p>
    <w:p w:rsidR="00452392" w:rsidRPr="00582D0F" w:rsidRDefault="00452392" w:rsidP="00452392"/>
    <w:p w:rsidR="00452392" w:rsidRPr="00582D0F" w:rsidRDefault="00452392" w:rsidP="00B23E9D">
      <w:pPr>
        <w:tabs>
          <w:tab w:val="left" w:pos="4200"/>
        </w:tabs>
        <w:ind w:firstLineChars="0" w:firstLine="0"/>
      </w:pPr>
      <w:r w:rsidRPr="00582D0F">
        <w:t>学位论文作者签名：</w:t>
      </w:r>
      <w:r w:rsidRPr="00582D0F">
        <w:tab/>
      </w:r>
      <w:r w:rsidRPr="00582D0F">
        <w:tab/>
      </w:r>
      <w:r w:rsidRPr="00582D0F">
        <w:tab/>
      </w:r>
      <w:r w:rsidRPr="00582D0F">
        <w:t>指导教师签名：</w:t>
      </w:r>
    </w:p>
    <w:p w:rsidR="00452392" w:rsidRPr="00582D0F" w:rsidRDefault="00452392" w:rsidP="00B23E9D">
      <w:pPr>
        <w:tabs>
          <w:tab w:val="left" w:pos="4200"/>
        </w:tabs>
        <w:ind w:firstLineChars="0" w:firstLine="0"/>
        <w:sectPr w:rsidR="00452392" w:rsidRPr="00582D0F" w:rsidSect="009E0F62">
          <w:endnotePr>
            <w:numFmt w:val="decimal"/>
          </w:endnotePr>
          <w:pgSz w:w="11906" w:h="16838" w:code="9"/>
          <w:pgMar w:top="2552" w:right="1588" w:bottom="1588" w:left="1588" w:header="1814" w:footer="964" w:gutter="0"/>
          <w:pgNumType w:start="0"/>
          <w:cols w:space="720"/>
          <w:docGrid w:linePitch="317"/>
        </w:sectPr>
      </w:pPr>
      <w:r w:rsidRPr="00582D0F">
        <w:t>日期：</w:t>
      </w:r>
      <w:r w:rsidRPr="00582D0F">
        <w:t xml:space="preserve">    </w:t>
      </w:r>
      <w:r w:rsidRPr="00582D0F">
        <w:t>年</w:t>
      </w:r>
      <w:r w:rsidRPr="00582D0F">
        <w:t xml:space="preserve">   </w:t>
      </w:r>
      <w:r w:rsidRPr="00582D0F">
        <w:t>月</w:t>
      </w:r>
      <w:r w:rsidRPr="00582D0F">
        <w:t xml:space="preserve">   </w:t>
      </w:r>
      <w:r w:rsidRPr="00582D0F">
        <w:t>日</w:t>
      </w:r>
      <w:r w:rsidRPr="00582D0F">
        <w:tab/>
      </w:r>
      <w:r w:rsidRPr="00582D0F">
        <w:tab/>
      </w:r>
      <w:r w:rsidRPr="00582D0F">
        <w:tab/>
      </w:r>
      <w:r w:rsidRPr="00582D0F">
        <w:t>日期：</w:t>
      </w:r>
      <w:r w:rsidRPr="00582D0F">
        <w:t xml:space="preserve">    </w:t>
      </w:r>
      <w:r w:rsidRPr="00582D0F">
        <w:t>年</w:t>
      </w:r>
      <w:r w:rsidRPr="00582D0F">
        <w:t xml:space="preserve">   </w:t>
      </w:r>
      <w:r w:rsidRPr="00582D0F">
        <w:t>月</w:t>
      </w:r>
      <w:r w:rsidRPr="00582D0F">
        <w:t xml:space="preserve">   </w:t>
      </w:r>
      <w:r w:rsidRPr="00582D0F">
        <w:t>日</w:t>
      </w:r>
    </w:p>
    <w:p w:rsidR="00054E84" w:rsidRPr="009E0F62" w:rsidRDefault="008A44C2" w:rsidP="009E0F62">
      <w:pPr>
        <w:pStyle w:val="1"/>
      </w:pPr>
      <w:bookmarkStart w:id="2" w:name="OLE_LINK101"/>
      <w:bookmarkStart w:id="3" w:name="OLE_LINK102"/>
      <w:bookmarkStart w:id="4" w:name="_Toc451520539"/>
      <w:r w:rsidRPr="009E0F62">
        <w:lastRenderedPageBreak/>
        <w:t>摘</w:t>
      </w:r>
      <w:r w:rsidR="000E023B" w:rsidRPr="009E0F62">
        <w:t xml:space="preserve">  </w:t>
      </w:r>
      <w:r w:rsidRPr="009E0F62">
        <w:t>要</w:t>
      </w:r>
      <w:bookmarkEnd w:id="4"/>
    </w:p>
    <w:p w:rsidR="0090157D" w:rsidRDefault="0046615C" w:rsidP="00673F92">
      <w:bookmarkStart w:id="5" w:name="OLE_LINK162"/>
      <w:bookmarkStart w:id="6" w:name="OLE_LINK163"/>
      <w:r>
        <w:rPr>
          <w:rFonts w:hint="eastAsia"/>
        </w:rPr>
        <w:t>近年来，</w:t>
      </w:r>
      <w:r w:rsidR="006736C1">
        <w:rPr>
          <w:rFonts w:hint="eastAsia"/>
        </w:rPr>
        <w:t>电塑性效应引起了广泛的关注，许多科学工作者展开了一系列的实验，旨在探究电塑性效应的机理以及如何</w:t>
      </w:r>
      <w:r>
        <w:rPr>
          <w:rFonts w:hint="eastAsia"/>
        </w:rPr>
        <w:t>将其</w:t>
      </w:r>
      <w:r w:rsidR="006736C1">
        <w:rPr>
          <w:rFonts w:hint="eastAsia"/>
        </w:rPr>
        <w:t>用于塑性成形领域。</w:t>
      </w:r>
      <w:r>
        <w:t>在电流的作用下，金属</w:t>
      </w:r>
      <w:r>
        <w:rPr>
          <w:rFonts w:hint="eastAsia"/>
        </w:rPr>
        <w:t>材料</w:t>
      </w:r>
      <w:r>
        <w:t>的</w:t>
      </w:r>
      <w:r>
        <w:rPr>
          <w:rFonts w:hint="eastAsia"/>
        </w:rPr>
        <w:t>流动</w:t>
      </w:r>
      <w:r>
        <w:t>应力</w:t>
      </w:r>
      <w:r>
        <w:rPr>
          <w:rFonts w:hint="eastAsia"/>
        </w:rPr>
        <w:t>明显</w:t>
      </w:r>
      <w:r>
        <w:t>降低</w:t>
      </w:r>
      <w:r>
        <w:rPr>
          <w:rFonts w:hint="eastAsia"/>
        </w:rPr>
        <w:t>，</w:t>
      </w:r>
      <w:r>
        <w:t>同时电流会导致金属材料温度升高，高温使得金属软化</w:t>
      </w:r>
      <w:r>
        <w:rPr>
          <w:rFonts w:hint="eastAsia"/>
        </w:rPr>
        <w:t>也</w:t>
      </w:r>
      <w:r>
        <w:t>提升了金属的延展性</w:t>
      </w:r>
      <w:r>
        <w:rPr>
          <w:rFonts w:hint="eastAsia"/>
        </w:rPr>
        <w:t>。电流</w:t>
      </w:r>
      <w:r>
        <w:t>导致</w:t>
      </w:r>
      <w:r>
        <w:rPr>
          <w:rFonts w:hint="eastAsia"/>
        </w:rPr>
        <w:t>金属</w:t>
      </w:r>
      <w:r>
        <w:t>塑性增强</w:t>
      </w:r>
      <w:r>
        <w:rPr>
          <w:rFonts w:hint="eastAsia"/>
        </w:rPr>
        <w:t>的</w:t>
      </w:r>
      <w:r>
        <w:t>因素较多，机理复杂，</w:t>
      </w:r>
      <w:r w:rsidR="0045718C">
        <w:rPr>
          <w:rFonts w:hint="eastAsia"/>
        </w:rPr>
        <w:t>其</w:t>
      </w:r>
      <w:r w:rsidR="0045718C">
        <w:t>应用前景又十分广泛</w:t>
      </w:r>
      <w:r w:rsidR="0045718C">
        <w:rPr>
          <w:rFonts w:hint="eastAsia"/>
        </w:rPr>
        <w:t>。</w:t>
      </w:r>
      <w:r w:rsidR="0045718C">
        <w:t>因此</w:t>
      </w:r>
      <w:r w:rsidR="0045718C">
        <w:rPr>
          <w:rFonts w:hint="eastAsia"/>
        </w:rPr>
        <w:t>研究</w:t>
      </w:r>
      <w:r w:rsidR="0045718C">
        <w:t>金属的电塑性效应是一项</w:t>
      </w:r>
      <w:r w:rsidR="0045718C">
        <w:rPr>
          <w:rFonts w:hint="eastAsia"/>
        </w:rPr>
        <w:t>非常</w:t>
      </w:r>
      <w:r w:rsidR="0045718C">
        <w:t>有意义的工作。</w:t>
      </w:r>
    </w:p>
    <w:p w:rsidR="0045718C" w:rsidRPr="0045718C" w:rsidRDefault="0045718C" w:rsidP="00673F92">
      <w:r>
        <w:rPr>
          <w:rFonts w:hint="eastAsia"/>
        </w:rPr>
        <w:t>金属</w:t>
      </w:r>
      <w:r>
        <w:t>材料的拉伸试验是常见的一种研究金属电塑性效应的方法，其中金属材料的应力变化以及温度变化是非常重要的两个变量</w:t>
      </w:r>
      <w:r>
        <w:rPr>
          <w:rFonts w:hint="eastAsia"/>
        </w:rPr>
        <w:t>。</w:t>
      </w:r>
      <w:r>
        <w:t>为了</w:t>
      </w:r>
      <w:r>
        <w:rPr>
          <w:rFonts w:hint="eastAsia"/>
        </w:rPr>
        <w:t>便于</w:t>
      </w:r>
      <w:r>
        <w:t>分析研究拉伸试验中金属</w:t>
      </w:r>
      <w:r>
        <w:rPr>
          <w:rFonts w:hint="eastAsia"/>
        </w:rPr>
        <w:t>呈现</w:t>
      </w:r>
      <w:r>
        <w:t>出的电塑性</w:t>
      </w:r>
      <w:r>
        <w:rPr>
          <w:rFonts w:hint="eastAsia"/>
        </w:rPr>
        <w:t>，需要</w:t>
      </w:r>
      <w:r>
        <w:t>准确的知道实验过程中金属试样的应力应变曲线以及温度变化曲线。目前</w:t>
      </w:r>
      <w:r>
        <w:rPr>
          <w:rFonts w:hint="eastAsia"/>
        </w:rPr>
        <w:t>，</w:t>
      </w:r>
      <w:r>
        <w:t>金属拉伸试验多采用脉冲电流，</w:t>
      </w:r>
      <w:r>
        <w:rPr>
          <w:rFonts w:hint="eastAsia"/>
        </w:rPr>
        <w:t>而</w:t>
      </w:r>
      <w:r>
        <w:t>传统的电子材料拉伸机自带的应力</w:t>
      </w:r>
      <w:r>
        <w:rPr>
          <w:rFonts w:hint="eastAsia"/>
        </w:rPr>
        <w:t>传感器</w:t>
      </w:r>
      <w:r>
        <w:t>采样频率较低，无法</w:t>
      </w:r>
      <w:r>
        <w:rPr>
          <w:rFonts w:hint="eastAsia"/>
        </w:rPr>
        <w:t>准确</w:t>
      </w:r>
      <w:r>
        <w:t>测试短脉冲下</w:t>
      </w:r>
      <w:r>
        <w:rPr>
          <w:rFonts w:hint="eastAsia"/>
        </w:rPr>
        <w:t>试样</w:t>
      </w:r>
      <w:r>
        <w:t>应力的变化情况，限制了</w:t>
      </w:r>
      <w:r>
        <w:rPr>
          <w:rFonts w:hint="eastAsia"/>
        </w:rPr>
        <w:t>实验研究</w:t>
      </w:r>
      <w:r>
        <w:t>范围。为</w:t>
      </w:r>
      <w:r>
        <w:rPr>
          <w:rFonts w:hint="eastAsia"/>
        </w:rPr>
        <w:t>了</w:t>
      </w:r>
      <w:r>
        <w:t>弥补这一不足，本文</w:t>
      </w:r>
      <w:r>
        <w:rPr>
          <w:rFonts w:hint="eastAsia"/>
        </w:rPr>
        <w:t>介绍了改进</w:t>
      </w:r>
      <w:r>
        <w:t>的高速应力测量系统</w:t>
      </w:r>
      <w:r w:rsidR="003713A8">
        <w:rPr>
          <w:rFonts w:hint="eastAsia"/>
        </w:rPr>
        <w:t>。</w:t>
      </w:r>
      <w:r w:rsidR="003713A8">
        <w:t>同时</w:t>
      </w:r>
      <w:r w:rsidR="003713A8">
        <w:rPr>
          <w:rFonts w:hint="eastAsia"/>
        </w:rPr>
        <w:t>考虑到试样</w:t>
      </w:r>
      <w:r w:rsidR="003713A8">
        <w:t>温度变</w:t>
      </w:r>
      <w:r w:rsidR="003713A8">
        <w:rPr>
          <w:rFonts w:hint="eastAsia"/>
        </w:rPr>
        <w:t>化</w:t>
      </w:r>
      <w:r w:rsidR="003713A8">
        <w:t>很快，本文设计了</w:t>
      </w:r>
      <w:r w:rsidR="003713A8">
        <w:rPr>
          <w:rFonts w:hint="eastAsia"/>
        </w:rPr>
        <w:t>基于</w:t>
      </w:r>
      <w:r w:rsidR="003713A8">
        <w:t>以太网的高速温度采集系统。</w:t>
      </w:r>
    </w:p>
    <w:p w:rsidR="0090157D" w:rsidRDefault="003713A8" w:rsidP="00673F92">
      <w:r>
        <w:rPr>
          <w:rFonts w:hint="eastAsia"/>
        </w:rPr>
        <w:t>本文</w:t>
      </w:r>
      <w:r>
        <w:t>的高速温度采集系统</w:t>
      </w:r>
      <w:r>
        <w:rPr>
          <w:rFonts w:hint="eastAsia"/>
        </w:rPr>
        <w:t>以</w:t>
      </w:r>
      <w:r>
        <w:rPr>
          <w:rFonts w:hint="eastAsia"/>
        </w:rPr>
        <w:t>32</w:t>
      </w:r>
      <w:r>
        <w:rPr>
          <w:rFonts w:hint="eastAsia"/>
        </w:rPr>
        <w:t>位</w:t>
      </w:r>
      <w:r>
        <w:t>数字信号处理芯片</w:t>
      </w:r>
      <w:r>
        <w:rPr>
          <w:rFonts w:hint="eastAsia"/>
        </w:rPr>
        <w:t>TMS320F2812</w:t>
      </w:r>
      <w:r>
        <w:rPr>
          <w:rFonts w:hint="eastAsia"/>
        </w:rPr>
        <w:t>为</w:t>
      </w:r>
      <w:r>
        <w:t>核心，</w:t>
      </w:r>
      <w:r>
        <w:rPr>
          <w:rFonts w:hint="eastAsia"/>
        </w:rPr>
        <w:t>使用</w:t>
      </w:r>
      <w:r>
        <w:t>快速响应</w:t>
      </w:r>
      <w:r>
        <w:rPr>
          <w:rFonts w:hint="eastAsia"/>
        </w:rPr>
        <w:t>热电偶，采用</w:t>
      </w:r>
      <w:r>
        <w:rPr>
          <w:rFonts w:hint="eastAsia"/>
        </w:rPr>
        <w:t>AD8495</w:t>
      </w:r>
      <w:r>
        <w:rPr>
          <w:rFonts w:hint="eastAsia"/>
        </w:rPr>
        <w:t>完成</w:t>
      </w:r>
      <w:r>
        <w:t>热电偶的冷</w:t>
      </w:r>
      <w:r>
        <w:rPr>
          <w:rFonts w:hint="eastAsia"/>
        </w:rPr>
        <w:t>端</w:t>
      </w:r>
      <w:r>
        <w:t>补偿与信号放大，通过</w:t>
      </w:r>
      <w:r>
        <w:rPr>
          <w:rFonts w:hint="eastAsia"/>
        </w:rPr>
        <w:t>16</w:t>
      </w:r>
      <w:r>
        <w:rPr>
          <w:rFonts w:hint="eastAsia"/>
        </w:rPr>
        <w:t>位</w:t>
      </w:r>
      <w:r>
        <w:t>的</w:t>
      </w:r>
      <w:r>
        <w:rPr>
          <w:rFonts w:hint="eastAsia"/>
        </w:rPr>
        <w:t>A</w:t>
      </w:r>
      <w:r>
        <w:t>/</w:t>
      </w:r>
      <w:r>
        <w:rPr>
          <w:rFonts w:hint="eastAsia"/>
        </w:rPr>
        <w:t>D</w:t>
      </w:r>
      <w:r>
        <w:t>7606</w:t>
      </w:r>
      <w:r>
        <w:rPr>
          <w:rFonts w:hint="eastAsia"/>
        </w:rPr>
        <w:t>完成</w:t>
      </w:r>
      <w:r>
        <w:t>模数转换进行数据采集；</w:t>
      </w:r>
      <w:r>
        <w:rPr>
          <w:rFonts w:hint="eastAsia"/>
        </w:rPr>
        <w:t>通信</w:t>
      </w:r>
      <w:r>
        <w:t>方面实现了基于</w:t>
      </w:r>
      <w:r>
        <w:rPr>
          <w:rFonts w:hint="eastAsia"/>
        </w:rPr>
        <w:t>DSP</w:t>
      </w:r>
      <w:r>
        <w:rPr>
          <w:rFonts w:hint="eastAsia"/>
        </w:rPr>
        <w:t>的</w:t>
      </w:r>
      <w:r>
        <w:rPr>
          <w:rFonts w:hint="eastAsia"/>
        </w:rPr>
        <w:t>TCP/IP</w:t>
      </w:r>
      <w:r>
        <w:rPr>
          <w:rFonts w:hint="eastAsia"/>
        </w:rPr>
        <w:t>协议，</w:t>
      </w:r>
      <w:r>
        <w:t>完成数据的高速传输</w:t>
      </w:r>
      <w:r w:rsidR="000C0C94">
        <w:rPr>
          <w:rFonts w:hint="eastAsia"/>
        </w:rPr>
        <w:t>，</w:t>
      </w:r>
      <w:r w:rsidR="000C0C94">
        <w:t>最后由上位机显示</w:t>
      </w:r>
      <w:r w:rsidR="000C0C94">
        <w:rPr>
          <w:rFonts w:hint="eastAsia"/>
        </w:rPr>
        <w:t>温度</w:t>
      </w:r>
      <w:r w:rsidR="000C0C94">
        <w:t>曲线</w:t>
      </w:r>
      <w:r>
        <w:t>。</w:t>
      </w:r>
    </w:p>
    <w:p w:rsidR="0090157D" w:rsidRDefault="000C0C94" w:rsidP="00673F92">
      <w:r>
        <w:rPr>
          <w:rFonts w:hint="eastAsia"/>
        </w:rPr>
        <w:t>本文在</w:t>
      </w:r>
      <w:r w:rsidR="003713A8">
        <w:t>高速应力测量系统</w:t>
      </w:r>
      <w:r>
        <w:rPr>
          <w:rFonts w:hint="eastAsia"/>
        </w:rPr>
        <w:t>方面</w:t>
      </w:r>
      <w:r>
        <w:t>，介绍了</w:t>
      </w:r>
      <w:r>
        <w:rPr>
          <w:rFonts w:hint="eastAsia"/>
        </w:rPr>
        <w:t>电阻</w:t>
      </w:r>
      <w:r>
        <w:t>应力传感器的工作原理，以电子材料试验机为基础，采用新型的高速应力传感器，使用高精密集成仪表放大器完成信号的放大，由高速采集卡</w:t>
      </w:r>
      <w:r w:rsidRPr="00E35913">
        <w:t>DAQ-2010-00B0</w:t>
      </w:r>
      <w:r>
        <w:rPr>
          <w:rFonts w:hint="eastAsia"/>
        </w:rPr>
        <w:t>完成</w:t>
      </w:r>
      <w:r>
        <w:t>数据的</w:t>
      </w:r>
      <w:r>
        <w:rPr>
          <w:rFonts w:hint="eastAsia"/>
        </w:rPr>
        <w:t>快速</w:t>
      </w:r>
      <w:r>
        <w:t>采集</w:t>
      </w:r>
      <w:r>
        <w:rPr>
          <w:rFonts w:hint="eastAsia"/>
        </w:rPr>
        <w:t>并</w:t>
      </w:r>
      <w:r>
        <w:t>传送给计算机，最后由上位机显示</w:t>
      </w:r>
      <w:r>
        <w:rPr>
          <w:rFonts w:hint="eastAsia"/>
        </w:rPr>
        <w:t>应力</w:t>
      </w:r>
      <w:r>
        <w:t>曲线。</w:t>
      </w:r>
    </w:p>
    <w:p w:rsidR="00673F92" w:rsidRDefault="000C0C94" w:rsidP="004A100C">
      <w:r>
        <w:rPr>
          <w:rFonts w:hint="eastAsia"/>
        </w:rPr>
        <w:t>最后</w:t>
      </w:r>
      <w:r>
        <w:t>，本文做了一系列铝合金</w:t>
      </w:r>
      <w:r>
        <w:rPr>
          <w:rFonts w:hint="eastAsia"/>
        </w:rPr>
        <w:t>拉伸试验</w:t>
      </w:r>
      <w:r>
        <w:t>，结果表明该系统</w:t>
      </w:r>
      <w:r>
        <w:rPr>
          <w:rFonts w:hint="eastAsia"/>
        </w:rPr>
        <w:t>实现了</w:t>
      </w:r>
      <w:r>
        <w:t>设计目标</w:t>
      </w:r>
      <w:r>
        <w:rPr>
          <w:rFonts w:hint="eastAsia"/>
        </w:rPr>
        <w:t>。</w:t>
      </w:r>
      <w:r>
        <w:t>同时</w:t>
      </w:r>
      <w:r>
        <w:rPr>
          <w:rFonts w:hint="eastAsia"/>
        </w:rPr>
        <w:t>研究了</w:t>
      </w:r>
      <w:r w:rsidR="00506A58">
        <w:t>电流脉宽</w:t>
      </w:r>
      <w:r w:rsidR="00506A58">
        <w:rPr>
          <w:rFonts w:hint="eastAsia"/>
        </w:rPr>
        <w:t>和</w:t>
      </w:r>
      <w:r>
        <w:t>周期</w:t>
      </w:r>
      <w:r w:rsidR="004A100C">
        <w:rPr>
          <w:rFonts w:hint="eastAsia"/>
        </w:rPr>
        <w:t>对</w:t>
      </w:r>
      <w:r w:rsidR="004A100C">
        <w:t>铝合金流动应力的影响，为电塑性研究提供了一定的帮助。</w:t>
      </w:r>
      <w:bookmarkEnd w:id="5"/>
      <w:bookmarkEnd w:id="6"/>
    </w:p>
    <w:p w:rsidR="001D561C" w:rsidRPr="00582D0F" w:rsidRDefault="00673F92" w:rsidP="004A100C">
      <w:pPr>
        <w:ind w:left="993" w:hangingChars="412" w:hanging="993"/>
      </w:pPr>
      <w:r>
        <w:rPr>
          <w:rFonts w:hint="eastAsia"/>
          <w:b/>
        </w:rPr>
        <w:t>关键词</w:t>
      </w:r>
      <w:r>
        <w:rPr>
          <w:rFonts w:hint="eastAsia"/>
        </w:rPr>
        <w:t>：</w:t>
      </w:r>
      <w:bookmarkStart w:id="7" w:name="OLE_LINK151"/>
      <w:bookmarkStart w:id="8" w:name="OLE_LINK152"/>
      <w:bookmarkStart w:id="9" w:name="OLE_LINK147"/>
      <w:r w:rsidR="004A100C">
        <w:rPr>
          <w:rFonts w:hint="eastAsia"/>
        </w:rPr>
        <w:t>电塑性效应；温度</w:t>
      </w:r>
      <w:r w:rsidR="006736C1">
        <w:rPr>
          <w:rFonts w:hint="eastAsia"/>
        </w:rPr>
        <w:t>；应力；信号采集</w:t>
      </w:r>
      <w:r>
        <w:rPr>
          <w:rFonts w:hint="eastAsia"/>
        </w:rPr>
        <w:t>；</w:t>
      </w:r>
      <w:bookmarkEnd w:id="7"/>
      <w:bookmarkEnd w:id="8"/>
      <w:bookmarkEnd w:id="9"/>
      <w:r w:rsidR="00587988">
        <w:rPr>
          <w:rFonts w:hint="eastAsia"/>
        </w:rPr>
        <w:t>通信</w:t>
      </w:r>
    </w:p>
    <w:p w:rsidR="007777A2" w:rsidRPr="00582D0F" w:rsidRDefault="007777A2" w:rsidP="009E0F62">
      <w:pPr>
        <w:pStyle w:val="1"/>
      </w:pPr>
      <w:bookmarkStart w:id="10" w:name="_Toc451520540"/>
      <w:r w:rsidRPr="00582D0F">
        <w:lastRenderedPageBreak/>
        <w:t>Abstract</w:t>
      </w:r>
      <w:bookmarkEnd w:id="10"/>
    </w:p>
    <w:p w:rsidR="0090157D" w:rsidRPr="001127A8" w:rsidRDefault="001127A8" w:rsidP="001127A8">
      <w:pPr>
        <w:spacing w:line="336" w:lineRule="auto"/>
      </w:pPr>
      <w:r w:rsidRPr="001127A8">
        <w:t>In recent years</w:t>
      </w:r>
      <w:r w:rsidRPr="001127A8">
        <w:rPr>
          <w:rFonts w:hint="eastAsia"/>
        </w:rPr>
        <w:t>，</w:t>
      </w:r>
      <w:r w:rsidRPr="001127A8">
        <w:t>electric plastic effect has aroused worldwide attention. Many experiments are carried out to explore the mechanism of plastic effect and its application in the field of plastic forming. The more influenced by the current, the lower flow stress of the metal material and the higher the temperature, which leads to metal fatigue and improves the ductility. The complexity of the relation between current and metal plasticity makes the researches in this filed significative.</w:t>
      </w:r>
    </w:p>
    <w:p w:rsidR="0090157D" w:rsidRPr="001127A8" w:rsidRDefault="001127A8" w:rsidP="001127A8">
      <w:pPr>
        <w:spacing w:line="336" w:lineRule="auto"/>
      </w:pPr>
      <w:r w:rsidRPr="001127A8">
        <w:t>Tensile test, whose two important variables are stress and temperature, is one of the most common methods to research on metal electrical plasticity.  The stress-strain and temperature curves of the sample metal should be measured accurately during the tensile test in order to comprehensively analyze the electrical plasticity. Nowadays pulsed currents are usually used in tensile tests. However the low sampling frequency of the electronic material’s stress sensor can not meet the need of the accuracy and narrows down the research and study. To compensate for this drawback, advanced high-speed stress measurement system is introduced in this paper and a high-speed Ethernet-based temperature acquisition system is designed while the rapid-changing temperature is taken into account.</w:t>
      </w:r>
    </w:p>
    <w:p w:rsidR="0090157D" w:rsidRPr="001127A8" w:rsidRDefault="001127A8" w:rsidP="001127A8">
      <w:pPr>
        <w:spacing w:line="336" w:lineRule="auto"/>
      </w:pPr>
      <w:r w:rsidRPr="001127A8">
        <w:t>The 32-bit DSP TMS320F2812 is used as the core processor in this high-speed temperature acquisition system. Quick response thermocouple is applied and AD8495 is used for cold-junction compensation and signal amplification. DSP based TCP/IP protocol is realized to ensure fast data transmission and finally temperature curves will be displayed on PC.</w:t>
      </w:r>
    </w:p>
    <w:p w:rsidR="00335ECC" w:rsidRPr="001127A8" w:rsidRDefault="001127A8" w:rsidP="001127A8">
      <w:pPr>
        <w:spacing w:line="336" w:lineRule="auto"/>
      </w:pPr>
      <w:r w:rsidRPr="001127A8">
        <w:t>The working principle is also introduced in chapter</w:t>
      </w:r>
      <w:proofErr w:type="gramStart"/>
      <w:r w:rsidRPr="001127A8">
        <w:t>?,</w:t>
      </w:r>
      <w:proofErr w:type="gramEnd"/>
      <w:r w:rsidRPr="001127A8">
        <w:t xml:space="preserve"> which talks about the measurement system. Based on electronic testing machine, new high-speed stress sensor and high-precision integrated amplifier are applied in this system. High-speed acquisition card DAQ-2010-00B0 is used to realize fast data transmission and finally the stress curve will be displayed on PC, too.</w:t>
      </w:r>
    </w:p>
    <w:p w:rsidR="001127A8" w:rsidRPr="001127A8" w:rsidRDefault="001127A8" w:rsidP="001127A8">
      <w:pPr>
        <w:spacing w:line="336" w:lineRule="auto"/>
      </w:pPr>
      <w:r w:rsidRPr="001127A8">
        <w:t xml:space="preserve">As the last part, a series of aluminum alloy tensile test are conducted in the research and the final results indicate that the objectives are achieved. Relation between the current pulse width, cycle and the flow stress of the aluminum, which is of some help to the </w:t>
      </w:r>
      <w:r w:rsidRPr="001127A8">
        <w:lastRenderedPageBreak/>
        <w:t>research of electrical plasticity, is also studied.</w:t>
      </w:r>
    </w:p>
    <w:p w:rsidR="0090157D" w:rsidRDefault="0090157D" w:rsidP="004E5802">
      <w:pPr>
        <w:spacing w:line="336" w:lineRule="auto"/>
        <w:ind w:firstLineChars="0" w:firstLine="0"/>
      </w:pPr>
    </w:p>
    <w:p w:rsidR="007777A2" w:rsidRPr="002C2227" w:rsidRDefault="004E5802" w:rsidP="002C2227">
      <w:pPr>
        <w:spacing w:line="336" w:lineRule="auto"/>
        <w:ind w:firstLineChars="0" w:firstLine="0"/>
      </w:pPr>
      <w:r w:rsidRPr="004E5802">
        <w:rPr>
          <w:b/>
        </w:rPr>
        <w:t>Keywords</w:t>
      </w:r>
      <w:r>
        <w:t xml:space="preserve">: </w:t>
      </w:r>
      <w:r w:rsidR="00AE7554">
        <w:rPr>
          <w:rFonts w:hint="eastAsia"/>
        </w:rPr>
        <w:t>e</w:t>
      </w:r>
      <w:r w:rsidR="00AE7554" w:rsidRPr="00AE7554">
        <w:t>lectric plastic effect</w:t>
      </w:r>
      <w:r>
        <w:t xml:space="preserve">, </w:t>
      </w:r>
      <w:r w:rsidR="00AE7554">
        <w:rPr>
          <w:rFonts w:hint="eastAsia"/>
        </w:rPr>
        <w:t>t</w:t>
      </w:r>
      <w:r w:rsidR="00AE7554" w:rsidRPr="00AE7554">
        <w:t>emperature</w:t>
      </w:r>
      <w:r>
        <w:t xml:space="preserve">, </w:t>
      </w:r>
      <w:r w:rsidR="00AE7554">
        <w:rPr>
          <w:rFonts w:hint="eastAsia"/>
        </w:rPr>
        <w:t>stress</w:t>
      </w:r>
      <w:r>
        <w:t xml:space="preserve">, </w:t>
      </w:r>
      <w:r w:rsidR="00AE7554">
        <w:rPr>
          <w:rFonts w:hint="eastAsia"/>
        </w:rPr>
        <w:t>s</w:t>
      </w:r>
      <w:r w:rsidR="00AE7554" w:rsidRPr="00AE7554">
        <w:t>ignal</w:t>
      </w:r>
      <w:r w:rsidR="002C2227">
        <w:t xml:space="preserve"> </w:t>
      </w:r>
      <w:r w:rsidR="002C2227">
        <w:rPr>
          <w:rFonts w:hint="eastAsia"/>
        </w:rPr>
        <w:t>a</w:t>
      </w:r>
      <w:r w:rsidR="002C2227">
        <w:t>cquiring</w:t>
      </w:r>
      <w:r>
        <w:t xml:space="preserve">, </w:t>
      </w:r>
      <w:r w:rsidR="00AE7554" w:rsidRPr="00AE7554">
        <w:t>communication</w:t>
      </w:r>
    </w:p>
    <w:p w:rsidR="001D561C" w:rsidRPr="00582D0F" w:rsidRDefault="004D5923" w:rsidP="009E0F62">
      <w:pPr>
        <w:pStyle w:val="1"/>
      </w:pPr>
      <w:bookmarkStart w:id="11" w:name="_Toc376177762"/>
      <w:bookmarkStart w:id="12" w:name="_Toc376883367"/>
      <w:bookmarkStart w:id="13" w:name="_Toc451520541"/>
      <w:r w:rsidRPr="00582D0F">
        <w:lastRenderedPageBreak/>
        <w:t>目</w:t>
      </w:r>
      <w:r w:rsidR="00A95051">
        <w:rPr>
          <w:rFonts w:hint="eastAsia"/>
        </w:rPr>
        <w:t xml:space="preserve">  </w:t>
      </w:r>
      <w:r w:rsidRPr="00582D0F">
        <w:t>录</w:t>
      </w:r>
      <w:bookmarkEnd w:id="11"/>
      <w:bookmarkEnd w:id="12"/>
      <w:bookmarkEnd w:id="13"/>
    </w:p>
    <w:p w:rsidR="009A0387" w:rsidRDefault="007322B7" w:rsidP="009A0387">
      <w:pPr>
        <w:pStyle w:val="10"/>
        <w:rPr>
          <w:rFonts w:asciiTheme="minorHAnsi" w:hAnsiTheme="minorHAnsi" w:cstheme="minorBidi"/>
          <w:b w:val="0"/>
          <w:kern w:val="2"/>
          <w:sz w:val="21"/>
          <w:szCs w:val="22"/>
        </w:rPr>
      </w:pPr>
      <w:r w:rsidRPr="00A95051">
        <w:fldChar w:fldCharType="begin"/>
      </w:r>
      <w:r w:rsidR="009D0B84" w:rsidRPr="00A95051">
        <w:instrText xml:space="preserve"> TOC \o "1-2" \h \z \u </w:instrText>
      </w:r>
      <w:r w:rsidRPr="00A95051">
        <w:fldChar w:fldCharType="separate"/>
      </w:r>
      <w:hyperlink w:anchor="_Toc451520539" w:history="1">
        <w:r w:rsidR="009A0387" w:rsidRPr="0009251B">
          <w:rPr>
            <w:rStyle w:val="ab"/>
            <w:rFonts w:hint="eastAsia"/>
          </w:rPr>
          <w:t>摘</w:t>
        </w:r>
        <w:r w:rsidR="009A0387" w:rsidRPr="0009251B">
          <w:rPr>
            <w:rStyle w:val="ab"/>
          </w:rPr>
          <w:t xml:space="preserve">  </w:t>
        </w:r>
        <w:r w:rsidR="009A0387" w:rsidRPr="0009251B">
          <w:rPr>
            <w:rStyle w:val="ab"/>
            <w:rFonts w:hint="eastAsia"/>
          </w:rPr>
          <w:t>要</w:t>
        </w:r>
        <w:r w:rsidR="009A0387">
          <w:rPr>
            <w:webHidden/>
          </w:rPr>
          <w:tab/>
        </w:r>
        <w:r w:rsidR="009A0387">
          <w:rPr>
            <w:webHidden/>
          </w:rPr>
          <w:fldChar w:fldCharType="begin"/>
        </w:r>
        <w:r w:rsidR="009A0387">
          <w:rPr>
            <w:webHidden/>
          </w:rPr>
          <w:instrText xml:space="preserve"> PAGEREF _Toc451520539 \h </w:instrText>
        </w:r>
        <w:r w:rsidR="009A0387">
          <w:rPr>
            <w:webHidden/>
          </w:rPr>
        </w:r>
        <w:r w:rsidR="009A0387">
          <w:rPr>
            <w:webHidden/>
          </w:rPr>
          <w:fldChar w:fldCharType="separate"/>
        </w:r>
        <w:r w:rsidR="009A0387">
          <w:rPr>
            <w:webHidden/>
          </w:rPr>
          <w:t>I</w:t>
        </w:r>
        <w:r w:rsidR="009A0387">
          <w:rPr>
            <w:webHidden/>
          </w:rPr>
          <w:fldChar w:fldCharType="end"/>
        </w:r>
      </w:hyperlink>
    </w:p>
    <w:p w:rsidR="009A0387" w:rsidRDefault="009A0387">
      <w:pPr>
        <w:pStyle w:val="10"/>
        <w:rPr>
          <w:rFonts w:asciiTheme="minorHAnsi" w:hAnsiTheme="minorHAnsi" w:cstheme="minorBidi"/>
          <w:b w:val="0"/>
          <w:kern w:val="2"/>
          <w:sz w:val="21"/>
          <w:szCs w:val="22"/>
        </w:rPr>
      </w:pPr>
      <w:hyperlink w:anchor="_Toc451520540" w:history="1">
        <w:r w:rsidRPr="0009251B">
          <w:rPr>
            <w:rStyle w:val="ab"/>
          </w:rPr>
          <w:t>Abstract</w:t>
        </w:r>
        <w:r>
          <w:rPr>
            <w:webHidden/>
          </w:rPr>
          <w:tab/>
        </w:r>
        <w:r>
          <w:rPr>
            <w:webHidden/>
          </w:rPr>
          <w:fldChar w:fldCharType="begin"/>
        </w:r>
        <w:r>
          <w:rPr>
            <w:webHidden/>
          </w:rPr>
          <w:instrText xml:space="preserve"> PAGEREF _Toc451520540 \h </w:instrText>
        </w:r>
        <w:r>
          <w:rPr>
            <w:webHidden/>
          </w:rPr>
        </w:r>
        <w:r>
          <w:rPr>
            <w:webHidden/>
          </w:rPr>
          <w:fldChar w:fldCharType="separate"/>
        </w:r>
        <w:r>
          <w:rPr>
            <w:webHidden/>
          </w:rPr>
          <w:t>II</w:t>
        </w:r>
        <w:r>
          <w:rPr>
            <w:webHidden/>
          </w:rPr>
          <w:fldChar w:fldCharType="end"/>
        </w:r>
      </w:hyperlink>
    </w:p>
    <w:p w:rsidR="009A0387" w:rsidRDefault="009A0387">
      <w:pPr>
        <w:pStyle w:val="10"/>
        <w:rPr>
          <w:rFonts w:asciiTheme="minorHAnsi" w:hAnsiTheme="minorHAnsi" w:cstheme="minorBidi"/>
          <w:b w:val="0"/>
          <w:kern w:val="2"/>
          <w:sz w:val="21"/>
          <w:szCs w:val="22"/>
        </w:rPr>
      </w:pPr>
      <w:hyperlink w:anchor="_Toc451520541" w:history="1">
        <w:r w:rsidRPr="0009251B">
          <w:rPr>
            <w:rStyle w:val="ab"/>
            <w:rFonts w:hint="eastAsia"/>
          </w:rPr>
          <w:t>目</w:t>
        </w:r>
        <w:r w:rsidRPr="0009251B">
          <w:rPr>
            <w:rStyle w:val="ab"/>
          </w:rPr>
          <w:t xml:space="preserve">  </w:t>
        </w:r>
        <w:r w:rsidRPr="0009251B">
          <w:rPr>
            <w:rStyle w:val="ab"/>
            <w:rFonts w:hint="eastAsia"/>
          </w:rPr>
          <w:t>录</w:t>
        </w:r>
        <w:r>
          <w:rPr>
            <w:webHidden/>
          </w:rPr>
          <w:tab/>
        </w:r>
        <w:r>
          <w:rPr>
            <w:webHidden/>
          </w:rPr>
          <w:fldChar w:fldCharType="begin"/>
        </w:r>
        <w:r>
          <w:rPr>
            <w:webHidden/>
          </w:rPr>
          <w:instrText xml:space="preserve"> PAGEREF _Toc451520541 \h </w:instrText>
        </w:r>
        <w:r>
          <w:rPr>
            <w:webHidden/>
          </w:rPr>
        </w:r>
        <w:r>
          <w:rPr>
            <w:webHidden/>
          </w:rPr>
          <w:fldChar w:fldCharType="separate"/>
        </w:r>
        <w:r>
          <w:rPr>
            <w:webHidden/>
          </w:rPr>
          <w:t>IV</w:t>
        </w:r>
        <w:r>
          <w:rPr>
            <w:webHidden/>
          </w:rPr>
          <w:fldChar w:fldCharType="end"/>
        </w:r>
      </w:hyperlink>
    </w:p>
    <w:p w:rsidR="009A0387" w:rsidRDefault="009A0387">
      <w:pPr>
        <w:pStyle w:val="10"/>
        <w:rPr>
          <w:rFonts w:asciiTheme="minorHAnsi" w:hAnsiTheme="minorHAnsi" w:cstheme="minorBidi"/>
          <w:b w:val="0"/>
          <w:kern w:val="2"/>
          <w:sz w:val="21"/>
          <w:szCs w:val="22"/>
        </w:rPr>
      </w:pPr>
      <w:hyperlink w:anchor="_Toc451520542" w:history="1">
        <w:r w:rsidRPr="0009251B">
          <w:rPr>
            <w:rStyle w:val="ab"/>
          </w:rPr>
          <w:t xml:space="preserve">1. </w:t>
        </w:r>
        <w:r w:rsidRPr="0009251B">
          <w:rPr>
            <w:rStyle w:val="ab"/>
            <w:rFonts w:hint="eastAsia"/>
          </w:rPr>
          <w:t>绪论</w:t>
        </w:r>
        <w:r>
          <w:rPr>
            <w:webHidden/>
          </w:rPr>
          <w:tab/>
        </w:r>
        <w:r>
          <w:rPr>
            <w:webHidden/>
          </w:rPr>
          <w:fldChar w:fldCharType="begin"/>
        </w:r>
        <w:r>
          <w:rPr>
            <w:webHidden/>
          </w:rPr>
          <w:instrText xml:space="preserve"> PAGEREF _Toc451520542 \h </w:instrText>
        </w:r>
        <w:r>
          <w:rPr>
            <w:webHidden/>
          </w:rPr>
        </w:r>
        <w:r>
          <w:rPr>
            <w:webHidden/>
          </w:rPr>
          <w:fldChar w:fldCharType="separate"/>
        </w:r>
        <w:r>
          <w:rPr>
            <w:webHidden/>
          </w:rPr>
          <w:t>1</w:t>
        </w:r>
        <w:r>
          <w:rPr>
            <w:webHidden/>
          </w:rPr>
          <w:fldChar w:fldCharType="end"/>
        </w:r>
      </w:hyperlink>
    </w:p>
    <w:p w:rsidR="009A0387" w:rsidRDefault="009A0387">
      <w:pPr>
        <w:pStyle w:val="20"/>
        <w:rPr>
          <w:rFonts w:asciiTheme="minorHAnsi" w:hAnsiTheme="minorHAnsi"/>
          <w:noProof/>
          <w:kern w:val="2"/>
          <w:sz w:val="21"/>
        </w:rPr>
      </w:pPr>
      <w:hyperlink w:anchor="_Toc451520543" w:history="1">
        <w:r w:rsidRPr="0009251B">
          <w:rPr>
            <w:rStyle w:val="ab"/>
            <w:noProof/>
          </w:rPr>
          <w:t xml:space="preserve">1.1 </w:t>
        </w:r>
        <w:r w:rsidRPr="0009251B">
          <w:rPr>
            <w:rStyle w:val="ab"/>
            <w:rFonts w:hint="eastAsia"/>
            <w:noProof/>
          </w:rPr>
          <w:t>课题背景及研究意义</w:t>
        </w:r>
        <w:r>
          <w:rPr>
            <w:noProof/>
            <w:webHidden/>
          </w:rPr>
          <w:tab/>
        </w:r>
        <w:r>
          <w:rPr>
            <w:noProof/>
            <w:webHidden/>
          </w:rPr>
          <w:fldChar w:fldCharType="begin"/>
        </w:r>
        <w:r>
          <w:rPr>
            <w:noProof/>
            <w:webHidden/>
          </w:rPr>
          <w:instrText xml:space="preserve"> PAGEREF _Toc451520543 \h </w:instrText>
        </w:r>
        <w:r>
          <w:rPr>
            <w:noProof/>
            <w:webHidden/>
          </w:rPr>
        </w:r>
        <w:r>
          <w:rPr>
            <w:noProof/>
            <w:webHidden/>
          </w:rPr>
          <w:fldChar w:fldCharType="separate"/>
        </w:r>
        <w:r>
          <w:rPr>
            <w:noProof/>
            <w:webHidden/>
          </w:rPr>
          <w:t>1</w:t>
        </w:r>
        <w:r>
          <w:rPr>
            <w:noProof/>
            <w:webHidden/>
          </w:rPr>
          <w:fldChar w:fldCharType="end"/>
        </w:r>
      </w:hyperlink>
    </w:p>
    <w:p w:rsidR="009A0387" w:rsidRDefault="009A0387">
      <w:pPr>
        <w:pStyle w:val="20"/>
        <w:rPr>
          <w:rFonts w:asciiTheme="minorHAnsi" w:hAnsiTheme="minorHAnsi"/>
          <w:noProof/>
          <w:kern w:val="2"/>
          <w:sz w:val="21"/>
        </w:rPr>
      </w:pPr>
      <w:hyperlink w:anchor="_Toc451520544" w:history="1">
        <w:r w:rsidRPr="0009251B">
          <w:rPr>
            <w:rStyle w:val="ab"/>
            <w:noProof/>
          </w:rPr>
          <w:t xml:space="preserve">1.2 </w:t>
        </w:r>
        <w:r w:rsidRPr="0009251B">
          <w:rPr>
            <w:rStyle w:val="ab"/>
            <w:rFonts w:hint="eastAsia"/>
            <w:noProof/>
          </w:rPr>
          <w:t>电塑性测量系统概述</w:t>
        </w:r>
        <w:r>
          <w:rPr>
            <w:noProof/>
            <w:webHidden/>
          </w:rPr>
          <w:tab/>
        </w:r>
        <w:r>
          <w:rPr>
            <w:noProof/>
            <w:webHidden/>
          </w:rPr>
          <w:fldChar w:fldCharType="begin"/>
        </w:r>
        <w:r>
          <w:rPr>
            <w:noProof/>
            <w:webHidden/>
          </w:rPr>
          <w:instrText xml:space="preserve"> PAGEREF _Toc451520544 \h </w:instrText>
        </w:r>
        <w:r>
          <w:rPr>
            <w:noProof/>
            <w:webHidden/>
          </w:rPr>
        </w:r>
        <w:r>
          <w:rPr>
            <w:noProof/>
            <w:webHidden/>
          </w:rPr>
          <w:fldChar w:fldCharType="separate"/>
        </w:r>
        <w:r>
          <w:rPr>
            <w:noProof/>
            <w:webHidden/>
          </w:rPr>
          <w:t>3</w:t>
        </w:r>
        <w:r>
          <w:rPr>
            <w:noProof/>
            <w:webHidden/>
          </w:rPr>
          <w:fldChar w:fldCharType="end"/>
        </w:r>
      </w:hyperlink>
    </w:p>
    <w:p w:rsidR="009A0387" w:rsidRDefault="009A0387">
      <w:pPr>
        <w:pStyle w:val="20"/>
        <w:rPr>
          <w:rFonts w:asciiTheme="minorHAnsi" w:hAnsiTheme="minorHAnsi"/>
          <w:noProof/>
          <w:kern w:val="2"/>
          <w:sz w:val="21"/>
        </w:rPr>
      </w:pPr>
      <w:hyperlink w:anchor="_Toc451520545" w:history="1">
        <w:r w:rsidRPr="0009251B">
          <w:rPr>
            <w:rStyle w:val="ab"/>
            <w:noProof/>
          </w:rPr>
          <w:t xml:space="preserve">1.3 </w:t>
        </w:r>
        <w:r w:rsidRPr="0009251B">
          <w:rPr>
            <w:rStyle w:val="ab"/>
            <w:rFonts w:hint="eastAsia"/>
            <w:noProof/>
          </w:rPr>
          <w:t>本文的基本内容</w:t>
        </w:r>
        <w:r>
          <w:rPr>
            <w:noProof/>
            <w:webHidden/>
          </w:rPr>
          <w:tab/>
        </w:r>
        <w:r>
          <w:rPr>
            <w:noProof/>
            <w:webHidden/>
          </w:rPr>
          <w:fldChar w:fldCharType="begin"/>
        </w:r>
        <w:r>
          <w:rPr>
            <w:noProof/>
            <w:webHidden/>
          </w:rPr>
          <w:instrText xml:space="preserve"> PAGEREF _Toc451520545 \h </w:instrText>
        </w:r>
        <w:r>
          <w:rPr>
            <w:noProof/>
            <w:webHidden/>
          </w:rPr>
        </w:r>
        <w:r>
          <w:rPr>
            <w:noProof/>
            <w:webHidden/>
          </w:rPr>
          <w:fldChar w:fldCharType="separate"/>
        </w:r>
        <w:r>
          <w:rPr>
            <w:noProof/>
            <w:webHidden/>
          </w:rPr>
          <w:t>4</w:t>
        </w:r>
        <w:r>
          <w:rPr>
            <w:noProof/>
            <w:webHidden/>
          </w:rPr>
          <w:fldChar w:fldCharType="end"/>
        </w:r>
      </w:hyperlink>
    </w:p>
    <w:p w:rsidR="009A0387" w:rsidRDefault="009A0387">
      <w:pPr>
        <w:pStyle w:val="20"/>
        <w:rPr>
          <w:rFonts w:asciiTheme="minorHAnsi" w:hAnsiTheme="minorHAnsi"/>
          <w:noProof/>
          <w:kern w:val="2"/>
          <w:sz w:val="21"/>
        </w:rPr>
      </w:pPr>
      <w:hyperlink w:anchor="_Toc451520546" w:history="1">
        <w:r w:rsidRPr="0009251B">
          <w:rPr>
            <w:rStyle w:val="ab"/>
            <w:noProof/>
          </w:rPr>
          <w:t xml:space="preserve">1.4 </w:t>
        </w:r>
        <w:r w:rsidRPr="0009251B">
          <w:rPr>
            <w:rStyle w:val="ab"/>
            <w:rFonts w:hint="eastAsia"/>
            <w:noProof/>
          </w:rPr>
          <w:t>本章小结</w:t>
        </w:r>
        <w:r>
          <w:rPr>
            <w:noProof/>
            <w:webHidden/>
          </w:rPr>
          <w:tab/>
        </w:r>
        <w:r>
          <w:rPr>
            <w:noProof/>
            <w:webHidden/>
          </w:rPr>
          <w:fldChar w:fldCharType="begin"/>
        </w:r>
        <w:r>
          <w:rPr>
            <w:noProof/>
            <w:webHidden/>
          </w:rPr>
          <w:instrText xml:space="preserve"> PAGEREF _Toc451520546 \h </w:instrText>
        </w:r>
        <w:r>
          <w:rPr>
            <w:noProof/>
            <w:webHidden/>
          </w:rPr>
        </w:r>
        <w:r>
          <w:rPr>
            <w:noProof/>
            <w:webHidden/>
          </w:rPr>
          <w:fldChar w:fldCharType="separate"/>
        </w:r>
        <w:r>
          <w:rPr>
            <w:noProof/>
            <w:webHidden/>
          </w:rPr>
          <w:t>5</w:t>
        </w:r>
        <w:r>
          <w:rPr>
            <w:noProof/>
            <w:webHidden/>
          </w:rPr>
          <w:fldChar w:fldCharType="end"/>
        </w:r>
      </w:hyperlink>
    </w:p>
    <w:p w:rsidR="009A0387" w:rsidRDefault="009A0387">
      <w:pPr>
        <w:pStyle w:val="10"/>
        <w:rPr>
          <w:rFonts w:asciiTheme="minorHAnsi" w:hAnsiTheme="minorHAnsi" w:cstheme="minorBidi"/>
          <w:b w:val="0"/>
          <w:kern w:val="2"/>
          <w:sz w:val="21"/>
          <w:szCs w:val="22"/>
        </w:rPr>
      </w:pPr>
      <w:hyperlink w:anchor="_Toc451520547" w:history="1">
        <w:r w:rsidRPr="0009251B">
          <w:rPr>
            <w:rStyle w:val="ab"/>
          </w:rPr>
          <w:t xml:space="preserve">2. </w:t>
        </w:r>
        <w:r w:rsidRPr="0009251B">
          <w:rPr>
            <w:rStyle w:val="ab"/>
            <w:rFonts w:hint="eastAsia"/>
          </w:rPr>
          <w:t>电塑性试验中的高速温度采集系统</w:t>
        </w:r>
        <w:r>
          <w:rPr>
            <w:webHidden/>
          </w:rPr>
          <w:tab/>
        </w:r>
        <w:r>
          <w:rPr>
            <w:webHidden/>
          </w:rPr>
          <w:fldChar w:fldCharType="begin"/>
        </w:r>
        <w:r>
          <w:rPr>
            <w:webHidden/>
          </w:rPr>
          <w:instrText xml:space="preserve"> PAGEREF _Toc451520547 \h </w:instrText>
        </w:r>
        <w:r>
          <w:rPr>
            <w:webHidden/>
          </w:rPr>
        </w:r>
        <w:r>
          <w:rPr>
            <w:webHidden/>
          </w:rPr>
          <w:fldChar w:fldCharType="separate"/>
        </w:r>
        <w:r>
          <w:rPr>
            <w:webHidden/>
          </w:rPr>
          <w:t>6</w:t>
        </w:r>
        <w:r>
          <w:rPr>
            <w:webHidden/>
          </w:rPr>
          <w:fldChar w:fldCharType="end"/>
        </w:r>
      </w:hyperlink>
    </w:p>
    <w:p w:rsidR="009A0387" w:rsidRDefault="009A0387">
      <w:pPr>
        <w:pStyle w:val="20"/>
        <w:rPr>
          <w:rFonts w:asciiTheme="minorHAnsi" w:hAnsiTheme="minorHAnsi"/>
          <w:noProof/>
          <w:kern w:val="2"/>
          <w:sz w:val="21"/>
        </w:rPr>
      </w:pPr>
      <w:hyperlink w:anchor="_Toc451520548" w:history="1">
        <w:r w:rsidRPr="0009251B">
          <w:rPr>
            <w:rStyle w:val="ab"/>
            <w:noProof/>
          </w:rPr>
          <w:t xml:space="preserve">2.1 </w:t>
        </w:r>
        <w:r w:rsidRPr="0009251B">
          <w:rPr>
            <w:rStyle w:val="ab"/>
            <w:rFonts w:hint="eastAsia"/>
            <w:noProof/>
          </w:rPr>
          <w:t>引言</w:t>
        </w:r>
        <w:r>
          <w:rPr>
            <w:noProof/>
            <w:webHidden/>
          </w:rPr>
          <w:tab/>
        </w:r>
        <w:r>
          <w:rPr>
            <w:noProof/>
            <w:webHidden/>
          </w:rPr>
          <w:fldChar w:fldCharType="begin"/>
        </w:r>
        <w:r>
          <w:rPr>
            <w:noProof/>
            <w:webHidden/>
          </w:rPr>
          <w:instrText xml:space="preserve"> PAGEREF _Toc451520548 \h </w:instrText>
        </w:r>
        <w:r>
          <w:rPr>
            <w:noProof/>
            <w:webHidden/>
          </w:rPr>
        </w:r>
        <w:r>
          <w:rPr>
            <w:noProof/>
            <w:webHidden/>
          </w:rPr>
          <w:fldChar w:fldCharType="separate"/>
        </w:r>
        <w:r>
          <w:rPr>
            <w:noProof/>
            <w:webHidden/>
          </w:rPr>
          <w:t>6</w:t>
        </w:r>
        <w:r>
          <w:rPr>
            <w:noProof/>
            <w:webHidden/>
          </w:rPr>
          <w:fldChar w:fldCharType="end"/>
        </w:r>
      </w:hyperlink>
    </w:p>
    <w:p w:rsidR="009A0387" w:rsidRDefault="009A0387">
      <w:pPr>
        <w:pStyle w:val="20"/>
        <w:rPr>
          <w:rFonts w:asciiTheme="minorHAnsi" w:hAnsiTheme="minorHAnsi"/>
          <w:noProof/>
          <w:kern w:val="2"/>
          <w:sz w:val="21"/>
        </w:rPr>
      </w:pPr>
      <w:hyperlink w:anchor="_Toc451520549" w:history="1">
        <w:r w:rsidRPr="0009251B">
          <w:rPr>
            <w:rStyle w:val="ab"/>
            <w:noProof/>
          </w:rPr>
          <w:t xml:space="preserve">2.2 </w:t>
        </w:r>
        <w:r w:rsidRPr="0009251B">
          <w:rPr>
            <w:rStyle w:val="ab"/>
            <w:rFonts w:hint="eastAsia"/>
            <w:noProof/>
          </w:rPr>
          <w:t>电塑性试验中试样温度的分析</w:t>
        </w:r>
        <w:r>
          <w:rPr>
            <w:noProof/>
            <w:webHidden/>
          </w:rPr>
          <w:tab/>
        </w:r>
        <w:r>
          <w:rPr>
            <w:noProof/>
            <w:webHidden/>
          </w:rPr>
          <w:fldChar w:fldCharType="begin"/>
        </w:r>
        <w:r>
          <w:rPr>
            <w:noProof/>
            <w:webHidden/>
          </w:rPr>
          <w:instrText xml:space="preserve"> PAGEREF _Toc451520549 \h </w:instrText>
        </w:r>
        <w:r>
          <w:rPr>
            <w:noProof/>
            <w:webHidden/>
          </w:rPr>
        </w:r>
        <w:r>
          <w:rPr>
            <w:noProof/>
            <w:webHidden/>
          </w:rPr>
          <w:fldChar w:fldCharType="separate"/>
        </w:r>
        <w:r>
          <w:rPr>
            <w:noProof/>
            <w:webHidden/>
          </w:rPr>
          <w:t>6</w:t>
        </w:r>
        <w:r>
          <w:rPr>
            <w:noProof/>
            <w:webHidden/>
          </w:rPr>
          <w:fldChar w:fldCharType="end"/>
        </w:r>
      </w:hyperlink>
    </w:p>
    <w:p w:rsidR="009A0387" w:rsidRDefault="009A0387">
      <w:pPr>
        <w:pStyle w:val="20"/>
        <w:rPr>
          <w:rFonts w:asciiTheme="minorHAnsi" w:hAnsiTheme="minorHAnsi"/>
          <w:noProof/>
          <w:kern w:val="2"/>
          <w:sz w:val="21"/>
        </w:rPr>
      </w:pPr>
      <w:hyperlink w:anchor="_Toc451520550" w:history="1">
        <w:r w:rsidRPr="0009251B">
          <w:rPr>
            <w:rStyle w:val="ab"/>
            <w:noProof/>
          </w:rPr>
          <w:t xml:space="preserve">2.3 </w:t>
        </w:r>
        <w:r w:rsidRPr="0009251B">
          <w:rPr>
            <w:rStyle w:val="ab"/>
            <w:rFonts w:hint="eastAsia"/>
            <w:noProof/>
          </w:rPr>
          <w:t>温度测量的现状</w:t>
        </w:r>
        <w:r>
          <w:rPr>
            <w:noProof/>
            <w:webHidden/>
          </w:rPr>
          <w:tab/>
        </w:r>
        <w:r>
          <w:rPr>
            <w:noProof/>
            <w:webHidden/>
          </w:rPr>
          <w:fldChar w:fldCharType="begin"/>
        </w:r>
        <w:r>
          <w:rPr>
            <w:noProof/>
            <w:webHidden/>
          </w:rPr>
          <w:instrText xml:space="preserve"> PAGEREF _Toc451520550 \h </w:instrText>
        </w:r>
        <w:r>
          <w:rPr>
            <w:noProof/>
            <w:webHidden/>
          </w:rPr>
        </w:r>
        <w:r>
          <w:rPr>
            <w:noProof/>
            <w:webHidden/>
          </w:rPr>
          <w:fldChar w:fldCharType="separate"/>
        </w:r>
        <w:r>
          <w:rPr>
            <w:noProof/>
            <w:webHidden/>
          </w:rPr>
          <w:t>7</w:t>
        </w:r>
        <w:r>
          <w:rPr>
            <w:noProof/>
            <w:webHidden/>
          </w:rPr>
          <w:fldChar w:fldCharType="end"/>
        </w:r>
      </w:hyperlink>
    </w:p>
    <w:p w:rsidR="009A0387" w:rsidRDefault="009A0387">
      <w:pPr>
        <w:pStyle w:val="20"/>
        <w:rPr>
          <w:rFonts w:asciiTheme="minorHAnsi" w:hAnsiTheme="minorHAnsi"/>
          <w:noProof/>
          <w:kern w:val="2"/>
          <w:sz w:val="21"/>
        </w:rPr>
      </w:pPr>
      <w:hyperlink w:anchor="_Toc451520551" w:history="1">
        <w:r w:rsidRPr="0009251B">
          <w:rPr>
            <w:rStyle w:val="ab"/>
            <w:noProof/>
          </w:rPr>
          <w:t xml:space="preserve">2.4 </w:t>
        </w:r>
        <w:r w:rsidRPr="0009251B">
          <w:rPr>
            <w:rStyle w:val="ab"/>
            <w:rFonts w:hint="eastAsia"/>
            <w:noProof/>
          </w:rPr>
          <w:t>热电偶测温原理简介</w:t>
        </w:r>
        <w:r>
          <w:rPr>
            <w:noProof/>
            <w:webHidden/>
          </w:rPr>
          <w:tab/>
        </w:r>
        <w:r>
          <w:rPr>
            <w:noProof/>
            <w:webHidden/>
          </w:rPr>
          <w:fldChar w:fldCharType="begin"/>
        </w:r>
        <w:r>
          <w:rPr>
            <w:noProof/>
            <w:webHidden/>
          </w:rPr>
          <w:instrText xml:space="preserve"> PAGEREF _Toc451520551 \h </w:instrText>
        </w:r>
        <w:r>
          <w:rPr>
            <w:noProof/>
            <w:webHidden/>
          </w:rPr>
        </w:r>
        <w:r>
          <w:rPr>
            <w:noProof/>
            <w:webHidden/>
          </w:rPr>
          <w:fldChar w:fldCharType="separate"/>
        </w:r>
        <w:r>
          <w:rPr>
            <w:noProof/>
            <w:webHidden/>
          </w:rPr>
          <w:t>8</w:t>
        </w:r>
        <w:r>
          <w:rPr>
            <w:noProof/>
            <w:webHidden/>
          </w:rPr>
          <w:fldChar w:fldCharType="end"/>
        </w:r>
      </w:hyperlink>
    </w:p>
    <w:p w:rsidR="009A0387" w:rsidRDefault="009A0387">
      <w:pPr>
        <w:pStyle w:val="20"/>
        <w:rPr>
          <w:rFonts w:asciiTheme="minorHAnsi" w:hAnsiTheme="minorHAnsi"/>
          <w:noProof/>
          <w:kern w:val="2"/>
          <w:sz w:val="21"/>
        </w:rPr>
      </w:pPr>
      <w:hyperlink w:anchor="_Toc451520552" w:history="1">
        <w:r w:rsidRPr="0009251B">
          <w:rPr>
            <w:rStyle w:val="ab"/>
            <w:noProof/>
          </w:rPr>
          <w:t xml:space="preserve">2.5 </w:t>
        </w:r>
        <w:r w:rsidRPr="0009251B">
          <w:rPr>
            <w:rStyle w:val="ab"/>
            <w:rFonts w:hint="eastAsia"/>
            <w:noProof/>
          </w:rPr>
          <w:t>高速测温硬件设计方案</w:t>
        </w:r>
        <w:r>
          <w:rPr>
            <w:noProof/>
            <w:webHidden/>
          </w:rPr>
          <w:tab/>
        </w:r>
        <w:r>
          <w:rPr>
            <w:noProof/>
            <w:webHidden/>
          </w:rPr>
          <w:fldChar w:fldCharType="begin"/>
        </w:r>
        <w:r>
          <w:rPr>
            <w:noProof/>
            <w:webHidden/>
          </w:rPr>
          <w:instrText xml:space="preserve"> PAGEREF _Toc451520552 \h </w:instrText>
        </w:r>
        <w:r>
          <w:rPr>
            <w:noProof/>
            <w:webHidden/>
          </w:rPr>
        </w:r>
        <w:r>
          <w:rPr>
            <w:noProof/>
            <w:webHidden/>
          </w:rPr>
          <w:fldChar w:fldCharType="separate"/>
        </w:r>
        <w:r>
          <w:rPr>
            <w:noProof/>
            <w:webHidden/>
          </w:rPr>
          <w:t>9</w:t>
        </w:r>
        <w:r>
          <w:rPr>
            <w:noProof/>
            <w:webHidden/>
          </w:rPr>
          <w:fldChar w:fldCharType="end"/>
        </w:r>
      </w:hyperlink>
    </w:p>
    <w:p w:rsidR="009A0387" w:rsidRDefault="009A0387">
      <w:pPr>
        <w:pStyle w:val="20"/>
        <w:rPr>
          <w:rFonts w:asciiTheme="minorHAnsi" w:hAnsiTheme="minorHAnsi"/>
          <w:noProof/>
          <w:kern w:val="2"/>
          <w:sz w:val="21"/>
        </w:rPr>
      </w:pPr>
      <w:hyperlink w:anchor="_Toc451520553" w:history="1">
        <w:r w:rsidRPr="0009251B">
          <w:rPr>
            <w:rStyle w:val="ab"/>
            <w:noProof/>
          </w:rPr>
          <w:t xml:space="preserve">2.6 </w:t>
        </w:r>
        <w:r w:rsidRPr="0009251B">
          <w:rPr>
            <w:rStyle w:val="ab"/>
            <w:rFonts w:hint="eastAsia"/>
            <w:noProof/>
          </w:rPr>
          <w:t>高速测温软件设计方案</w:t>
        </w:r>
        <w:r>
          <w:rPr>
            <w:noProof/>
            <w:webHidden/>
          </w:rPr>
          <w:tab/>
        </w:r>
        <w:r>
          <w:rPr>
            <w:noProof/>
            <w:webHidden/>
          </w:rPr>
          <w:fldChar w:fldCharType="begin"/>
        </w:r>
        <w:r>
          <w:rPr>
            <w:noProof/>
            <w:webHidden/>
          </w:rPr>
          <w:instrText xml:space="preserve"> PAGEREF _Toc451520553 \h </w:instrText>
        </w:r>
        <w:r>
          <w:rPr>
            <w:noProof/>
            <w:webHidden/>
          </w:rPr>
        </w:r>
        <w:r>
          <w:rPr>
            <w:noProof/>
            <w:webHidden/>
          </w:rPr>
          <w:fldChar w:fldCharType="separate"/>
        </w:r>
        <w:r>
          <w:rPr>
            <w:noProof/>
            <w:webHidden/>
          </w:rPr>
          <w:t>17</w:t>
        </w:r>
        <w:r>
          <w:rPr>
            <w:noProof/>
            <w:webHidden/>
          </w:rPr>
          <w:fldChar w:fldCharType="end"/>
        </w:r>
      </w:hyperlink>
    </w:p>
    <w:p w:rsidR="009A0387" w:rsidRDefault="009A0387">
      <w:pPr>
        <w:pStyle w:val="20"/>
        <w:rPr>
          <w:rFonts w:asciiTheme="minorHAnsi" w:hAnsiTheme="minorHAnsi"/>
          <w:noProof/>
          <w:kern w:val="2"/>
          <w:sz w:val="21"/>
        </w:rPr>
      </w:pPr>
      <w:hyperlink w:anchor="_Toc451520554" w:history="1">
        <w:r w:rsidRPr="0009251B">
          <w:rPr>
            <w:rStyle w:val="ab"/>
            <w:noProof/>
          </w:rPr>
          <w:t xml:space="preserve">2.7 </w:t>
        </w:r>
        <w:r w:rsidRPr="0009251B">
          <w:rPr>
            <w:rStyle w:val="ab"/>
            <w:rFonts w:hint="eastAsia"/>
            <w:noProof/>
          </w:rPr>
          <w:t>测温实验及误差分析</w:t>
        </w:r>
        <w:r>
          <w:rPr>
            <w:noProof/>
            <w:webHidden/>
          </w:rPr>
          <w:tab/>
        </w:r>
        <w:r>
          <w:rPr>
            <w:noProof/>
            <w:webHidden/>
          </w:rPr>
          <w:fldChar w:fldCharType="begin"/>
        </w:r>
        <w:r>
          <w:rPr>
            <w:noProof/>
            <w:webHidden/>
          </w:rPr>
          <w:instrText xml:space="preserve"> PAGEREF _Toc451520554 \h </w:instrText>
        </w:r>
        <w:r>
          <w:rPr>
            <w:noProof/>
            <w:webHidden/>
          </w:rPr>
        </w:r>
        <w:r>
          <w:rPr>
            <w:noProof/>
            <w:webHidden/>
          </w:rPr>
          <w:fldChar w:fldCharType="separate"/>
        </w:r>
        <w:r>
          <w:rPr>
            <w:noProof/>
            <w:webHidden/>
          </w:rPr>
          <w:t>24</w:t>
        </w:r>
        <w:r>
          <w:rPr>
            <w:noProof/>
            <w:webHidden/>
          </w:rPr>
          <w:fldChar w:fldCharType="end"/>
        </w:r>
      </w:hyperlink>
    </w:p>
    <w:p w:rsidR="009A0387" w:rsidRDefault="009A0387">
      <w:pPr>
        <w:pStyle w:val="10"/>
        <w:rPr>
          <w:rFonts w:asciiTheme="minorHAnsi" w:hAnsiTheme="minorHAnsi" w:cstheme="minorBidi"/>
          <w:b w:val="0"/>
          <w:kern w:val="2"/>
          <w:sz w:val="21"/>
          <w:szCs w:val="22"/>
        </w:rPr>
      </w:pPr>
      <w:hyperlink w:anchor="_Toc451520555" w:history="1">
        <w:r w:rsidRPr="0009251B">
          <w:rPr>
            <w:rStyle w:val="ab"/>
          </w:rPr>
          <w:t xml:space="preserve">3. </w:t>
        </w:r>
        <w:r w:rsidRPr="0009251B">
          <w:rPr>
            <w:rStyle w:val="ab"/>
            <w:rFonts w:hint="eastAsia"/>
          </w:rPr>
          <w:t>电塑性试验中的高速应力测量系统</w:t>
        </w:r>
        <w:r>
          <w:rPr>
            <w:webHidden/>
          </w:rPr>
          <w:tab/>
        </w:r>
        <w:r>
          <w:rPr>
            <w:webHidden/>
          </w:rPr>
          <w:fldChar w:fldCharType="begin"/>
        </w:r>
        <w:r>
          <w:rPr>
            <w:webHidden/>
          </w:rPr>
          <w:instrText xml:space="preserve"> PAGEREF _Toc451520555 \h </w:instrText>
        </w:r>
        <w:r>
          <w:rPr>
            <w:webHidden/>
          </w:rPr>
        </w:r>
        <w:r>
          <w:rPr>
            <w:webHidden/>
          </w:rPr>
          <w:fldChar w:fldCharType="separate"/>
        </w:r>
        <w:r>
          <w:rPr>
            <w:webHidden/>
          </w:rPr>
          <w:t>25</w:t>
        </w:r>
        <w:r>
          <w:rPr>
            <w:webHidden/>
          </w:rPr>
          <w:fldChar w:fldCharType="end"/>
        </w:r>
      </w:hyperlink>
    </w:p>
    <w:p w:rsidR="009A0387" w:rsidRDefault="009A0387">
      <w:pPr>
        <w:pStyle w:val="20"/>
        <w:rPr>
          <w:rFonts w:asciiTheme="minorHAnsi" w:hAnsiTheme="minorHAnsi"/>
          <w:noProof/>
          <w:kern w:val="2"/>
          <w:sz w:val="21"/>
        </w:rPr>
      </w:pPr>
      <w:hyperlink w:anchor="_Toc451520556" w:history="1">
        <w:r w:rsidRPr="0009251B">
          <w:rPr>
            <w:rStyle w:val="ab"/>
            <w:noProof/>
          </w:rPr>
          <w:t xml:space="preserve">3.1 </w:t>
        </w:r>
        <w:r w:rsidRPr="0009251B">
          <w:rPr>
            <w:rStyle w:val="ab"/>
            <w:rFonts w:hint="eastAsia"/>
            <w:noProof/>
          </w:rPr>
          <w:t>引言</w:t>
        </w:r>
        <w:r>
          <w:rPr>
            <w:noProof/>
            <w:webHidden/>
          </w:rPr>
          <w:tab/>
        </w:r>
        <w:r>
          <w:rPr>
            <w:noProof/>
            <w:webHidden/>
          </w:rPr>
          <w:fldChar w:fldCharType="begin"/>
        </w:r>
        <w:r>
          <w:rPr>
            <w:noProof/>
            <w:webHidden/>
          </w:rPr>
          <w:instrText xml:space="preserve"> PAGEREF _Toc451520556 \h </w:instrText>
        </w:r>
        <w:r>
          <w:rPr>
            <w:noProof/>
            <w:webHidden/>
          </w:rPr>
        </w:r>
        <w:r>
          <w:rPr>
            <w:noProof/>
            <w:webHidden/>
          </w:rPr>
          <w:fldChar w:fldCharType="separate"/>
        </w:r>
        <w:r>
          <w:rPr>
            <w:noProof/>
            <w:webHidden/>
          </w:rPr>
          <w:t>25</w:t>
        </w:r>
        <w:r>
          <w:rPr>
            <w:noProof/>
            <w:webHidden/>
          </w:rPr>
          <w:fldChar w:fldCharType="end"/>
        </w:r>
      </w:hyperlink>
    </w:p>
    <w:p w:rsidR="009A0387" w:rsidRDefault="009A0387">
      <w:pPr>
        <w:pStyle w:val="20"/>
        <w:rPr>
          <w:rFonts w:asciiTheme="minorHAnsi" w:hAnsiTheme="minorHAnsi"/>
          <w:noProof/>
          <w:kern w:val="2"/>
          <w:sz w:val="21"/>
        </w:rPr>
      </w:pPr>
      <w:hyperlink w:anchor="_Toc451520557" w:history="1">
        <w:r w:rsidRPr="0009251B">
          <w:rPr>
            <w:rStyle w:val="ab"/>
            <w:noProof/>
          </w:rPr>
          <w:t xml:space="preserve">3.2 </w:t>
        </w:r>
        <w:r w:rsidRPr="0009251B">
          <w:rPr>
            <w:rStyle w:val="ab"/>
            <w:rFonts w:hint="eastAsia"/>
            <w:noProof/>
          </w:rPr>
          <w:t>电塑性试验中试样的应力分析</w:t>
        </w:r>
        <w:r>
          <w:rPr>
            <w:noProof/>
            <w:webHidden/>
          </w:rPr>
          <w:tab/>
        </w:r>
        <w:r>
          <w:rPr>
            <w:noProof/>
            <w:webHidden/>
          </w:rPr>
          <w:fldChar w:fldCharType="begin"/>
        </w:r>
        <w:r>
          <w:rPr>
            <w:noProof/>
            <w:webHidden/>
          </w:rPr>
          <w:instrText xml:space="preserve"> PAGEREF _Toc451520557 \h </w:instrText>
        </w:r>
        <w:r>
          <w:rPr>
            <w:noProof/>
            <w:webHidden/>
          </w:rPr>
        </w:r>
        <w:r>
          <w:rPr>
            <w:noProof/>
            <w:webHidden/>
          </w:rPr>
          <w:fldChar w:fldCharType="separate"/>
        </w:r>
        <w:r>
          <w:rPr>
            <w:noProof/>
            <w:webHidden/>
          </w:rPr>
          <w:t>25</w:t>
        </w:r>
        <w:r>
          <w:rPr>
            <w:noProof/>
            <w:webHidden/>
          </w:rPr>
          <w:fldChar w:fldCharType="end"/>
        </w:r>
      </w:hyperlink>
    </w:p>
    <w:p w:rsidR="009A0387" w:rsidRDefault="009A0387">
      <w:pPr>
        <w:pStyle w:val="20"/>
        <w:rPr>
          <w:rFonts w:asciiTheme="minorHAnsi" w:hAnsiTheme="minorHAnsi"/>
          <w:noProof/>
          <w:kern w:val="2"/>
          <w:sz w:val="21"/>
        </w:rPr>
      </w:pPr>
      <w:hyperlink w:anchor="_Toc451520558" w:history="1">
        <w:r w:rsidRPr="0009251B">
          <w:rPr>
            <w:rStyle w:val="ab"/>
            <w:noProof/>
          </w:rPr>
          <w:t xml:space="preserve">3.3 </w:t>
        </w:r>
        <w:r w:rsidRPr="0009251B">
          <w:rPr>
            <w:rStyle w:val="ab"/>
            <w:rFonts w:hint="eastAsia"/>
            <w:noProof/>
          </w:rPr>
          <w:t>应力测量现状</w:t>
        </w:r>
        <w:r>
          <w:rPr>
            <w:noProof/>
            <w:webHidden/>
          </w:rPr>
          <w:tab/>
        </w:r>
        <w:r>
          <w:rPr>
            <w:noProof/>
            <w:webHidden/>
          </w:rPr>
          <w:fldChar w:fldCharType="begin"/>
        </w:r>
        <w:r>
          <w:rPr>
            <w:noProof/>
            <w:webHidden/>
          </w:rPr>
          <w:instrText xml:space="preserve"> PAGEREF _Toc451520558 \h </w:instrText>
        </w:r>
        <w:r>
          <w:rPr>
            <w:noProof/>
            <w:webHidden/>
          </w:rPr>
        </w:r>
        <w:r>
          <w:rPr>
            <w:noProof/>
            <w:webHidden/>
          </w:rPr>
          <w:fldChar w:fldCharType="separate"/>
        </w:r>
        <w:r>
          <w:rPr>
            <w:noProof/>
            <w:webHidden/>
          </w:rPr>
          <w:t>26</w:t>
        </w:r>
        <w:r>
          <w:rPr>
            <w:noProof/>
            <w:webHidden/>
          </w:rPr>
          <w:fldChar w:fldCharType="end"/>
        </w:r>
      </w:hyperlink>
    </w:p>
    <w:p w:rsidR="009A0387" w:rsidRDefault="009A0387">
      <w:pPr>
        <w:pStyle w:val="20"/>
        <w:rPr>
          <w:rFonts w:asciiTheme="minorHAnsi" w:hAnsiTheme="minorHAnsi"/>
          <w:noProof/>
          <w:kern w:val="2"/>
          <w:sz w:val="21"/>
        </w:rPr>
      </w:pPr>
      <w:hyperlink w:anchor="_Toc451520559" w:history="1">
        <w:r w:rsidRPr="0009251B">
          <w:rPr>
            <w:rStyle w:val="ab"/>
            <w:noProof/>
          </w:rPr>
          <w:t xml:space="preserve">3.4 </w:t>
        </w:r>
        <w:r w:rsidRPr="0009251B">
          <w:rPr>
            <w:rStyle w:val="ab"/>
            <w:rFonts w:hint="eastAsia"/>
            <w:noProof/>
          </w:rPr>
          <w:t>高速应力测量系统的硬件设计方案</w:t>
        </w:r>
        <w:r>
          <w:rPr>
            <w:noProof/>
            <w:webHidden/>
          </w:rPr>
          <w:tab/>
        </w:r>
        <w:r>
          <w:rPr>
            <w:noProof/>
            <w:webHidden/>
          </w:rPr>
          <w:fldChar w:fldCharType="begin"/>
        </w:r>
        <w:r>
          <w:rPr>
            <w:noProof/>
            <w:webHidden/>
          </w:rPr>
          <w:instrText xml:space="preserve"> PAGEREF _Toc451520559 \h </w:instrText>
        </w:r>
        <w:r>
          <w:rPr>
            <w:noProof/>
            <w:webHidden/>
          </w:rPr>
        </w:r>
        <w:r>
          <w:rPr>
            <w:noProof/>
            <w:webHidden/>
          </w:rPr>
          <w:fldChar w:fldCharType="separate"/>
        </w:r>
        <w:r>
          <w:rPr>
            <w:noProof/>
            <w:webHidden/>
          </w:rPr>
          <w:t>27</w:t>
        </w:r>
        <w:r>
          <w:rPr>
            <w:noProof/>
            <w:webHidden/>
          </w:rPr>
          <w:fldChar w:fldCharType="end"/>
        </w:r>
      </w:hyperlink>
    </w:p>
    <w:p w:rsidR="009A0387" w:rsidRDefault="009A0387">
      <w:pPr>
        <w:pStyle w:val="20"/>
        <w:rPr>
          <w:rFonts w:asciiTheme="minorHAnsi" w:hAnsiTheme="minorHAnsi"/>
          <w:noProof/>
          <w:kern w:val="2"/>
          <w:sz w:val="21"/>
        </w:rPr>
      </w:pPr>
      <w:hyperlink w:anchor="_Toc451520560" w:history="1">
        <w:r w:rsidRPr="0009251B">
          <w:rPr>
            <w:rStyle w:val="ab"/>
            <w:noProof/>
          </w:rPr>
          <w:t xml:space="preserve">3.5 </w:t>
        </w:r>
        <w:r w:rsidRPr="0009251B">
          <w:rPr>
            <w:rStyle w:val="ab"/>
            <w:rFonts w:hint="eastAsia"/>
            <w:noProof/>
          </w:rPr>
          <w:t>数据采集软件及显示功能设计</w:t>
        </w:r>
        <w:r>
          <w:rPr>
            <w:noProof/>
            <w:webHidden/>
          </w:rPr>
          <w:tab/>
        </w:r>
        <w:r>
          <w:rPr>
            <w:noProof/>
            <w:webHidden/>
          </w:rPr>
          <w:fldChar w:fldCharType="begin"/>
        </w:r>
        <w:r>
          <w:rPr>
            <w:noProof/>
            <w:webHidden/>
          </w:rPr>
          <w:instrText xml:space="preserve"> PAGEREF _Toc451520560 \h </w:instrText>
        </w:r>
        <w:r>
          <w:rPr>
            <w:noProof/>
            <w:webHidden/>
          </w:rPr>
        </w:r>
        <w:r>
          <w:rPr>
            <w:noProof/>
            <w:webHidden/>
          </w:rPr>
          <w:fldChar w:fldCharType="separate"/>
        </w:r>
        <w:r>
          <w:rPr>
            <w:noProof/>
            <w:webHidden/>
          </w:rPr>
          <w:t>37</w:t>
        </w:r>
        <w:r>
          <w:rPr>
            <w:noProof/>
            <w:webHidden/>
          </w:rPr>
          <w:fldChar w:fldCharType="end"/>
        </w:r>
      </w:hyperlink>
    </w:p>
    <w:p w:rsidR="009A0387" w:rsidRDefault="009A0387">
      <w:pPr>
        <w:pStyle w:val="10"/>
        <w:rPr>
          <w:rFonts w:asciiTheme="minorHAnsi" w:hAnsiTheme="minorHAnsi" w:cstheme="minorBidi"/>
          <w:b w:val="0"/>
          <w:kern w:val="2"/>
          <w:sz w:val="21"/>
          <w:szCs w:val="22"/>
        </w:rPr>
      </w:pPr>
      <w:hyperlink w:anchor="_Toc451520561" w:history="1">
        <w:r w:rsidRPr="0009251B">
          <w:rPr>
            <w:rStyle w:val="ab"/>
          </w:rPr>
          <w:t xml:space="preserve">4. </w:t>
        </w:r>
        <w:r w:rsidRPr="0009251B">
          <w:rPr>
            <w:rStyle w:val="ab"/>
            <w:rFonts w:hint="eastAsia"/>
          </w:rPr>
          <w:t>金属电塑性拉伸实验</w:t>
        </w:r>
        <w:r>
          <w:rPr>
            <w:webHidden/>
          </w:rPr>
          <w:tab/>
        </w:r>
        <w:r>
          <w:rPr>
            <w:webHidden/>
          </w:rPr>
          <w:fldChar w:fldCharType="begin"/>
        </w:r>
        <w:r>
          <w:rPr>
            <w:webHidden/>
          </w:rPr>
          <w:instrText xml:space="preserve"> PAGEREF _Toc451520561 \h </w:instrText>
        </w:r>
        <w:r>
          <w:rPr>
            <w:webHidden/>
          </w:rPr>
        </w:r>
        <w:r>
          <w:rPr>
            <w:webHidden/>
          </w:rPr>
          <w:fldChar w:fldCharType="separate"/>
        </w:r>
        <w:r>
          <w:rPr>
            <w:webHidden/>
          </w:rPr>
          <w:t>39</w:t>
        </w:r>
        <w:r>
          <w:rPr>
            <w:webHidden/>
          </w:rPr>
          <w:fldChar w:fldCharType="end"/>
        </w:r>
      </w:hyperlink>
    </w:p>
    <w:p w:rsidR="009A0387" w:rsidRDefault="009A0387">
      <w:pPr>
        <w:pStyle w:val="20"/>
        <w:rPr>
          <w:rFonts w:asciiTheme="minorHAnsi" w:hAnsiTheme="minorHAnsi"/>
          <w:noProof/>
          <w:kern w:val="2"/>
          <w:sz w:val="21"/>
        </w:rPr>
      </w:pPr>
      <w:hyperlink w:anchor="_Toc451520562" w:history="1">
        <w:r w:rsidRPr="0009251B">
          <w:rPr>
            <w:rStyle w:val="ab"/>
            <w:noProof/>
          </w:rPr>
          <w:t xml:space="preserve">4.1 </w:t>
        </w:r>
        <w:r w:rsidRPr="0009251B">
          <w:rPr>
            <w:rStyle w:val="ab"/>
            <w:rFonts w:hint="eastAsia"/>
            <w:noProof/>
          </w:rPr>
          <w:t>引言</w:t>
        </w:r>
        <w:r>
          <w:rPr>
            <w:noProof/>
            <w:webHidden/>
          </w:rPr>
          <w:tab/>
        </w:r>
        <w:r>
          <w:rPr>
            <w:noProof/>
            <w:webHidden/>
          </w:rPr>
          <w:fldChar w:fldCharType="begin"/>
        </w:r>
        <w:r>
          <w:rPr>
            <w:noProof/>
            <w:webHidden/>
          </w:rPr>
          <w:instrText xml:space="preserve"> PAGEREF _Toc451520562 \h </w:instrText>
        </w:r>
        <w:r>
          <w:rPr>
            <w:noProof/>
            <w:webHidden/>
          </w:rPr>
        </w:r>
        <w:r>
          <w:rPr>
            <w:noProof/>
            <w:webHidden/>
          </w:rPr>
          <w:fldChar w:fldCharType="separate"/>
        </w:r>
        <w:r>
          <w:rPr>
            <w:noProof/>
            <w:webHidden/>
          </w:rPr>
          <w:t>39</w:t>
        </w:r>
        <w:r>
          <w:rPr>
            <w:noProof/>
            <w:webHidden/>
          </w:rPr>
          <w:fldChar w:fldCharType="end"/>
        </w:r>
      </w:hyperlink>
    </w:p>
    <w:p w:rsidR="009A0387" w:rsidRDefault="009A0387">
      <w:pPr>
        <w:pStyle w:val="20"/>
        <w:rPr>
          <w:rFonts w:asciiTheme="minorHAnsi" w:hAnsiTheme="minorHAnsi"/>
          <w:noProof/>
          <w:kern w:val="2"/>
          <w:sz w:val="21"/>
        </w:rPr>
      </w:pPr>
      <w:hyperlink w:anchor="_Toc451520563" w:history="1">
        <w:r w:rsidRPr="0009251B">
          <w:rPr>
            <w:rStyle w:val="ab"/>
            <w:noProof/>
          </w:rPr>
          <w:t xml:space="preserve">4.2 </w:t>
        </w:r>
        <w:r w:rsidRPr="0009251B">
          <w:rPr>
            <w:rStyle w:val="ab"/>
            <w:rFonts w:hint="eastAsia"/>
            <w:noProof/>
          </w:rPr>
          <w:t>实验装置</w:t>
        </w:r>
        <w:r>
          <w:rPr>
            <w:noProof/>
            <w:webHidden/>
          </w:rPr>
          <w:tab/>
        </w:r>
        <w:r>
          <w:rPr>
            <w:noProof/>
            <w:webHidden/>
          </w:rPr>
          <w:fldChar w:fldCharType="begin"/>
        </w:r>
        <w:r>
          <w:rPr>
            <w:noProof/>
            <w:webHidden/>
          </w:rPr>
          <w:instrText xml:space="preserve"> PAGEREF _Toc451520563 \h </w:instrText>
        </w:r>
        <w:r>
          <w:rPr>
            <w:noProof/>
            <w:webHidden/>
          </w:rPr>
        </w:r>
        <w:r>
          <w:rPr>
            <w:noProof/>
            <w:webHidden/>
          </w:rPr>
          <w:fldChar w:fldCharType="separate"/>
        </w:r>
        <w:r>
          <w:rPr>
            <w:noProof/>
            <w:webHidden/>
          </w:rPr>
          <w:t>39</w:t>
        </w:r>
        <w:r>
          <w:rPr>
            <w:noProof/>
            <w:webHidden/>
          </w:rPr>
          <w:fldChar w:fldCharType="end"/>
        </w:r>
      </w:hyperlink>
    </w:p>
    <w:p w:rsidR="009A0387" w:rsidRDefault="009A0387">
      <w:pPr>
        <w:pStyle w:val="20"/>
        <w:rPr>
          <w:rFonts w:asciiTheme="minorHAnsi" w:hAnsiTheme="minorHAnsi"/>
          <w:noProof/>
          <w:kern w:val="2"/>
          <w:sz w:val="21"/>
        </w:rPr>
      </w:pPr>
      <w:hyperlink w:anchor="_Toc451520564" w:history="1">
        <w:r w:rsidRPr="0009251B">
          <w:rPr>
            <w:rStyle w:val="ab"/>
            <w:noProof/>
          </w:rPr>
          <w:t xml:space="preserve">4.3 </w:t>
        </w:r>
        <w:r w:rsidRPr="0009251B">
          <w:rPr>
            <w:rStyle w:val="ab"/>
            <w:rFonts w:hint="eastAsia"/>
            <w:noProof/>
          </w:rPr>
          <w:t>实验结果及分析</w:t>
        </w:r>
        <w:r>
          <w:rPr>
            <w:noProof/>
            <w:webHidden/>
          </w:rPr>
          <w:tab/>
        </w:r>
        <w:r>
          <w:rPr>
            <w:noProof/>
            <w:webHidden/>
          </w:rPr>
          <w:fldChar w:fldCharType="begin"/>
        </w:r>
        <w:r>
          <w:rPr>
            <w:noProof/>
            <w:webHidden/>
          </w:rPr>
          <w:instrText xml:space="preserve"> PAGEREF _Toc451520564 \h </w:instrText>
        </w:r>
        <w:r>
          <w:rPr>
            <w:noProof/>
            <w:webHidden/>
          </w:rPr>
        </w:r>
        <w:r>
          <w:rPr>
            <w:noProof/>
            <w:webHidden/>
          </w:rPr>
          <w:fldChar w:fldCharType="separate"/>
        </w:r>
        <w:r>
          <w:rPr>
            <w:noProof/>
            <w:webHidden/>
          </w:rPr>
          <w:t>42</w:t>
        </w:r>
        <w:r>
          <w:rPr>
            <w:noProof/>
            <w:webHidden/>
          </w:rPr>
          <w:fldChar w:fldCharType="end"/>
        </w:r>
      </w:hyperlink>
    </w:p>
    <w:p w:rsidR="009A0387" w:rsidRDefault="009A0387">
      <w:pPr>
        <w:pStyle w:val="20"/>
        <w:rPr>
          <w:rFonts w:asciiTheme="minorHAnsi" w:hAnsiTheme="minorHAnsi"/>
          <w:noProof/>
          <w:kern w:val="2"/>
          <w:sz w:val="21"/>
        </w:rPr>
      </w:pPr>
      <w:hyperlink w:anchor="_Toc451520565" w:history="1">
        <w:r w:rsidRPr="0009251B">
          <w:rPr>
            <w:rStyle w:val="ab"/>
            <w:noProof/>
          </w:rPr>
          <w:t xml:space="preserve">4.4 </w:t>
        </w:r>
        <w:r w:rsidRPr="0009251B">
          <w:rPr>
            <w:rStyle w:val="ab"/>
            <w:rFonts w:hint="eastAsia"/>
            <w:noProof/>
          </w:rPr>
          <w:t>实验结论</w:t>
        </w:r>
        <w:r>
          <w:rPr>
            <w:noProof/>
            <w:webHidden/>
          </w:rPr>
          <w:tab/>
        </w:r>
        <w:r>
          <w:rPr>
            <w:noProof/>
            <w:webHidden/>
          </w:rPr>
          <w:fldChar w:fldCharType="begin"/>
        </w:r>
        <w:r>
          <w:rPr>
            <w:noProof/>
            <w:webHidden/>
          </w:rPr>
          <w:instrText xml:space="preserve"> PAGEREF _Toc451520565 \h </w:instrText>
        </w:r>
        <w:r>
          <w:rPr>
            <w:noProof/>
            <w:webHidden/>
          </w:rPr>
        </w:r>
        <w:r>
          <w:rPr>
            <w:noProof/>
            <w:webHidden/>
          </w:rPr>
          <w:fldChar w:fldCharType="separate"/>
        </w:r>
        <w:r>
          <w:rPr>
            <w:noProof/>
            <w:webHidden/>
          </w:rPr>
          <w:t>56</w:t>
        </w:r>
        <w:r>
          <w:rPr>
            <w:noProof/>
            <w:webHidden/>
          </w:rPr>
          <w:fldChar w:fldCharType="end"/>
        </w:r>
      </w:hyperlink>
    </w:p>
    <w:p w:rsidR="009A0387" w:rsidRDefault="009A0387">
      <w:pPr>
        <w:pStyle w:val="10"/>
        <w:rPr>
          <w:rFonts w:asciiTheme="minorHAnsi" w:hAnsiTheme="minorHAnsi" w:cstheme="minorBidi"/>
          <w:b w:val="0"/>
          <w:kern w:val="2"/>
          <w:sz w:val="21"/>
          <w:szCs w:val="22"/>
        </w:rPr>
      </w:pPr>
      <w:hyperlink w:anchor="_Toc451520566" w:history="1">
        <w:r w:rsidRPr="0009251B">
          <w:rPr>
            <w:rStyle w:val="ab"/>
          </w:rPr>
          <w:t xml:space="preserve">5. </w:t>
        </w:r>
        <w:r w:rsidRPr="0009251B">
          <w:rPr>
            <w:rStyle w:val="ab"/>
            <w:rFonts w:hint="eastAsia"/>
          </w:rPr>
          <w:t>全文总结及工作展望</w:t>
        </w:r>
        <w:r>
          <w:rPr>
            <w:webHidden/>
          </w:rPr>
          <w:tab/>
        </w:r>
        <w:r>
          <w:rPr>
            <w:webHidden/>
          </w:rPr>
          <w:fldChar w:fldCharType="begin"/>
        </w:r>
        <w:r>
          <w:rPr>
            <w:webHidden/>
          </w:rPr>
          <w:instrText xml:space="preserve"> PAGEREF _Toc451520566 \h </w:instrText>
        </w:r>
        <w:r>
          <w:rPr>
            <w:webHidden/>
          </w:rPr>
        </w:r>
        <w:r>
          <w:rPr>
            <w:webHidden/>
          </w:rPr>
          <w:fldChar w:fldCharType="separate"/>
        </w:r>
        <w:r>
          <w:rPr>
            <w:webHidden/>
          </w:rPr>
          <w:t>58</w:t>
        </w:r>
        <w:r>
          <w:rPr>
            <w:webHidden/>
          </w:rPr>
          <w:fldChar w:fldCharType="end"/>
        </w:r>
      </w:hyperlink>
    </w:p>
    <w:p w:rsidR="009A0387" w:rsidRDefault="009A0387">
      <w:pPr>
        <w:pStyle w:val="20"/>
        <w:rPr>
          <w:rFonts w:asciiTheme="minorHAnsi" w:hAnsiTheme="minorHAnsi"/>
          <w:noProof/>
          <w:kern w:val="2"/>
          <w:sz w:val="21"/>
        </w:rPr>
      </w:pPr>
      <w:hyperlink w:anchor="_Toc451520567" w:history="1">
        <w:r w:rsidRPr="0009251B">
          <w:rPr>
            <w:rStyle w:val="ab"/>
            <w:noProof/>
          </w:rPr>
          <w:t xml:space="preserve">5.1 </w:t>
        </w:r>
        <w:r w:rsidRPr="0009251B">
          <w:rPr>
            <w:rStyle w:val="ab"/>
            <w:rFonts w:hint="eastAsia"/>
            <w:noProof/>
          </w:rPr>
          <w:t>全文总结</w:t>
        </w:r>
        <w:r>
          <w:rPr>
            <w:noProof/>
            <w:webHidden/>
          </w:rPr>
          <w:tab/>
        </w:r>
        <w:r>
          <w:rPr>
            <w:noProof/>
            <w:webHidden/>
          </w:rPr>
          <w:fldChar w:fldCharType="begin"/>
        </w:r>
        <w:r>
          <w:rPr>
            <w:noProof/>
            <w:webHidden/>
          </w:rPr>
          <w:instrText xml:space="preserve"> PAGEREF _Toc451520567 \h </w:instrText>
        </w:r>
        <w:r>
          <w:rPr>
            <w:noProof/>
            <w:webHidden/>
          </w:rPr>
        </w:r>
        <w:r>
          <w:rPr>
            <w:noProof/>
            <w:webHidden/>
          </w:rPr>
          <w:fldChar w:fldCharType="separate"/>
        </w:r>
        <w:r>
          <w:rPr>
            <w:noProof/>
            <w:webHidden/>
          </w:rPr>
          <w:t>58</w:t>
        </w:r>
        <w:r>
          <w:rPr>
            <w:noProof/>
            <w:webHidden/>
          </w:rPr>
          <w:fldChar w:fldCharType="end"/>
        </w:r>
      </w:hyperlink>
    </w:p>
    <w:p w:rsidR="009A0387" w:rsidRDefault="009A0387">
      <w:pPr>
        <w:pStyle w:val="20"/>
        <w:rPr>
          <w:rFonts w:asciiTheme="minorHAnsi" w:hAnsiTheme="minorHAnsi"/>
          <w:noProof/>
          <w:kern w:val="2"/>
          <w:sz w:val="21"/>
        </w:rPr>
      </w:pPr>
      <w:hyperlink w:anchor="_Toc451520568" w:history="1">
        <w:r w:rsidRPr="0009251B">
          <w:rPr>
            <w:rStyle w:val="ab"/>
            <w:noProof/>
          </w:rPr>
          <w:t xml:space="preserve">5.2 </w:t>
        </w:r>
        <w:r w:rsidRPr="0009251B">
          <w:rPr>
            <w:rStyle w:val="ab"/>
            <w:rFonts w:hint="eastAsia"/>
            <w:noProof/>
          </w:rPr>
          <w:t>工作展望</w:t>
        </w:r>
        <w:r>
          <w:rPr>
            <w:noProof/>
            <w:webHidden/>
          </w:rPr>
          <w:tab/>
        </w:r>
        <w:r>
          <w:rPr>
            <w:noProof/>
            <w:webHidden/>
          </w:rPr>
          <w:fldChar w:fldCharType="begin"/>
        </w:r>
        <w:r>
          <w:rPr>
            <w:noProof/>
            <w:webHidden/>
          </w:rPr>
          <w:instrText xml:space="preserve"> PAGEREF _Toc451520568 \h </w:instrText>
        </w:r>
        <w:r>
          <w:rPr>
            <w:noProof/>
            <w:webHidden/>
          </w:rPr>
        </w:r>
        <w:r>
          <w:rPr>
            <w:noProof/>
            <w:webHidden/>
          </w:rPr>
          <w:fldChar w:fldCharType="separate"/>
        </w:r>
        <w:r>
          <w:rPr>
            <w:noProof/>
            <w:webHidden/>
          </w:rPr>
          <w:t>59</w:t>
        </w:r>
        <w:r>
          <w:rPr>
            <w:noProof/>
            <w:webHidden/>
          </w:rPr>
          <w:fldChar w:fldCharType="end"/>
        </w:r>
      </w:hyperlink>
    </w:p>
    <w:p w:rsidR="009A0387" w:rsidRDefault="009A0387">
      <w:pPr>
        <w:pStyle w:val="10"/>
        <w:rPr>
          <w:rFonts w:asciiTheme="minorHAnsi" w:hAnsiTheme="minorHAnsi" w:cstheme="minorBidi"/>
          <w:b w:val="0"/>
          <w:kern w:val="2"/>
          <w:sz w:val="21"/>
          <w:szCs w:val="22"/>
        </w:rPr>
      </w:pPr>
      <w:hyperlink w:anchor="_Toc451520569" w:history="1">
        <w:r w:rsidRPr="0009251B">
          <w:rPr>
            <w:rStyle w:val="ab"/>
            <w:rFonts w:hint="eastAsia"/>
          </w:rPr>
          <w:t>致</w:t>
        </w:r>
        <w:r w:rsidRPr="0009251B">
          <w:rPr>
            <w:rStyle w:val="ab"/>
          </w:rPr>
          <w:t xml:space="preserve">  </w:t>
        </w:r>
        <w:r w:rsidRPr="0009251B">
          <w:rPr>
            <w:rStyle w:val="ab"/>
            <w:rFonts w:hint="eastAsia"/>
          </w:rPr>
          <w:t>谢</w:t>
        </w:r>
        <w:r>
          <w:rPr>
            <w:webHidden/>
          </w:rPr>
          <w:tab/>
        </w:r>
        <w:r>
          <w:rPr>
            <w:webHidden/>
          </w:rPr>
          <w:fldChar w:fldCharType="begin"/>
        </w:r>
        <w:r>
          <w:rPr>
            <w:webHidden/>
          </w:rPr>
          <w:instrText xml:space="preserve"> PAGEREF _Toc451520569 \h </w:instrText>
        </w:r>
        <w:r>
          <w:rPr>
            <w:webHidden/>
          </w:rPr>
        </w:r>
        <w:r>
          <w:rPr>
            <w:webHidden/>
          </w:rPr>
          <w:fldChar w:fldCharType="separate"/>
        </w:r>
        <w:r>
          <w:rPr>
            <w:webHidden/>
          </w:rPr>
          <w:t>61</w:t>
        </w:r>
        <w:r>
          <w:rPr>
            <w:webHidden/>
          </w:rPr>
          <w:fldChar w:fldCharType="end"/>
        </w:r>
      </w:hyperlink>
    </w:p>
    <w:bookmarkStart w:id="14" w:name="_GoBack"/>
    <w:bookmarkEnd w:id="14"/>
    <w:p w:rsidR="009A0387" w:rsidRDefault="009A0387" w:rsidP="009A0387">
      <w:pPr>
        <w:pStyle w:val="10"/>
        <w:rPr>
          <w:rFonts w:asciiTheme="minorHAnsi" w:hAnsiTheme="minorHAnsi" w:cstheme="minorBidi"/>
          <w:b w:val="0"/>
          <w:kern w:val="2"/>
          <w:sz w:val="21"/>
          <w:szCs w:val="22"/>
        </w:rPr>
      </w:pPr>
      <w:r w:rsidRPr="0009251B">
        <w:rPr>
          <w:rStyle w:val="ab"/>
        </w:rPr>
        <w:fldChar w:fldCharType="begin"/>
      </w:r>
      <w:r w:rsidRPr="0009251B">
        <w:rPr>
          <w:rStyle w:val="ab"/>
        </w:rPr>
        <w:instrText xml:space="preserve"> </w:instrText>
      </w:r>
      <w:r>
        <w:instrText>HYPERLINK \l "_Toc451520570"</w:instrText>
      </w:r>
      <w:r w:rsidRPr="0009251B">
        <w:rPr>
          <w:rStyle w:val="ab"/>
        </w:rPr>
        <w:instrText xml:space="preserve"> </w:instrText>
      </w:r>
      <w:r w:rsidRPr="0009251B">
        <w:rPr>
          <w:rStyle w:val="ab"/>
        </w:rPr>
      </w:r>
      <w:r w:rsidRPr="0009251B">
        <w:rPr>
          <w:rStyle w:val="ab"/>
        </w:rPr>
        <w:fldChar w:fldCharType="separate"/>
      </w:r>
      <w:r w:rsidRPr="0009251B">
        <w:rPr>
          <w:rStyle w:val="ab"/>
          <w:rFonts w:hint="eastAsia"/>
        </w:rPr>
        <w:t>参考文献</w:t>
      </w:r>
      <w:r>
        <w:rPr>
          <w:webHidden/>
        </w:rPr>
        <w:tab/>
      </w:r>
      <w:r>
        <w:rPr>
          <w:webHidden/>
        </w:rPr>
        <w:fldChar w:fldCharType="begin"/>
      </w:r>
      <w:r>
        <w:rPr>
          <w:webHidden/>
        </w:rPr>
        <w:instrText xml:space="preserve"> PAGEREF _Toc451520570 \h </w:instrText>
      </w:r>
      <w:r>
        <w:rPr>
          <w:webHidden/>
        </w:rPr>
      </w:r>
      <w:r>
        <w:rPr>
          <w:webHidden/>
        </w:rPr>
        <w:fldChar w:fldCharType="separate"/>
      </w:r>
      <w:r>
        <w:rPr>
          <w:webHidden/>
        </w:rPr>
        <w:t>62</w:t>
      </w:r>
      <w:r>
        <w:rPr>
          <w:webHidden/>
        </w:rPr>
        <w:fldChar w:fldCharType="end"/>
      </w:r>
      <w:r w:rsidRPr="0009251B">
        <w:rPr>
          <w:rStyle w:val="ab"/>
        </w:rPr>
        <w:fldChar w:fldCharType="end"/>
      </w:r>
    </w:p>
    <w:p w:rsidR="00970979" w:rsidRPr="00582D0F" w:rsidRDefault="007322B7" w:rsidP="00736518">
      <w:pPr>
        <w:tabs>
          <w:tab w:val="right" w:leader="dot" w:pos="8789"/>
        </w:tabs>
        <w:ind w:firstLine="560"/>
      </w:pPr>
      <w:r w:rsidRPr="00A95051">
        <w:rPr>
          <w:sz w:val="28"/>
          <w:szCs w:val="28"/>
        </w:rPr>
        <w:fldChar w:fldCharType="end"/>
      </w:r>
    </w:p>
    <w:p w:rsidR="009E0F62" w:rsidRDefault="009E0F62" w:rsidP="009E0F62">
      <w:pPr>
        <w:sectPr w:rsidR="009E0F62" w:rsidSect="00A95051">
          <w:headerReference w:type="default" r:id="rId16"/>
          <w:footerReference w:type="default" r:id="rId17"/>
          <w:pgSz w:w="11906" w:h="16838" w:code="9"/>
          <w:pgMar w:top="2552" w:right="1588" w:bottom="1588" w:left="1588" w:header="1701" w:footer="1134" w:gutter="0"/>
          <w:pgNumType w:fmt="upperRoman" w:start="1"/>
          <w:cols w:space="425"/>
          <w:docGrid w:linePitch="326"/>
        </w:sectPr>
      </w:pPr>
      <w:bookmarkStart w:id="15" w:name="_Toc376281053"/>
    </w:p>
    <w:p w:rsidR="005D6552" w:rsidRDefault="005D6552" w:rsidP="009E0F62">
      <w:pPr>
        <w:pStyle w:val="1"/>
      </w:pPr>
      <w:bookmarkStart w:id="16" w:name="_Toc451520542"/>
      <w:r>
        <w:lastRenderedPageBreak/>
        <w:t xml:space="preserve">1. </w:t>
      </w:r>
      <w:r>
        <w:rPr>
          <w:rFonts w:hint="eastAsia"/>
        </w:rPr>
        <w:t>绪论</w:t>
      </w:r>
      <w:bookmarkEnd w:id="15"/>
      <w:bookmarkEnd w:id="16"/>
    </w:p>
    <w:p w:rsidR="005D6552" w:rsidRDefault="005D6552" w:rsidP="005D6552">
      <w:pPr>
        <w:pStyle w:val="2"/>
        <w:ind w:firstLineChars="0" w:firstLine="0"/>
      </w:pPr>
      <w:bookmarkStart w:id="17" w:name="_Toc376281054"/>
      <w:bookmarkStart w:id="18" w:name="_Toc451520543"/>
      <w:r>
        <w:t xml:space="preserve">1.1 </w:t>
      </w:r>
      <w:r>
        <w:rPr>
          <w:rFonts w:hint="eastAsia"/>
        </w:rPr>
        <w:t>课题背景及研究意义</w:t>
      </w:r>
      <w:bookmarkEnd w:id="17"/>
      <w:bookmarkEnd w:id="18"/>
    </w:p>
    <w:p w:rsidR="00157FA6" w:rsidRPr="00157FA6" w:rsidRDefault="00157FA6" w:rsidP="00157FA6">
      <w:bookmarkStart w:id="19" w:name="OLE_LINK88"/>
      <w:bookmarkStart w:id="20" w:name="OLE_LINK87"/>
      <w:r w:rsidRPr="00157FA6">
        <w:rPr>
          <w:rFonts w:hint="eastAsia"/>
        </w:rPr>
        <w:t>早在</w:t>
      </w:r>
      <w:r w:rsidRPr="00157FA6">
        <w:t>上个世</w:t>
      </w:r>
      <w:r w:rsidRPr="00157FA6">
        <w:rPr>
          <w:rFonts w:hint="eastAsia"/>
        </w:rPr>
        <w:t>纪五十年代</w:t>
      </w:r>
      <w:r w:rsidRPr="00157FA6">
        <w:t>，</w:t>
      </w:r>
      <w:r w:rsidRPr="00157FA6">
        <w:rPr>
          <w:rFonts w:hint="eastAsia"/>
        </w:rPr>
        <w:t>美国</w:t>
      </w:r>
      <w:r w:rsidRPr="00157FA6">
        <w:t>科学家</w:t>
      </w:r>
      <w:r w:rsidRPr="00157FA6">
        <w:rPr>
          <w:rFonts w:hint="eastAsia"/>
        </w:rPr>
        <w:t>C</w:t>
      </w:r>
      <w:r w:rsidRPr="00157FA6">
        <w:t>hone</w:t>
      </w:r>
      <w:r w:rsidRPr="00157FA6">
        <w:rPr>
          <w:rFonts w:hint="eastAsia"/>
        </w:rPr>
        <w:t>等</w:t>
      </w:r>
      <w:r w:rsidRPr="00157FA6">
        <w:t>人在研究</w:t>
      </w:r>
      <w:r w:rsidRPr="00157FA6">
        <w:rPr>
          <w:rFonts w:hint="eastAsia"/>
        </w:rPr>
        <w:t>导体</w:t>
      </w:r>
      <w:r w:rsidRPr="00157FA6">
        <w:t>通入电流</w:t>
      </w:r>
      <w:r w:rsidRPr="00157FA6">
        <w:rPr>
          <w:rFonts w:hint="eastAsia"/>
        </w:rPr>
        <w:t>时电子</w:t>
      </w:r>
      <w:r w:rsidRPr="00157FA6">
        <w:t>对晶</w:t>
      </w:r>
      <w:r w:rsidRPr="00157FA6">
        <w:rPr>
          <w:rFonts w:hint="eastAsia"/>
        </w:rPr>
        <w:t>界影响的</w:t>
      </w:r>
      <w:r w:rsidRPr="00157FA6">
        <w:t>试验中</w:t>
      </w:r>
      <w:r w:rsidRPr="00157FA6">
        <w:rPr>
          <w:rFonts w:hint="eastAsia"/>
        </w:rPr>
        <w:t>，</w:t>
      </w:r>
      <w:r w:rsidRPr="00157FA6">
        <w:t>发现</w:t>
      </w:r>
      <w:r w:rsidRPr="00157FA6">
        <w:rPr>
          <w:rFonts w:hint="eastAsia"/>
        </w:rPr>
        <w:t>电流</w:t>
      </w:r>
      <w:r w:rsidRPr="00157FA6">
        <w:t>会对垂直于</w:t>
      </w:r>
      <w:r w:rsidRPr="00157FA6">
        <w:rPr>
          <w:rFonts w:hint="eastAsia"/>
        </w:rPr>
        <w:t>它</w:t>
      </w:r>
      <w:r w:rsidRPr="00157FA6">
        <w:t>方向</w:t>
      </w:r>
      <w:r w:rsidRPr="00157FA6">
        <w:rPr>
          <w:rFonts w:hint="eastAsia"/>
        </w:rPr>
        <w:t>上</w:t>
      </w:r>
      <w:r w:rsidRPr="00157FA6">
        <w:t>的晶界产生推</w:t>
      </w:r>
      <w:r w:rsidRPr="00157FA6">
        <w:rPr>
          <w:rFonts w:hint="eastAsia"/>
        </w:rPr>
        <w:t>力</w:t>
      </w:r>
      <w:r w:rsidR="003E6A0E">
        <w:fldChar w:fldCharType="begin"/>
      </w:r>
      <w:r w:rsidR="00CA294E">
        <w:instrText xml:space="preserve"> ADDIN NE.Ref.{394366C2-B5AA-4497-B307-E17D35222AC5}</w:instrText>
      </w:r>
      <w:r w:rsidR="003E6A0E">
        <w:fldChar w:fldCharType="separate"/>
      </w:r>
      <w:r w:rsidR="00CA294E">
        <w:rPr>
          <w:rFonts w:eastAsiaTheme="minorEastAsia"/>
          <w:color w:val="080000"/>
          <w:kern w:val="0"/>
          <w:vertAlign w:val="superscript"/>
        </w:rPr>
        <w:t>[1]</w:t>
      </w:r>
      <w:r w:rsidR="003E6A0E">
        <w:fldChar w:fldCharType="end"/>
      </w:r>
      <w:r w:rsidRPr="00157FA6">
        <w:t>。</w:t>
      </w:r>
      <w:r w:rsidR="00481042">
        <w:rPr>
          <w:rFonts w:hint="eastAsia"/>
        </w:rPr>
        <w:t>六十年代</w:t>
      </w:r>
      <w:r w:rsidRPr="00157FA6">
        <w:t>，前苏联</w:t>
      </w:r>
      <w:r w:rsidRPr="00157FA6">
        <w:rPr>
          <w:rFonts w:hint="eastAsia"/>
        </w:rPr>
        <w:t>科学家</w:t>
      </w:r>
      <w:r w:rsidR="00481042">
        <w:rPr>
          <w:rFonts w:hint="eastAsia"/>
        </w:rPr>
        <w:t>在研究中发现，</w:t>
      </w:r>
      <w:r w:rsidRPr="00157FA6">
        <w:t>高速</w:t>
      </w:r>
      <w:r w:rsidRPr="00157FA6">
        <w:rPr>
          <w:rFonts w:hint="eastAsia"/>
        </w:rPr>
        <w:t>电子流可以</w:t>
      </w:r>
      <w:r w:rsidRPr="00157FA6">
        <w:t>很好地提高材料的延伸</w:t>
      </w:r>
      <w:r w:rsidRPr="00157FA6">
        <w:rPr>
          <w:rFonts w:hint="eastAsia"/>
        </w:rPr>
        <w:t>性</w:t>
      </w:r>
      <w:r w:rsidR="00846755">
        <w:rPr>
          <w:rFonts w:hint="eastAsia"/>
        </w:rPr>
        <w:t>并</w:t>
      </w:r>
      <w:r w:rsidRPr="00157FA6">
        <w:rPr>
          <w:rFonts w:hint="eastAsia"/>
        </w:rPr>
        <w:t>降低</w:t>
      </w:r>
      <w:r w:rsidRPr="00157FA6">
        <w:t>其流动应力</w:t>
      </w:r>
      <w:r w:rsidR="003E6A0E">
        <w:fldChar w:fldCharType="begin"/>
      </w:r>
      <w:r w:rsidR="00CA294E">
        <w:instrText xml:space="preserve"> ADDIN NE.Ref.{8910F7E6-9AB9-462B-9439-212C5E8F5D0E}</w:instrText>
      </w:r>
      <w:r w:rsidR="003E6A0E">
        <w:fldChar w:fldCharType="separate"/>
      </w:r>
      <w:r w:rsidR="00CA294E">
        <w:rPr>
          <w:rFonts w:eastAsiaTheme="minorEastAsia"/>
          <w:color w:val="080000"/>
          <w:kern w:val="0"/>
          <w:vertAlign w:val="superscript"/>
        </w:rPr>
        <w:t>[2]</w:t>
      </w:r>
      <w:r w:rsidR="003E6A0E">
        <w:fldChar w:fldCharType="end"/>
      </w:r>
      <w:r w:rsidRPr="00157FA6">
        <w:rPr>
          <w:rFonts w:hint="eastAsia"/>
        </w:rPr>
        <w:t>。后来</w:t>
      </w:r>
      <w:r w:rsidRPr="00157FA6">
        <w:t>Troitskii</w:t>
      </w:r>
      <w:r w:rsidRPr="00157FA6">
        <w:rPr>
          <w:rFonts w:hint="eastAsia"/>
        </w:rPr>
        <w:t>和</w:t>
      </w:r>
      <w:r w:rsidRPr="00157FA6">
        <w:t>其他科学家</w:t>
      </w:r>
      <w:r w:rsidRPr="00157FA6">
        <w:rPr>
          <w:rFonts w:hint="eastAsia"/>
        </w:rPr>
        <w:t>进一步</w:t>
      </w:r>
      <w:r w:rsidRPr="00157FA6">
        <w:t>研究了</w:t>
      </w:r>
      <w:r w:rsidRPr="00157FA6">
        <w:rPr>
          <w:rFonts w:hint="eastAsia"/>
        </w:rPr>
        <w:t>电流</w:t>
      </w:r>
      <w:r w:rsidRPr="00157FA6">
        <w:t>对一些</w:t>
      </w:r>
      <w:r w:rsidRPr="00157FA6">
        <w:rPr>
          <w:rFonts w:hint="eastAsia"/>
        </w:rPr>
        <w:t>材料</w:t>
      </w:r>
      <w:r w:rsidRPr="00157FA6">
        <w:t>的流动应力、</w:t>
      </w:r>
      <w:r w:rsidRPr="00157FA6">
        <w:rPr>
          <w:rFonts w:hint="eastAsia"/>
        </w:rPr>
        <w:t>位错</w:t>
      </w:r>
      <w:r w:rsidRPr="00157FA6">
        <w:t>增殖以及蠕变等</w:t>
      </w:r>
      <w:r w:rsidRPr="00157FA6">
        <w:rPr>
          <w:rFonts w:hint="eastAsia"/>
        </w:rPr>
        <w:t>力学</w:t>
      </w:r>
      <w:r w:rsidRPr="00157FA6">
        <w:t>性能的影响</w:t>
      </w:r>
      <w:r w:rsidR="003E6A0E">
        <w:rPr>
          <w:vertAlign w:val="superscript"/>
        </w:rPr>
        <w:fldChar w:fldCharType="begin"/>
      </w:r>
      <w:r w:rsidR="00CA294E">
        <w:rPr>
          <w:vertAlign w:val="superscript"/>
        </w:rPr>
        <w:instrText xml:space="preserve"> ADDIN NE.Ref.{428C6DEA-32D9-44C8-A87C-EE028033131D}</w:instrText>
      </w:r>
      <w:r w:rsidR="003E6A0E">
        <w:rPr>
          <w:vertAlign w:val="superscript"/>
        </w:rPr>
        <w:fldChar w:fldCharType="separate"/>
      </w:r>
      <w:r w:rsidR="00CA294E">
        <w:rPr>
          <w:rFonts w:eastAsiaTheme="minorEastAsia"/>
          <w:color w:val="080000"/>
          <w:kern w:val="0"/>
          <w:vertAlign w:val="superscript"/>
        </w:rPr>
        <w:t>[3]</w:t>
      </w:r>
      <w:r w:rsidR="003E6A0E">
        <w:rPr>
          <w:vertAlign w:val="superscript"/>
        </w:rPr>
        <w:fldChar w:fldCharType="end"/>
      </w:r>
      <w:r w:rsidRPr="00157FA6">
        <w:rPr>
          <w:rFonts w:hint="eastAsia"/>
        </w:rPr>
        <w:t>，</w:t>
      </w:r>
      <w:r w:rsidRPr="00157FA6">
        <w:t>并将</w:t>
      </w:r>
      <w:r w:rsidRPr="00157FA6">
        <w:rPr>
          <w:rFonts w:hint="eastAsia"/>
        </w:rPr>
        <w:t>电流能够</w:t>
      </w:r>
      <w:r w:rsidR="00E73635">
        <w:t>有效影响</w:t>
      </w:r>
      <w:r w:rsidR="00E73635">
        <w:rPr>
          <w:rFonts w:hint="eastAsia"/>
        </w:rPr>
        <w:t>金属</w:t>
      </w:r>
      <w:r w:rsidRPr="00157FA6">
        <w:t>的流动应力</w:t>
      </w:r>
      <w:r w:rsidRPr="00157FA6">
        <w:rPr>
          <w:rFonts w:hint="eastAsia"/>
        </w:rPr>
        <w:t>，</w:t>
      </w:r>
      <w:r w:rsidR="00E73635">
        <w:t>改善</w:t>
      </w:r>
      <w:r w:rsidR="00E73635">
        <w:rPr>
          <w:rFonts w:hint="eastAsia"/>
        </w:rPr>
        <w:t>金属</w:t>
      </w:r>
      <w:r w:rsidRPr="00157FA6">
        <w:t>的塑性</w:t>
      </w:r>
      <w:r w:rsidR="00E73635">
        <w:rPr>
          <w:rFonts w:hint="eastAsia"/>
        </w:rPr>
        <w:t>这种现象</w:t>
      </w:r>
      <w:r w:rsidRPr="00157FA6">
        <w:rPr>
          <w:rFonts w:hint="eastAsia"/>
        </w:rPr>
        <w:t>称作</w:t>
      </w:r>
      <w:r w:rsidRPr="00157FA6">
        <w:t>电塑性效应。</w:t>
      </w:r>
      <w:r w:rsidRPr="00157FA6">
        <w:rPr>
          <w:rFonts w:hint="eastAsia"/>
        </w:rPr>
        <w:t>为后来</w:t>
      </w:r>
      <w:r w:rsidRPr="00157FA6">
        <w:t>电塑性效应</w:t>
      </w:r>
      <w:r w:rsidRPr="00157FA6">
        <w:rPr>
          <w:rFonts w:hint="eastAsia"/>
        </w:rPr>
        <w:t>的试验</w:t>
      </w:r>
      <w:r w:rsidRPr="00157FA6">
        <w:t>研究</w:t>
      </w:r>
      <w:r w:rsidRPr="00157FA6">
        <w:rPr>
          <w:rFonts w:hint="eastAsia"/>
        </w:rPr>
        <w:t>拉开了序幕</w:t>
      </w:r>
      <w:r w:rsidRPr="00157FA6">
        <w:t>。</w:t>
      </w:r>
      <w:r w:rsidRPr="00157FA6">
        <w:rPr>
          <w:rFonts w:hint="eastAsia"/>
        </w:rPr>
        <w:t>许多</w:t>
      </w:r>
      <w:r w:rsidRPr="00157FA6">
        <w:t>科学家</w:t>
      </w:r>
      <w:r w:rsidR="005E07F3">
        <w:rPr>
          <w:rFonts w:hint="eastAsia"/>
        </w:rPr>
        <w:t>针对</w:t>
      </w:r>
      <w:r w:rsidRPr="00157FA6">
        <w:t>电塑性效应做了大量的研究，</w:t>
      </w:r>
      <w:r w:rsidRPr="00157FA6">
        <w:rPr>
          <w:rFonts w:hint="eastAsia"/>
        </w:rPr>
        <w:t>对</w:t>
      </w:r>
      <w:r w:rsidRPr="00157FA6">
        <w:t>其机理提出了许多</w:t>
      </w:r>
      <w:r w:rsidRPr="00157FA6">
        <w:rPr>
          <w:rFonts w:hint="eastAsia"/>
        </w:rPr>
        <w:t>种</w:t>
      </w:r>
      <w:r w:rsidRPr="00157FA6">
        <w:t>说法，但目前还没有明确的定论。</w:t>
      </w:r>
    </w:p>
    <w:p w:rsidR="006342BB" w:rsidRDefault="00157FA6" w:rsidP="00157FA6">
      <w:r w:rsidRPr="00157FA6">
        <w:rPr>
          <w:rFonts w:hint="eastAsia"/>
        </w:rPr>
        <w:t>国外</w:t>
      </w:r>
      <w:r w:rsidR="00B00E5E">
        <w:t>对电塑性效应的研究</w:t>
      </w:r>
      <w:r w:rsidR="00B00E5E">
        <w:rPr>
          <w:rFonts w:hint="eastAsia"/>
        </w:rPr>
        <w:t>起步</w:t>
      </w:r>
      <w:r w:rsidRPr="00157FA6">
        <w:t>较早，具有代表性的有美国</w:t>
      </w:r>
      <w:r w:rsidRPr="00157FA6">
        <w:rPr>
          <w:rFonts w:hint="eastAsia"/>
        </w:rPr>
        <w:t>的</w:t>
      </w:r>
      <w:r w:rsidRPr="00157FA6">
        <w:t>科学家</w:t>
      </w:r>
      <w:r w:rsidRPr="00157FA6">
        <w:t>H.Conrad</w:t>
      </w:r>
      <w:r w:rsidRPr="00157FA6">
        <w:rPr>
          <w:rFonts w:hint="eastAsia"/>
        </w:rPr>
        <w:t>、</w:t>
      </w:r>
      <w:r w:rsidRPr="00157FA6">
        <w:rPr>
          <w:rFonts w:hint="eastAsia"/>
        </w:rPr>
        <w:t>K</w:t>
      </w:r>
      <w:r w:rsidRPr="00157FA6">
        <w:t>agawa</w:t>
      </w:r>
      <w:r w:rsidRPr="00157FA6">
        <w:rPr>
          <w:rFonts w:hint="eastAsia"/>
        </w:rPr>
        <w:t>以及</w:t>
      </w:r>
      <w:r w:rsidRPr="00157FA6">
        <w:rPr>
          <w:rFonts w:hint="eastAsia"/>
        </w:rPr>
        <w:t>O</w:t>
      </w:r>
      <w:r w:rsidRPr="00157FA6">
        <w:t>kazaki</w:t>
      </w:r>
      <w:r w:rsidRPr="00157FA6">
        <w:rPr>
          <w:rFonts w:hint="eastAsia"/>
        </w:rPr>
        <w:t>等</w:t>
      </w:r>
      <w:r w:rsidR="003E6A0E">
        <w:rPr>
          <w:vertAlign w:val="superscript"/>
        </w:rPr>
        <w:fldChar w:fldCharType="begin"/>
      </w:r>
      <w:r w:rsidR="00CA294E">
        <w:rPr>
          <w:vertAlign w:val="superscript"/>
        </w:rPr>
        <w:instrText xml:space="preserve"> ADDIN NE.Ref.{39BAFF62-C80F-4328-84D5-1E042610E68A}</w:instrText>
      </w:r>
      <w:r w:rsidR="003E6A0E">
        <w:rPr>
          <w:vertAlign w:val="superscript"/>
        </w:rPr>
        <w:fldChar w:fldCharType="separate"/>
      </w:r>
      <w:r w:rsidR="00CA294E">
        <w:rPr>
          <w:rFonts w:eastAsiaTheme="minorEastAsia"/>
          <w:color w:val="080000"/>
          <w:kern w:val="0"/>
          <w:vertAlign w:val="superscript"/>
        </w:rPr>
        <w:t>[4-10]</w:t>
      </w:r>
      <w:r w:rsidR="003E6A0E">
        <w:rPr>
          <w:vertAlign w:val="superscript"/>
        </w:rPr>
        <w:fldChar w:fldCharType="end"/>
      </w:r>
      <w:r w:rsidRPr="00157FA6">
        <w:rPr>
          <w:rFonts w:hint="eastAsia"/>
        </w:rPr>
        <w:t>，</w:t>
      </w:r>
      <w:r w:rsidRPr="00157FA6">
        <w:t>他们</w:t>
      </w:r>
      <w:r w:rsidRPr="00157FA6">
        <w:rPr>
          <w:rFonts w:hint="eastAsia"/>
        </w:rPr>
        <w:t>研究了</w:t>
      </w:r>
      <w:r w:rsidRPr="00157FA6">
        <w:t>在</w:t>
      </w:r>
      <w:r w:rsidRPr="00157FA6">
        <w:rPr>
          <w:rFonts w:hint="eastAsia"/>
        </w:rPr>
        <w:t>脉冲</w:t>
      </w:r>
      <w:r w:rsidRPr="00157FA6">
        <w:t>电流</w:t>
      </w:r>
      <w:r w:rsidRPr="00157FA6">
        <w:rPr>
          <w:rFonts w:hint="eastAsia"/>
        </w:rPr>
        <w:t>作用</w:t>
      </w:r>
      <w:r w:rsidRPr="00157FA6">
        <w:t>下</w:t>
      </w:r>
      <w:r w:rsidRPr="00157FA6">
        <w:rPr>
          <w:rFonts w:hint="eastAsia"/>
        </w:rPr>
        <w:t>金属材料的流动</w:t>
      </w:r>
      <w:r w:rsidR="00BA3890">
        <w:t>应力</w:t>
      </w:r>
      <w:r w:rsidR="00BA3890">
        <w:rPr>
          <w:rFonts w:hint="eastAsia"/>
        </w:rPr>
        <w:t>、</w:t>
      </w:r>
      <w:r w:rsidRPr="00157FA6">
        <w:rPr>
          <w:rFonts w:hint="eastAsia"/>
        </w:rPr>
        <w:t>延伸率</w:t>
      </w:r>
      <w:r w:rsidRPr="00157FA6">
        <w:t>的变化</w:t>
      </w:r>
      <w:r w:rsidRPr="00157FA6">
        <w:rPr>
          <w:rFonts w:hint="eastAsia"/>
        </w:rPr>
        <w:t>情况，</w:t>
      </w:r>
      <w:r w:rsidRPr="00157FA6">
        <w:t>和</w:t>
      </w:r>
      <w:r w:rsidRPr="00157FA6">
        <w:rPr>
          <w:rFonts w:hint="eastAsia"/>
        </w:rPr>
        <w:t>金属</w:t>
      </w:r>
      <w:r w:rsidRPr="00157FA6">
        <w:t>材料中</w:t>
      </w:r>
      <w:r w:rsidRPr="00157FA6">
        <w:rPr>
          <w:rFonts w:hint="eastAsia"/>
        </w:rPr>
        <w:t>电流的</w:t>
      </w:r>
      <w:r w:rsidRPr="00157FA6">
        <w:t>热效应、趋肤效应等对</w:t>
      </w:r>
      <w:r w:rsidRPr="00157FA6">
        <w:rPr>
          <w:rFonts w:hint="eastAsia"/>
        </w:rPr>
        <w:t>其</w:t>
      </w:r>
      <w:r w:rsidRPr="00157FA6">
        <w:t>电塑性</w:t>
      </w:r>
      <w:r w:rsidRPr="00157FA6">
        <w:rPr>
          <w:rFonts w:hint="eastAsia"/>
        </w:rPr>
        <w:t>的影响。巴西科学家</w:t>
      </w:r>
      <w:r w:rsidRPr="00157FA6">
        <w:rPr>
          <w:rFonts w:hint="eastAsia"/>
        </w:rPr>
        <w:t>S</w:t>
      </w:r>
      <w:r w:rsidRPr="00157FA6">
        <w:t>ilveira</w:t>
      </w:r>
      <w:r w:rsidR="003E6A0E">
        <w:rPr>
          <w:vertAlign w:val="superscript"/>
        </w:rPr>
        <w:fldChar w:fldCharType="begin"/>
      </w:r>
      <w:r w:rsidR="00CA294E">
        <w:rPr>
          <w:vertAlign w:val="superscript"/>
        </w:rPr>
        <w:instrText xml:space="preserve"> ADDIN NE.Ref.{14C68A0E-8AB1-411A-9132-179C4568FECE}</w:instrText>
      </w:r>
      <w:r w:rsidR="003E6A0E">
        <w:rPr>
          <w:vertAlign w:val="superscript"/>
        </w:rPr>
        <w:fldChar w:fldCharType="separate"/>
      </w:r>
      <w:r w:rsidR="00CA294E">
        <w:rPr>
          <w:rFonts w:eastAsiaTheme="minorEastAsia"/>
          <w:color w:val="080000"/>
          <w:kern w:val="0"/>
          <w:vertAlign w:val="superscript"/>
        </w:rPr>
        <w:t>[11]</w:t>
      </w:r>
      <w:r w:rsidR="003E6A0E">
        <w:rPr>
          <w:vertAlign w:val="superscript"/>
        </w:rPr>
        <w:fldChar w:fldCharType="end"/>
      </w:r>
      <w:r w:rsidRPr="00157FA6">
        <w:rPr>
          <w:rFonts w:hint="eastAsia"/>
        </w:rPr>
        <w:t>通过</w:t>
      </w:r>
      <w:r w:rsidRPr="00157FA6">
        <w:t>研究低密度电流对金属</w:t>
      </w:r>
      <w:r w:rsidRPr="00157FA6">
        <w:rPr>
          <w:rFonts w:hint="eastAsia"/>
        </w:rPr>
        <w:t>应力松弛</w:t>
      </w:r>
      <w:r w:rsidRPr="00157FA6">
        <w:t>度</w:t>
      </w:r>
      <w:r w:rsidRPr="00157FA6">
        <w:rPr>
          <w:rFonts w:hint="eastAsia"/>
        </w:rPr>
        <w:t>快慢</w:t>
      </w:r>
      <w:r w:rsidRPr="00157FA6">
        <w:t>的影响</w:t>
      </w:r>
      <w:r w:rsidRPr="00157FA6">
        <w:rPr>
          <w:rFonts w:hint="eastAsia"/>
        </w:rPr>
        <w:t>，</w:t>
      </w:r>
      <w:r w:rsidRPr="00157FA6">
        <w:t>发现</w:t>
      </w:r>
      <w:r w:rsidRPr="00157FA6">
        <w:rPr>
          <w:rFonts w:hint="eastAsia"/>
        </w:rPr>
        <w:t>直流电</w:t>
      </w:r>
      <w:r w:rsidRPr="00157FA6">
        <w:t>比</w:t>
      </w:r>
      <w:r w:rsidRPr="00157FA6">
        <w:rPr>
          <w:rFonts w:hint="eastAsia"/>
        </w:rPr>
        <w:t>交流电效果</w:t>
      </w:r>
      <w:r w:rsidRPr="00157FA6">
        <w:t>更加显著。</w:t>
      </w:r>
      <w:r w:rsidRPr="00157FA6">
        <w:rPr>
          <w:rFonts w:hint="eastAsia"/>
        </w:rPr>
        <w:t>德国</w:t>
      </w:r>
      <w:r w:rsidRPr="00157FA6">
        <w:t>科学家</w:t>
      </w:r>
      <w:r w:rsidRPr="00157FA6">
        <w:rPr>
          <w:rFonts w:hint="eastAsia"/>
        </w:rPr>
        <w:t>M</w:t>
      </w:r>
      <w:r w:rsidRPr="00157FA6">
        <w:t>artin</w:t>
      </w:r>
      <w:r w:rsidR="003E6A0E">
        <w:rPr>
          <w:vertAlign w:val="superscript"/>
        </w:rPr>
        <w:fldChar w:fldCharType="begin"/>
      </w:r>
      <w:r w:rsidR="00CA294E">
        <w:rPr>
          <w:vertAlign w:val="superscript"/>
        </w:rPr>
        <w:instrText xml:space="preserve"> ADDIN NE.Ref.{9AF66F51-6366-4BEB-8E6A-3B07646271D4}</w:instrText>
      </w:r>
      <w:r w:rsidR="003E6A0E">
        <w:rPr>
          <w:vertAlign w:val="superscript"/>
        </w:rPr>
        <w:fldChar w:fldCharType="separate"/>
      </w:r>
      <w:r w:rsidR="00CA294E">
        <w:rPr>
          <w:rFonts w:eastAsiaTheme="minorEastAsia"/>
          <w:color w:val="080000"/>
          <w:kern w:val="0"/>
          <w:vertAlign w:val="superscript"/>
        </w:rPr>
        <w:t>[12]</w:t>
      </w:r>
      <w:r w:rsidR="003E6A0E">
        <w:rPr>
          <w:vertAlign w:val="superscript"/>
        </w:rPr>
        <w:fldChar w:fldCharType="end"/>
      </w:r>
      <w:r w:rsidRPr="00157FA6">
        <w:t>通过研究</w:t>
      </w:r>
      <w:r w:rsidR="006342BB">
        <w:rPr>
          <w:rFonts w:hint="eastAsia"/>
        </w:rPr>
        <w:t>发现</w:t>
      </w:r>
      <w:r w:rsidR="006342BB" w:rsidRPr="00157FA6">
        <w:t>电热效应</w:t>
      </w:r>
      <w:r w:rsidR="006342BB" w:rsidRPr="00157FA6">
        <w:rPr>
          <w:rFonts w:hint="eastAsia"/>
        </w:rPr>
        <w:t>中</w:t>
      </w:r>
      <w:r w:rsidR="006342BB" w:rsidRPr="00157FA6">
        <w:t>存在的定向电子漂流</w:t>
      </w:r>
      <w:r w:rsidR="006342BB" w:rsidRPr="00157FA6">
        <w:rPr>
          <w:rFonts w:hint="eastAsia"/>
        </w:rPr>
        <w:t>能够</w:t>
      </w:r>
      <w:r w:rsidR="006342BB" w:rsidRPr="00157FA6">
        <w:t>促使</w:t>
      </w:r>
      <w:r w:rsidR="006342BB" w:rsidRPr="00157FA6">
        <w:rPr>
          <w:rFonts w:hint="eastAsia"/>
        </w:rPr>
        <w:t>材料</w:t>
      </w:r>
      <w:r w:rsidR="006342BB" w:rsidRPr="00157FA6">
        <w:t>的位错运动</w:t>
      </w:r>
      <w:r w:rsidR="006342BB">
        <w:rPr>
          <w:rFonts w:hint="eastAsia"/>
        </w:rPr>
        <w:t>，</w:t>
      </w:r>
      <w:r w:rsidR="006342BB">
        <w:t>从而</w:t>
      </w:r>
      <w:r w:rsidR="006342BB">
        <w:rPr>
          <w:rFonts w:hint="eastAsia"/>
        </w:rPr>
        <w:t>提高</w:t>
      </w:r>
      <w:r w:rsidR="009D37D6">
        <w:rPr>
          <w:rFonts w:hint="eastAsia"/>
        </w:rPr>
        <w:t>材料的</w:t>
      </w:r>
      <w:r w:rsidR="009D37D6">
        <w:t>蠕变速度。</w:t>
      </w:r>
    </w:p>
    <w:p w:rsidR="00157FA6" w:rsidRPr="00157FA6" w:rsidRDefault="00157FA6" w:rsidP="00157FA6">
      <w:r w:rsidRPr="00157FA6">
        <w:rPr>
          <w:rFonts w:hint="eastAsia"/>
        </w:rPr>
        <w:t>国内</w:t>
      </w:r>
      <w:r w:rsidR="00B00E5E">
        <w:rPr>
          <w:rFonts w:hint="eastAsia"/>
        </w:rPr>
        <w:t>科学家</w:t>
      </w:r>
      <w:r w:rsidR="00FB5A2B">
        <w:rPr>
          <w:rFonts w:hint="eastAsia"/>
        </w:rPr>
        <w:t>于上世纪末开始探究金属的电塑性效应</w:t>
      </w:r>
      <w:r w:rsidRPr="00157FA6">
        <w:t>，</w:t>
      </w:r>
      <w:r w:rsidRPr="00157FA6">
        <w:rPr>
          <w:rFonts w:hint="eastAsia"/>
        </w:rPr>
        <w:t>清华</w:t>
      </w:r>
      <w:r w:rsidRPr="00157FA6">
        <w:t>大学</w:t>
      </w:r>
      <w:r w:rsidRPr="00157FA6">
        <w:rPr>
          <w:rFonts w:hint="eastAsia"/>
        </w:rPr>
        <w:t>教授</w:t>
      </w:r>
      <w:r w:rsidRPr="00157FA6">
        <w:t>郑明新、姚可夫</w:t>
      </w:r>
      <w:r w:rsidRPr="00157FA6">
        <w:rPr>
          <w:rFonts w:hint="eastAsia"/>
        </w:rPr>
        <w:t>等人对碳钢丝、不锈钢丝</w:t>
      </w:r>
      <w:r w:rsidRPr="00157FA6">
        <w:t>以及合金丝</w:t>
      </w:r>
      <w:r w:rsidRPr="00157FA6">
        <w:rPr>
          <w:rFonts w:hint="eastAsia"/>
        </w:rPr>
        <w:t>等</w:t>
      </w:r>
      <w:r w:rsidRPr="00157FA6">
        <w:t>材料在电塑性拉伸试验方面</w:t>
      </w:r>
      <w:r w:rsidRPr="00157FA6">
        <w:rPr>
          <w:rFonts w:hint="eastAsia"/>
        </w:rPr>
        <w:t>进行了</w:t>
      </w:r>
      <w:r w:rsidRPr="00157FA6">
        <w:t>不少研究，</w:t>
      </w:r>
      <w:r w:rsidRPr="00157FA6">
        <w:rPr>
          <w:rFonts w:hint="eastAsia"/>
        </w:rPr>
        <w:t>同时</w:t>
      </w:r>
      <w:r w:rsidRPr="00157FA6">
        <w:t>对电塑性效应的机理</w:t>
      </w:r>
      <w:r w:rsidRPr="00157FA6">
        <w:rPr>
          <w:rFonts w:hint="eastAsia"/>
        </w:rPr>
        <w:t>和</w:t>
      </w:r>
      <w:r w:rsidRPr="00157FA6">
        <w:t>工程</w:t>
      </w:r>
      <w:r w:rsidR="00FA6904">
        <w:rPr>
          <w:rFonts w:hint="eastAsia"/>
        </w:rPr>
        <w:t>中的</w:t>
      </w:r>
      <w:r w:rsidRPr="00157FA6">
        <w:t>应用进行了</w:t>
      </w:r>
      <w:r w:rsidRPr="00157FA6">
        <w:rPr>
          <w:rFonts w:hint="eastAsia"/>
        </w:rPr>
        <w:t>相应</w:t>
      </w:r>
      <w:r w:rsidRPr="00157FA6">
        <w:t>的探讨</w:t>
      </w:r>
      <w:r w:rsidR="003E6A0E">
        <w:rPr>
          <w:vertAlign w:val="superscript"/>
        </w:rPr>
        <w:fldChar w:fldCharType="begin"/>
      </w:r>
      <w:r w:rsidR="00CA294E">
        <w:rPr>
          <w:vertAlign w:val="superscript"/>
        </w:rPr>
        <w:instrText xml:space="preserve"> ADDIN NE.Ref.{8CFDB2C8-E35E-4999-A489-94691ADB4AC1}</w:instrText>
      </w:r>
      <w:r w:rsidR="003E6A0E">
        <w:rPr>
          <w:vertAlign w:val="superscript"/>
        </w:rPr>
        <w:fldChar w:fldCharType="separate"/>
      </w:r>
      <w:r w:rsidR="00CA294E">
        <w:rPr>
          <w:rFonts w:eastAsiaTheme="minorEastAsia"/>
          <w:color w:val="080000"/>
          <w:kern w:val="0"/>
          <w:vertAlign w:val="superscript"/>
        </w:rPr>
        <w:t>[13, 14]</w:t>
      </w:r>
      <w:r w:rsidR="003E6A0E">
        <w:rPr>
          <w:vertAlign w:val="superscript"/>
        </w:rPr>
        <w:fldChar w:fldCharType="end"/>
      </w:r>
      <w:r w:rsidRPr="00157FA6">
        <w:rPr>
          <w:rFonts w:hint="eastAsia"/>
        </w:rPr>
        <w:t>。</w:t>
      </w:r>
      <w:r w:rsidR="00B84E1F" w:rsidRPr="00157FA6">
        <w:t>西北工大的</w:t>
      </w:r>
      <w:r w:rsidR="004917FA">
        <w:rPr>
          <w:rFonts w:hint="eastAsia"/>
        </w:rPr>
        <w:t>研究员</w:t>
      </w:r>
      <w:r w:rsidR="00B84E1F" w:rsidRPr="00157FA6">
        <w:t>李淼泉</w:t>
      </w:r>
      <w:r w:rsidR="003E6A0E">
        <w:rPr>
          <w:vertAlign w:val="superscript"/>
        </w:rPr>
        <w:fldChar w:fldCharType="begin"/>
      </w:r>
      <w:r w:rsidR="00CA294E">
        <w:rPr>
          <w:vertAlign w:val="superscript"/>
        </w:rPr>
        <w:instrText xml:space="preserve"> ADDIN NE.Ref.{38B744DB-00B3-4691-8C0A-CE988FFB23B9}</w:instrText>
      </w:r>
      <w:r w:rsidR="003E6A0E">
        <w:rPr>
          <w:vertAlign w:val="superscript"/>
        </w:rPr>
        <w:fldChar w:fldCharType="separate"/>
      </w:r>
      <w:r w:rsidR="00CA294E">
        <w:rPr>
          <w:rFonts w:eastAsiaTheme="minorEastAsia"/>
          <w:color w:val="080000"/>
          <w:kern w:val="0"/>
          <w:vertAlign w:val="superscript"/>
        </w:rPr>
        <w:t>[15]</w:t>
      </w:r>
      <w:r w:rsidR="003E6A0E">
        <w:rPr>
          <w:vertAlign w:val="superscript"/>
        </w:rPr>
        <w:fldChar w:fldCharType="end"/>
      </w:r>
      <w:r w:rsidR="004917FA">
        <w:rPr>
          <w:rFonts w:hint="eastAsia"/>
        </w:rPr>
        <w:t>和</w:t>
      </w:r>
      <w:r w:rsidRPr="00157FA6">
        <w:t>东北大学的</w:t>
      </w:r>
      <w:r w:rsidR="004917FA">
        <w:rPr>
          <w:rFonts w:hint="eastAsia"/>
        </w:rPr>
        <w:t>研究员</w:t>
      </w:r>
      <w:r w:rsidRPr="00157FA6">
        <w:t>刘志义</w:t>
      </w:r>
      <w:r w:rsidR="003E6A0E">
        <w:rPr>
          <w:vertAlign w:val="superscript"/>
        </w:rPr>
        <w:fldChar w:fldCharType="begin"/>
      </w:r>
      <w:r w:rsidR="00CA294E">
        <w:rPr>
          <w:vertAlign w:val="superscript"/>
        </w:rPr>
        <w:instrText xml:space="preserve"> ADDIN NE.Ref.{C94A760E-838E-49C3-B4C8-61DE77A6F759}</w:instrText>
      </w:r>
      <w:r w:rsidR="003E6A0E">
        <w:rPr>
          <w:vertAlign w:val="superscript"/>
        </w:rPr>
        <w:fldChar w:fldCharType="separate"/>
      </w:r>
      <w:r w:rsidR="00CA294E">
        <w:rPr>
          <w:rFonts w:eastAsiaTheme="minorEastAsia"/>
          <w:color w:val="080000"/>
          <w:kern w:val="0"/>
          <w:vertAlign w:val="superscript"/>
        </w:rPr>
        <w:t>[16]</w:t>
      </w:r>
      <w:r w:rsidR="003E6A0E">
        <w:rPr>
          <w:vertAlign w:val="superscript"/>
        </w:rPr>
        <w:fldChar w:fldCharType="end"/>
      </w:r>
      <w:r w:rsidR="004917FA">
        <w:rPr>
          <w:rFonts w:hint="eastAsia"/>
        </w:rPr>
        <w:t>也着手研究了</w:t>
      </w:r>
      <w:r w:rsidRPr="00157FA6">
        <w:t>强电流和</w:t>
      </w:r>
      <w:r w:rsidRPr="00157FA6">
        <w:rPr>
          <w:rFonts w:hint="eastAsia"/>
        </w:rPr>
        <w:t>强电场</w:t>
      </w:r>
      <w:r w:rsidRPr="00157FA6">
        <w:t>下材料的超电塑</w:t>
      </w:r>
      <w:r w:rsidRPr="00157FA6">
        <w:rPr>
          <w:rFonts w:hint="eastAsia"/>
        </w:rPr>
        <w:t>性。</w:t>
      </w:r>
      <w:r w:rsidRPr="00157FA6">
        <w:t>东北大学的赖祖涵</w:t>
      </w:r>
      <w:r w:rsidRPr="00157FA6">
        <w:rPr>
          <w:rFonts w:hint="eastAsia"/>
        </w:rPr>
        <w:t>等</w:t>
      </w:r>
      <w:r w:rsidRPr="00157FA6">
        <w:t>工作人员也着手</w:t>
      </w:r>
      <w:r w:rsidRPr="00157FA6">
        <w:rPr>
          <w:rFonts w:hint="eastAsia"/>
        </w:rPr>
        <w:t>开展</w:t>
      </w:r>
      <w:r w:rsidRPr="00157FA6">
        <w:t>了脉冲电流对材料的力学性能的影响</w:t>
      </w:r>
      <w:r w:rsidRPr="00157FA6">
        <w:rPr>
          <w:rFonts w:hint="eastAsia"/>
        </w:rPr>
        <w:t>实验</w:t>
      </w:r>
      <w:r w:rsidR="003E6A0E">
        <w:rPr>
          <w:vertAlign w:val="superscript"/>
        </w:rPr>
        <w:fldChar w:fldCharType="begin"/>
      </w:r>
      <w:r w:rsidR="00CA294E">
        <w:rPr>
          <w:vertAlign w:val="superscript"/>
        </w:rPr>
        <w:instrText xml:space="preserve"> ADDIN NE.Ref.{33FEC5F0-A09C-4F5E-AB5E-E66767685183}</w:instrText>
      </w:r>
      <w:r w:rsidR="003E6A0E">
        <w:rPr>
          <w:vertAlign w:val="superscript"/>
        </w:rPr>
        <w:fldChar w:fldCharType="separate"/>
      </w:r>
      <w:r w:rsidR="00CA294E">
        <w:rPr>
          <w:rFonts w:eastAsiaTheme="minorEastAsia"/>
          <w:color w:val="080000"/>
          <w:kern w:val="0"/>
          <w:vertAlign w:val="superscript"/>
        </w:rPr>
        <w:t>[17]</w:t>
      </w:r>
      <w:r w:rsidR="003E6A0E">
        <w:rPr>
          <w:vertAlign w:val="superscript"/>
        </w:rPr>
        <w:fldChar w:fldCharType="end"/>
      </w:r>
      <w:r w:rsidRPr="00157FA6">
        <w:t>。</w:t>
      </w:r>
      <w:r w:rsidRPr="00157FA6">
        <w:rPr>
          <w:rFonts w:hint="eastAsia"/>
        </w:rPr>
        <w:t>近些年</w:t>
      </w:r>
      <w:r w:rsidRPr="00157FA6">
        <w:t>，</w:t>
      </w:r>
      <w:r w:rsidRPr="00157FA6">
        <w:rPr>
          <w:rFonts w:hint="eastAsia"/>
        </w:rPr>
        <w:t>燕山</w:t>
      </w:r>
      <w:r w:rsidRPr="00157FA6">
        <w:t>大学</w:t>
      </w:r>
      <w:r w:rsidRPr="00157FA6">
        <w:rPr>
          <w:rFonts w:hint="eastAsia"/>
        </w:rPr>
        <w:t>李大龙</w:t>
      </w:r>
      <w:r w:rsidR="003E6A0E">
        <w:rPr>
          <w:vertAlign w:val="superscript"/>
        </w:rPr>
        <w:fldChar w:fldCharType="begin"/>
      </w:r>
      <w:r w:rsidR="00CA294E">
        <w:rPr>
          <w:vertAlign w:val="superscript"/>
        </w:rPr>
        <w:instrText xml:space="preserve"> ADDIN NE.Ref.{47DFC0A7-ECF7-44E0-BD61-EEE400C7D4F9}</w:instrText>
      </w:r>
      <w:r w:rsidR="003E6A0E">
        <w:rPr>
          <w:vertAlign w:val="superscript"/>
        </w:rPr>
        <w:fldChar w:fldCharType="separate"/>
      </w:r>
      <w:r w:rsidR="00CA294E">
        <w:rPr>
          <w:rFonts w:eastAsiaTheme="minorEastAsia"/>
          <w:color w:val="080000"/>
          <w:kern w:val="0"/>
          <w:vertAlign w:val="superscript"/>
        </w:rPr>
        <w:t>[18]</w:t>
      </w:r>
      <w:r w:rsidR="003E6A0E">
        <w:rPr>
          <w:vertAlign w:val="superscript"/>
        </w:rPr>
        <w:fldChar w:fldCharType="end"/>
      </w:r>
      <w:r w:rsidRPr="00157FA6">
        <w:t>等人</w:t>
      </w:r>
      <w:r w:rsidRPr="00157FA6">
        <w:rPr>
          <w:rFonts w:hint="eastAsia"/>
        </w:rPr>
        <w:t>也</w:t>
      </w:r>
      <w:r w:rsidRPr="00157FA6">
        <w:t>开展了一系列关于</w:t>
      </w:r>
      <w:r w:rsidRPr="00157FA6">
        <w:rPr>
          <w:rFonts w:hint="eastAsia"/>
        </w:rPr>
        <w:t>在</w:t>
      </w:r>
      <w:r w:rsidRPr="00157FA6">
        <w:t>电塑性效应</w:t>
      </w:r>
      <w:r w:rsidRPr="00157FA6">
        <w:rPr>
          <w:rFonts w:hint="eastAsia"/>
        </w:rPr>
        <w:t>下</w:t>
      </w:r>
      <w:r w:rsidRPr="00157FA6">
        <w:t>金属流动应力的实验研究，</w:t>
      </w:r>
      <w:r w:rsidRPr="00157FA6">
        <w:rPr>
          <w:rFonts w:hint="eastAsia"/>
        </w:rPr>
        <w:t>并测量</w:t>
      </w:r>
      <w:r w:rsidRPr="00157FA6">
        <w:t>了试验中试样的温度</w:t>
      </w:r>
      <w:r w:rsidRPr="00157FA6">
        <w:rPr>
          <w:rFonts w:hint="eastAsia"/>
        </w:rPr>
        <w:t>变化。</w:t>
      </w:r>
      <w:r w:rsidRPr="00157FA6">
        <w:t>上海</w:t>
      </w:r>
      <w:r w:rsidRPr="00157FA6">
        <w:rPr>
          <w:rFonts w:hint="eastAsia"/>
        </w:rPr>
        <w:t>大学</w:t>
      </w:r>
      <w:r w:rsidRPr="00157FA6">
        <w:t>的</w:t>
      </w:r>
      <w:r w:rsidRPr="00157FA6">
        <w:rPr>
          <w:rFonts w:hint="eastAsia"/>
        </w:rPr>
        <w:t>解</w:t>
      </w:r>
      <w:r w:rsidRPr="00157FA6">
        <w:t>焕阳</w:t>
      </w:r>
      <w:r w:rsidR="001B6513">
        <w:rPr>
          <w:rFonts w:hint="eastAsia"/>
        </w:rPr>
        <w:t>等研究员</w:t>
      </w:r>
      <w:r w:rsidRPr="00157FA6">
        <w:rPr>
          <w:rFonts w:hint="eastAsia"/>
        </w:rPr>
        <w:t>对电塑性效应</w:t>
      </w:r>
      <w:r w:rsidRPr="00157FA6">
        <w:t>的影响</w:t>
      </w:r>
      <w:r w:rsidRPr="00157FA6">
        <w:rPr>
          <w:rFonts w:hint="eastAsia"/>
        </w:rPr>
        <w:t>因素做了</w:t>
      </w:r>
      <w:r w:rsidRPr="00157FA6">
        <w:t>分析</w:t>
      </w:r>
      <w:r w:rsidRPr="00157FA6">
        <w:rPr>
          <w:rFonts w:hint="eastAsia"/>
        </w:rPr>
        <w:t>，总结</w:t>
      </w:r>
      <w:r w:rsidRPr="00157FA6">
        <w:t>了</w:t>
      </w:r>
      <w:r w:rsidRPr="00157FA6">
        <w:rPr>
          <w:rFonts w:hint="eastAsia"/>
        </w:rPr>
        <w:t>电塑性</w:t>
      </w:r>
      <w:r w:rsidR="001B6513">
        <w:t>效应的</w:t>
      </w:r>
      <w:r w:rsidR="001B6513">
        <w:rPr>
          <w:rFonts w:hint="eastAsia"/>
        </w:rPr>
        <w:t>几个重要因素</w:t>
      </w:r>
      <w:r w:rsidRPr="00157FA6">
        <w:t>为</w:t>
      </w:r>
      <w:r w:rsidR="003E790F" w:rsidRPr="00157FA6">
        <w:t>纯电塑性效应</w:t>
      </w:r>
      <w:r w:rsidR="003E790F">
        <w:rPr>
          <w:rFonts w:hint="eastAsia"/>
        </w:rPr>
        <w:t>、</w:t>
      </w:r>
      <w:r w:rsidRPr="00157FA6">
        <w:rPr>
          <w:rFonts w:hint="eastAsia"/>
        </w:rPr>
        <w:t>焦耳热效应</w:t>
      </w:r>
      <w:r w:rsidRPr="00157FA6">
        <w:t>、</w:t>
      </w:r>
      <w:r w:rsidRPr="00157FA6">
        <w:rPr>
          <w:rFonts w:hint="eastAsia"/>
        </w:rPr>
        <w:t>磁</w:t>
      </w:r>
      <w:r w:rsidR="003E790F">
        <w:t>压缩效应</w:t>
      </w:r>
      <w:r w:rsidR="00BB38EF">
        <w:rPr>
          <w:rFonts w:hint="eastAsia"/>
        </w:rPr>
        <w:t>和</w:t>
      </w:r>
      <w:r w:rsidRPr="00157FA6">
        <w:rPr>
          <w:rFonts w:hint="eastAsia"/>
        </w:rPr>
        <w:t>集肤效应等，</w:t>
      </w:r>
      <w:r w:rsidRPr="00157FA6">
        <w:t>对电塑性效应</w:t>
      </w:r>
      <w:r w:rsidRPr="00157FA6">
        <w:rPr>
          <w:rFonts w:hint="eastAsia"/>
        </w:rPr>
        <w:t>在</w:t>
      </w:r>
      <w:r w:rsidRPr="00157FA6">
        <w:t>工业</w:t>
      </w:r>
      <w:r w:rsidRPr="00157FA6">
        <w:lastRenderedPageBreak/>
        <w:t>加工</w:t>
      </w:r>
      <w:r w:rsidRPr="00157FA6">
        <w:rPr>
          <w:rFonts w:hint="eastAsia"/>
        </w:rPr>
        <w:t>尤其</w:t>
      </w:r>
      <w:r w:rsidRPr="00157FA6">
        <w:t>是</w:t>
      </w:r>
      <w:r w:rsidRPr="00157FA6">
        <w:rPr>
          <w:rFonts w:hint="eastAsia"/>
        </w:rPr>
        <w:t>微成形</w:t>
      </w:r>
      <w:r w:rsidRPr="00157FA6">
        <w:t>领域上的应用</w:t>
      </w:r>
      <w:r w:rsidRPr="00157FA6">
        <w:rPr>
          <w:rFonts w:hint="eastAsia"/>
        </w:rPr>
        <w:t>提出了</w:t>
      </w:r>
      <w:r w:rsidRPr="00157FA6">
        <w:t>美好的前景</w:t>
      </w:r>
      <w:r w:rsidR="003E6A0E">
        <w:rPr>
          <w:vertAlign w:val="superscript"/>
        </w:rPr>
        <w:fldChar w:fldCharType="begin"/>
      </w:r>
      <w:r w:rsidR="00CA294E">
        <w:rPr>
          <w:vertAlign w:val="superscript"/>
        </w:rPr>
        <w:instrText xml:space="preserve"> ADDIN NE.Ref.{9CA2E425-876E-4437-8B78-C51777260110}</w:instrText>
      </w:r>
      <w:r w:rsidR="003E6A0E">
        <w:rPr>
          <w:vertAlign w:val="superscript"/>
        </w:rPr>
        <w:fldChar w:fldCharType="separate"/>
      </w:r>
      <w:r w:rsidR="00CA294E">
        <w:rPr>
          <w:rFonts w:eastAsiaTheme="minorEastAsia"/>
          <w:color w:val="080000"/>
          <w:kern w:val="0"/>
          <w:vertAlign w:val="superscript"/>
        </w:rPr>
        <w:t>[19]</w:t>
      </w:r>
      <w:r w:rsidR="003E6A0E">
        <w:rPr>
          <w:vertAlign w:val="superscript"/>
        </w:rPr>
        <w:fldChar w:fldCharType="end"/>
      </w:r>
      <w:r w:rsidRPr="00157FA6">
        <w:rPr>
          <w:rFonts w:hint="eastAsia"/>
        </w:rPr>
        <w:t>。</w:t>
      </w:r>
    </w:p>
    <w:p w:rsidR="00157FA6" w:rsidRPr="00157FA6" w:rsidRDefault="00157FA6" w:rsidP="00157FA6">
      <w:r w:rsidRPr="00157FA6">
        <w:rPr>
          <w:rFonts w:hint="eastAsia"/>
        </w:rPr>
        <w:t>在</w:t>
      </w:r>
      <w:r w:rsidRPr="00157FA6">
        <w:t>电塑性</w:t>
      </w:r>
      <w:r w:rsidRPr="00157FA6">
        <w:rPr>
          <w:rFonts w:hint="eastAsia"/>
        </w:rPr>
        <w:t>工程</w:t>
      </w:r>
      <w:r w:rsidRPr="00157FA6">
        <w:t>应用</w:t>
      </w:r>
      <w:r w:rsidRPr="00157FA6">
        <w:rPr>
          <w:rFonts w:hint="eastAsia"/>
        </w:rPr>
        <w:t>研究</w:t>
      </w:r>
      <w:r w:rsidRPr="00157FA6">
        <w:t>方面，</w:t>
      </w:r>
      <w:r w:rsidRPr="00157FA6">
        <w:rPr>
          <w:rFonts w:hint="eastAsia"/>
        </w:rPr>
        <w:t>早在</w:t>
      </w:r>
      <w:r w:rsidRPr="00157FA6">
        <w:t>二十世纪七十年代</w:t>
      </w:r>
      <w:r w:rsidRPr="00157FA6">
        <w:t>Troitskii</w:t>
      </w:r>
      <w:r w:rsidR="003E6A0E">
        <w:rPr>
          <w:vertAlign w:val="superscript"/>
        </w:rPr>
        <w:fldChar w:fldCharType="begin"/>
      </w:r>
      <w:r w:rsidR="00CA294E">
        <w:rPr>
          <w:vertAlign w:val="superscript"/>
        </w:rPr>
        <w:instrText xml:space="preserve"> ADDIN NE.Ref.{0E365DC3-D6C5-4641-8DB1-9ED172CAD6BE}</w:instrText>
      </w:r>
      <w:r w:rsidR="003E6A0E">
        <w:rPr>
          <w:vertAlign w:val="superscript"/>
        </w:rPr>
        <w:fldChar w:fldCharType="separate"/>
      </w:r>
      <w:r w:rsidR="00CA294E">
        <w:rPr>
          <w:rFonts w:eastAsiaTheme="minorEastAsia"/>
          <w:color w:val="080000"/>
          <w:kern w:val="0"/>
          <w:vertAlign w:val="superscript"/>
        </w:rPr>
        <w:t>[20, 21]</w:t>
      </w:r>
      <w:r w:rsidR="003E6A0E">
        <w:rPr>
          <w:vertAlign w:val="superscript"/>
        </w:rPr>
        <w:fldChar w:fldCharType="end"/>
      </w:r>
      <w:r w:rsidRPr="00157FA6">
        <w:rPr>
          <w:rFonts w:hint="eastAsia"/>
        </w:rPr>
        <w:t>科学家就通过实验发现电塑性有利于</w:t>
      </w:r>
      <w:r w:rsidRPr="00157FA6">
        <w:t>钢铁材料</w:t>
      </w:r>
      <w:r w:rsidRPr="00157FA6">
        <w:rPr>
          <w:rFonts w:hint="eastAsia"/>
        </w:rPr>
        <w:t>的拉拔</w:t>
      </w:r>
      <w:r w:rsidRPr="00157FA6">
        <w:t>和轧制</w:t>
      </w:r>
      <w:r w:rsidRPr="00157FA6">
        <w:rPr>
          <w:rFonts w:hint="eastAsia"/>
        </w:rPr>
        <w:t>，为</w:t>
      </w:r>
      <w:r w:rsidRPr="00157FA6">
        <w:t>电塑性在工业</w:t>
      </w:r>
      <w:r w:rsidRPr="00157FA6">
        <w:rPr>
          <w:rFonts w:hint="eastAsia"/>
        </w:rPr>
        <w:t>中的</w:t>
      </w:r>
      <w:r w:rsidRPr="00157FA6">
        <w:t>应用</w:t>
      </w:r>
      <w:r w:rsidRPr="00157FA6">
        <w:rPr>
          <w:rFonts w:hint="eastAsia"/>
        </w:rPr>
        <w:t>提供了</w:t>
      </w:r>
      <w:r w:rsidRPr="00157FA6">
        <w:t>依据。大量的</w:t>
      </w:r>
      <w:r w:rsidRPr="00157FA6">
        <w:rPr>
          <w:rFonts w:hint="eastAsia"/>
        </w:rPr>
        <w:t>电塑性</w:t>
      </w:r>
      <w:r w:rsidRPr="00157FA6">
        <w:t>拉拔试验表明，</w:t>
      </w:r>
      <w:r w:rsidRPr="00157FA6">
        <w:rPr>
          <w:rFonts w:hint="eastAsia"/>
        </w:rPr>
        <w:t>电塑性效应能有效</w:t>
      </w:r>
      <w:r w:rsidRPr="00157FA6">
        <w:t>降低材料拔丝过程中</w:t>
      </w:r>
      <w:r w:rsidRPr="00157FA6">
        <w:rPr>
          <w:rFonts w:hint="eastAsia"/>
        </w:rPr>
        <w:t>所需</w:t>
      </w:r>
      <w:r w:rsidRPr="00157FA6">
        <w:t>的拉力</w:t>
      </w:r>
      <w:r w:rsidRPr="00157FA6">
        <w:rPr>
          <w:rFonts w:hint="eastAsia"/>
        </w:rPr>
        <w:t>，明显</w:t>
      </w:r>
      <w:r w:rsidRPr="00157FA6">
        <w:t>提高材料拉拔后的塑性和</w:t>
      </w:r>
      <w:r w:rsidRPr="00157FA6">
        <w:rPr>
          <w:rFonts w:hint="eastAsia"/>
        </w:rPr>
        <w:t>韧性，</w:t>
      </w:r>
      <w:r w:rsidR="003B7E65">
        <w:rPr>
          <w:rFonts w:hint="eastAsia"/>
        </w:rPr>
        <w:t>同时</w:t>
      </w:r>
      <w:r w:rsidRPr="00157FA6">
        <w:rPr>
          <w:rFonts w:hint="eastAsia"/>
        </w:rPr>
        <w:t>细化</w:t>
      </w:r>
      <w:r w:rsidR="003B7E65">
        <w:t>材料的晶粒、</w:t>
      </w:r>
      <w:r w:rsidR="003B7E65">
        <w:rPr>
          <w:rFonts w:hint="eastAsia"/>
        </w:rPr>
        <w:t>提高</w:t>
      </w:r>
      <w:r w:rsidR="003B7E65">
        <w:t>材料拉拔后的</w:t>
      </w:r>
      <w:r w:rsidR="003B7E65">
        <w:rPr>
          <w:rFonts w:hint="eastAsia"/>
        </w:rPr>
        <w:t>质量</w:t>
      </w:r>
      <w:r w:rsidRPr="00157FA6">
        <w:rPr>
          <w:rFonts w:hint="eastAsia"/>
        </w:rPr>
        <w:t>，</w:t>
      </w:r>
      <w:r w:rsidR="003B7E65">
        <w:rPr>
          <w:rFonts w:hint="eastAsia"/>
        </w:rPr>
        <w:t>并</w:t>
      </w:r>
      <w:r w:rsidRPr="00157FA6">
        <w:t>提高生产效率、</w:t>
      </w:r>
      <w:r w:rsidRPr="00157FA6">
        <w:rPr>
          <w:rFonts w:hint="eastAsia"/>
        </w:rPr>
        <w:t>降低成本</w:t>
      </w:r>
      <w:r w:rsidRPr="00157FA6">
        <w:t>。</w:t>
      </w:r>
      <w:r w:rsidRPr="00157FA6">
        <w:rPr>
          <w:rFonts w:hint="eastAsia"/>
        </w:rPr>
        <w:t>在</w:t>
      </w:r>
      <w:r w:rsidR="009D510A">
        <w:rPr>
          <w:rFonts w:hint="eastAsia"/>
        </w:rPr>
        <w:t>因塑性差不易成型的金属</w:t>
      </w:r>
      <w:r w:rsidRPr="00157FA6">
        <w:t>轧制工艺中</w:t>
      </w:r>
      <w:r w:rsidRPr="00157FA6">
        <w:rPr>
          <w:rFonts w:hint="eastAsia"/>
        </w:rPr>
        <w:t>，电塑性</w:t>
      </w:r>
      <w:r w:rsidRPr="00157FA6">
        <w:t>技术也起到了</w:t>
      </w:r>
      <w:r w:rsidRPr="00157FA6">
        <w:rPr>
          <w:rFonts w:hint="eastAsia"/>
        </w:rPr>
        <w:t>有效的</w:t>
      </w:r>
      <w:r w:rsidRPr="00157FA6">
        <w:t>作用</w:t>
      </w:r>
      <w:r w:rsidRPr="00157FA6">
        <w:rPr>
          <w:rFonts w:hint="eastAsia"/>
        </w:rPr>
        <w:t>。</w:t>
      </w:r>
      <w:r w:rsidRPr="00157FA6">
        <w:t>前苏联</w:t>
      </w:r>
      <w:r w:rsidRPr="00157FA6">
        <w:rPr>
          <w:rFonts w:hint="eastAsia"/>
        </w:rPr>
        <w:t>Mutovin</w:t>
      </w:r>
      <w:r w:rsidR="003E6A0E">
        <w:rPr>
          <w:vertAlign w:val="superscript"/>
        </w:rPr>
        <w:fldChar w:fldCharType="begin"/>
      </w:r>
      <w:r w:rsidR="00CA294E">
        <w:rPr>
          <w:vertAlign w:val="superscript"/>
        </w:rPr>
        <w:instrText xml:space="preserve"> ADDIN NE.Ref.{05FCD6C9-4270-4B74-82D7-6181105E2253}</w:instrText>
      </w:r>
      <w:r w:rsidR="003E6A0E">
        <w:rPr>
          <w:vertAlign w:val="superscript"/>
        </w:rPr>
        <w:fldChar w:fldCharType="separate"/>
      </w:r>
      <w:r w:rsidR="00CA294E">
        <w:rPr>
          <w:rFonts w:eastAsiaTheme="minorEastAsia"/>
          <w:color w:val="080000"/>
          <w:kern w:val="0"/>
          <w:vertAlign w:val="superscript"/>
        </w:rPr>
        <w:t>[22]</w:t>
      </w:r>
      <w:r w:rsidR="003E6A0E">
        <w:rPr>
          <w:vertAlign w:val="superscript"/>
        </w:rPr>
        <w:fldChar w:fldCharType="end"/>
      </w:r>
      <w:r w:rsidRPr="00157FA6">
        <w:rPr>
          <w:rFonts w:hint="eastAsia"/>
        </w:rPr>
        <w:t>等</w:t>
      </w:r>
      <w:r w:rsidRPr="00157FA6">
        <w:t>科学家</w:t>
      </w:r>
      <w:r w:rsidRPr="00157FA6">
        <w:rPr>
          <w:rFonts w:hint="eastAsia"/>
        </w:rPr>
        <w:t>研究了</w:t>
      </w:r>
      <w:r w:rsidRPr="00157FA6">
        <w:t>难成型合金的轧制</w:t>
      </w:r>
      <w:r w:rsidRPr="00157FA6">
        <w:rPr>
          <w:rFonts w:hint="eastAsia"/>
        </w:rPr>
        <w:t>工艺</w:t>
      </w:r>
      <w:r w:rsidRPr="00157FA6">
        <w:t>，发现</w:t>
      </w:r>
      <w:r w:rsidRPr="00157FA6">
        <w:rPr>
          <w:rFonts w:hint="eastAsia"/>
        </w:rPr>
        <w:t>相对于</w:t>
      </w:r>
      <w:r w:rsidRPr="00157FA6">
        <w:t>传统工艺，</w:t>
      </w:r>
      <w:r w:rsidRPr="00157FA6">
        <w:rPr>
          <w:rFonts w:hint="eastAsia"/>
        </w:rPr>
        <w:t>在</w:t>
      </w:r>
      <w:r w:rsidRPr="00157FA6">
        <w:t>电塑性</w:t>
      </w:r>
      <w:r w:rsidRPr="00157FA6">
        <w:rPr>
          <w:rFonts w:hint="eastAsia"/>
        </w:rPr>
        <w:t>的</w:t>
      </w:r>
      <w:r w:rsidRPr="00157FA6">
        <w:t>影响下</w:t>
      </w:r>
      <w:r w:rsidRPr="00157FA6">
        <w:rPr>
          <w:rFonts w:hint="eastAsia"/>
        </w:rPr>
        <w:t>可以更</w:t>
      </w:r>
      <w:r w:rsidRPr="00157FA6">
        <w:t>直接将</w:t>
      </w:r>
      <w:r w:rsidRPr="00157FA6">
        <w:rPr>
          <w:rFonts w:hint="eastAsia"/>
        </w:rPr>
        <w:t>材料</w:t>
      </w:r>
      <w:r w:rsidRPr="00157FA6">
        <w:t>轧制</w:t>
      </w:r>
      <w:r w:rsidRPr="00157FA6">
        <w:rPr>
          <w:rFonts w:hint="eastAsia"/>
        </w:rPr>
        <w:t>成质量优良、</w:t>
      </w:r>
      <w:r w:rsidRPr="00157FA6">
        <w:t>无裂痕的微米级厚度</w:t>
      </w:r>
      <w:r w:rsidRPr="00157FA6">
        <w:rPr>
          <w:rFonts w:hint="eastAsia"/>
        </w:rPr>
        <w:t>的薄带。国内的唐国</w:t>
      </w:r>
      <w:r w:rsidRPr="00157FA6">
        <w:t>煜等人</w:t>
      </w:r>
      <w:r w:rsidRPr="00157FA6">
        <w:rPr>
          <w:rFonts w:hint="eastAsia"/>
        </w:rPr>
        <w:t>做了</w:t>
      </w:r>
      <w:r w:rsidRPr="00157FA6">
        <w:t>许多</w:t>
      </w:r>
      <w:r w:rsidRPr="00157FA6">
        <w:rPr>
          <w:rFonts w:hint="eastAsia"/>
        </w:rPr>
        <w:t>脉冲电流</w:t>
      </w:r>
      <w:r w:rsidRPr="00157FA6">
        <w:t>作用下的</w:t>
      </w:r>
      <w:r w:rsidRPr="00157FA6">
        <w:rPr>
          <w:rFonts w:hint="eastAsia"/>
        </w:rPr>
        <w:t>镁合金轧制</w:t>
      </w:r>
      <w:r w:rsidRPr="00157FA6">
        <w:t>工艺</w:t>
      </w:r>
      <w:r w:rsidRPr="00157FA6">
        <w:rPr>
          <w:rFonts w:hint="eastAsia"/>
        </w:rPr>
        <w:t>实验</w:t>
      </w:r>
      <w:r w:rsidRPr="00157FA6">
        <w:t>，</w:t>
      </w:r>
      <w:r w:rsidRPr="00157FA6">
        <w:rPr>
          <w:rFonts w:hint="eastAsia"/>
        </w:rPr>
        <w:t>发现</w:t>
      </w:r>
      <w:r w:rsidRPr="00157FA6">
        <w:t>电流能使得轧制过程中材料的</w:t>
      </w:r>
      <w:r w:rsidRPr="00157FA6">
        <w:rPr>
          <w:rFonts w:hint="eastAsia"/>
        </w:rPr>
        <w:t>变形抗力</w:t>
      </w:r>
      <w:r w:rsidRPr="00157FA6">
        <w:t>有效降低，</w:t>
      </w:r>
      <w:r w:rsidRPr="00157FA6">
        <w:rPr>
          <w:rFonts w:hint="eastAsia"/>
        </w:rPr>
        <w:t>他们</w:t>
      </w:r>
      <w:r w:rsidR="000C55F7">
        <w:t>认为</w:t>
      </w:r>
      <w:r w:rsidR="009D510A">
        <w:rPr>
          <w:rFonts w:hint="eastAsia"/>
        </w:rPr>
        <w:t>这与</w:t>
      </w:r>
      <w:r w:rsidR="009D510A">
        <w:t>电热效应和电塑性效应</w:t>
      </w:r>
      <w:r w:rsidR="009D510A">
        <w:rPr>
          <w:rFonts w:hint="eastAsia"/>
        </w:rPr>
        <w:t>都有关系</w:t>
      </w:r>
      <w:r w:rsidR="003E6A0E">
        <w:rPr>
          <w:vertAlign w:val="superscript"/>
        </w:rPr>
        <w:fldChar w:fldCharType="begin"/>
      </w:r>
      <w:r w:rsidR="00CA294E">
        <w:rPr>
          <w:vertAlign w:val="superscript"/>
        </w:rPr>
        <w:instrText xml:space="preserve"> ADDIN NE.Ref.{4F3166DE-BCE0-4901-9247-8E6787D28BCE}</w:instrText>
      </w:r>
      <w:r w:rsidR="003E6A0E">
        <w:rPr>
          <w:vertAlign w:val="superscript"/>
        </w:rPr>
        <w:fldChar w:fldCharType="separate"/>
      </w:r>
      <w:r w:rsidR="00CA294E">
        <w:rPr>
          <w:rFonts w:eastAsiaTheme="minorEastAsia"/>
          <w:color w:val="080000"/>
          <w:kern w:val="0"/>
          <w:vertAlign w:val="superscript"/>
        </w:rPr>
        <w:t>[23]</w:t>
      </w:r>
      <w:r w:rsidR="003E6A0E">
        <w:rPr>
          <w:vertAlign w:val="superscript"/>
        </w:rPr>
        <w:fldChar w:fldCharType="end"/>
      </w:r>
      <w:r w:rsidRPr="00157FA6">
        <w:t>。</w:t>
      </w:r>
      <w:r w:rsidRPr="00157FA6">
        <w:rPr>
          <w:rFonts w:hint="eastAsia"/>
        </w:rPr>
        <w:t>在</w:t>
      </w:r>
      <w:r w:rsidRPr="00157FA6">
        <w:t>滚压技术方面，国内的</w:t>
      </w:r>
      <w:r w:rsidRPr="00157FA6">
        <w:rPr>
          <w:rFonts w:hint="eastAsia"/>
        </w:rPr>
        <w:t>方林强也</w:t>
      </w:r>
      <w:r w:rsidRPr="00157FA6">
        <w:t>做了</w:t>
      </w:r>
      <w:r w:rsidRPr="00157FA6">
        <w:rPr>
          <w:rFonts w:hint="eastAsia"/>
        </w:rPr>
        <w:t>许多分析</w:t>
      </w:r>
      <w:r w:rsidRPr="00157FA6">
        <w:t>与</w:t>
      </w:r>
      <w:r w:rsidRPr="00157FA6">
        <w:rPr>
          <w:rFonts w:hint="eastAsia"/>
        </w:rPr>
        <w:t>研究</w:t>
      </w:r>
      <w:r w:rsidRPr="00157FA6">
        <w:t>，</w:t>
      </w:r>
      <w:r w:rsidRPr="00157FA6">
        <w:rPr>
          <w:rFonts w:hint="eastAsia"/>
        </w:rPr>
        <w:t>他</w:t>
      </w:r>
      <w:r w:rsidRPr="00157FA6">
        <w:t>认为电塑性在滚压技术上的</w:t>
      </w:r>
      <w:r w:rsidRPr="00157FA6">
        <w:rPr>
          <w:rFonts w:hint="eastAsia"/>
        </w:rPr>
        <w:t>应用</w:t>
      </w:r>
      <w:r w:rsidRPr="00157FA6">
        <w:t>能解决原有技术上存在的不足之处</w:t>
      </w:r>
      <w:r w:rsidRPr="00157FA6">
        <w:rPr>
          <w:rFonts w:hint="eastAsia"/>
        </w:rPr>
        <w:t>如</w:t>
      </w:r>
      <w:r w:rsidRPr="00157FA6">
        <w:t>滚压包边缺陷等</w:t>
      </w:r>
      <w:r w:rsidR="003E6A0E">
        <w:rPr>
          <w:vertAlign w:val="superscript"/>
        </w:rPr>
        <w:fldChar w:fldCharType="begin"/>
      </w:r>
      <w:r w:rsidR="00CA294E">
        <w:rPr>
          <w:vertAlign w:val="superscript"/>
        </w:rPr>
        <w:instrText xml:space="preserve"> ADDIN NE.Ref.{419C75BA-6461-4E4D-8783-C175B22F1B73}</w:instrText>
      </w:r>
      <w:r w:rsidR="003E6A0E">
        <w:rPr>
          <w:vertAlign w:val="superscript"/>
        </w:rPr>
        <w:fldChar w:fldCharType="separate"/>
      </w:r>
      <w:r w:rsidR="00CA294E">
        <w:rPr>
          <w:rFonts w:eastAsiaTheme="minorEastAsia"/>
          <w:color w:val="080000"/>
          <w:kern w:val="0"/>
          <w:vertAlign w:val="superscript"/>
        </w:rPr>
        <w:t>[24]</w:t>
      </w:r>
      <w:r w:rsidR="003E6A0E">
        <w:rPr>
          <w:vertAlign w:val="superscript"/>
        </w:rPr>
        <w:fldChar w:fldCharType="end"/>
      </w:r>
      <w:r w:rsidRPr="00157FA6">
        <w:t>。</w:t>
      </w:r>
      <w:r w:rsidRPr="00157FA6">
        <w:rPr>
          <w:rFonts w:hint="eastAsia"/>
        </w:rPr>
        <w:t>在冲压</w:t>
      </w:r>
      <w:r w:rsidRPr="00157FA6">
        <w:t>技术方面，国内的</w:t>
      </w:r>
      <w:r w:rsidRPr="00157FA6">
        <w:rPr>
          <w:rFonts w:hint="eastAsia"/>
        </w:rPr>
        <w:t>王</w:t>
      </w:r>
      <w:r w:rsidRPr="00157FA6">
        <w:t>少楠</w:t>
      </w:r>
      <w:r w:rsidR="003E6A0E">
        <w:rPr>
          <w:vertAlign w:val="superscript"/>
        </w:rPr>
        <w:fldChar w:fldCharType="begin"/>
      </w:r>
      <w:r w:rsidR="00CA294E">
        <w:rPr>
          <w:vertAlign w:val="superscript"/>
        </w:rPr>
        <w:instrText xml:space="preserve"> ADDIN NE.Ref.{2834E140-C9DA-4825-B7E7-4D8E9D71D9C5}</w:instrText>
      </w:r>
      <w:r w:rsidR="003E6A0E">
        <w:rPr>
          <w:vertAlign w:val="superscript"/>
        </w:rPr>
        <w:fldChar w:fldCharType="separate"/>
      </w:r>
      <w:r w:rsidR="00CA294E">
        <w:rPr>
          <w:rFonts w:eastAsiaTheme="minorEastAsia"/>
          <w:color w:val="080000"/>
          <w:kern w:val="0"/>
          <w:vertAlign w:val="superscript"/>
        </w:rPr>
        <w:t>[25]</w:t>
      </w:r>
      <w:r w:rsidR="003E6A0E">
        <w:rPr>
          <w:vertAlign w:val="superscript"/>
        </w:rPr>
        <w:fldChar w:fldCharType="end"/>
      </w:r>
      <w:r w:rsidRPr="00157FA6">
        <w:t>也做了许多研究，</w:t>
      </w:r>
      <w:r w:rsidRPr="00157FA6">
        <w:rPr>
          <w:rFonts w:hint="eastAsia"/>
        </w:rPr>
        <w:t>他</w:t>
      </w:r>
      <w:r w:rsidRPr="00157FA6">
        <w:t>设计了电塑性</w:t>
      </w:r>
      <w:r w:rsidRPr="00157FA6">
        <w:rPr>
          <w:rFonts w:hint="eastAsia"/>
        </w:rPr>
        <w:t>冲压</w:t>
      </w:r>
      <w:r w:rsidRPr="00157FA6">
        <w:t>装置</w:t>
      </w:r>
      <w:r w:rsidRPr="00157FA6">
        <w:rPr>
          <w:rFonts w:hint="eastAsia"/>
        </w:rPr>
        <w:t>并</w:t>
      </w:r>
      <w:r w:rsidRPr="00157FA6">
        <w:t>对镁铝合金进行了试验，发现</w:t>
      </w:r>
      <w:r w:rsidRPr="00157FA6">
        <w:rPr>
          <w:rFonts w:hint="eastAsia"/>
        </w:rPr>
        <w:t>电</w:t>
      </w:r>
      <w:r w:rsidRPr="00157FA6">
        <w:t>冲压工艺能在常温进行冲压，</w:t>
      </w:r>
      <w:r w:rsidRPr="00157FA6">
        <w:rPr>
          <w:rFonts w:hint="eastAsia"/>
        </w:rPr>
        <w:t>不仅</w:t>
      </w:r>
      <w:r w:rsidRPr="00157FA6">
        <w:t>效果好而且提高了</w:t>
      </w:r>
      <w:r w:rsidRPr="00157FA6">
        <w:rPr>
          <w:rFonts w:hint="eastAsia"/>
        </w:rPr>
        <w:t>模具</w:t>
      </w:r>
      <w:r w:rsidRPr="00157FA6">
        <w:t>的使用寿命，</w:t>
      </w:r>
      <w:r w:rsidRPr="00157FA6">
        <w:rPr>
          <w:rFonts w:hint="eastAsia"/>
        </w:rPr>
        <w:t>简化了制作</w:t>
      </w:r>
      <w:r w:rsidRPr="00157FA6">
        <w:t>工艺流程</w:t>
      </w:r>
      <w:r w:rsidRPr="00157FA6">
        <w:rPr>
          <w:rFonts w:hint="eastAsia"/>
        </w:rPr>
        <w:t>。电塑性</w:t>
      </w:r>
      <w:r w:rsidRPr="00157FA6">
        <w:t>在</w:t>
      </w:r>
      <w:r w:rsidRPr="00157FA6">
        <w:rPr>
          <w:rFonts w:hint="eastAsia"/>
        </w:rPr>
        <w:t>金属材料</w:t>
      </w:r>
      <w:r w:rsidRPr="00157FA6">
        <w:t>加工方面有着十分</w:t>
      </w:r>
      <w:r w:rsidRPr="00157FA6">
        <w:rPr>
          <w:rFonts w:hint="eastAsia"/>
        </w:rPr>
        <w:t>广阔</w:t>
      </w:r>
      <w:r w:rsidRPr="00157FA6">
        <w:t>的应用前景，</w:t>
      </w:r>
      <w:r w:rsidRPr="00157FA6">
        <w:rPr>
          <w:rFonts w:hint="eastAsia"/>
        </w:rPr>
        <w:t>能</w:t>
      </w:r>
      <w:r w:rsidRPr="00157FA6">
        <w:t>有效</w:t>
      </w:r>
      <w:r w:rsidRPr="00157FA6">
        <w:rPr>
          <w:rFonts w:hint="eastAsia"/>
        </w:rPr>
        <w:t>简化</w:t>
      </w:r>
      <w:r w:rsidRPr="00157FA6">
        <w:t>传统工艺</w:t>
      </w:r>
      <w:r w:rsidRPr="00157FA6">
        <w:rPr>
          <w:rFonts w:hint="eastAsia"/>
        </w:rPr>
        <w:t>，改善</w:t>
      </w:r>
      <w:r w:rsidRPr="00157FA6">
        <w:t>产品质量，提高生产效率，解决</w:t>
      </w:r>
      <w:r w:rsidRPr="00157FA6">
        <w:rPr>
          <w:rFonts w:hint="eastAsia"/>
        </w:rPr>
        <w:t>难成型</w:t>
      </w:r>
      <w:r w:rsidRPr="00157FA6">
        <w:t>问题</w:t>
      </w:r>
      <w:r w:rsidRPr="00157FA6">
        <w:rPr>
          <w:rFonts w:hint="eastAsia"/>
        </w:rPr>
        <w:t>等</w:t>
      </w:r>
      <w:r w:rsidRPr="00157FA6">
        <w:t>。</w:t>
      </w:r>
      <w:r w:rsidRPr="00157FA6">
        <w:rPr>
          <w:rFonts w:hint="eastAsia"/>
        </w:rPr>
        <w:t>虽然电塑性</w:t>
      </w:r>
      <w:r w:rsidRPr="00157FA6">
        <w:t>在工业上的应用已经引</w:t>
      </w:r>
      <w:r w:rsidRPr="00157FA6">
        <w:rPr>
          <w:rFonts w:hint="eastAsia"/>
        </w:rPr>
        <w:t>起</w:t>
      </w:r>
      <w:r w:rsidRPr="00157FA6">
        <w:t>重视，但</w:t>
      </w:r>
      <w:r w:rsidRPr="00157FA6">
        <w:rPr>
          <w:rFonts w:hint="eastAsia"/>
        </w:rPr>
        <w:t>对</w:t>
      </w:r>
      <w:r w:rsidRPr="00157FA6">
        <w:t>电塑性的应用</w:t>
      </w:r>
      <w:r w:rsidRPr="00157FA6">
        <w:rPr>
          <w:rFonts w:hint="eastAsia"/>
        </w:rPr>
        <w:t>尚在</w:t>
      </w:r>
      <w:r w:rsidRPr="00157FA6">
        <w:t>发展阶段，</w:t>
      </w:r>
      <w:r w:rsidRPr="00157FA6">
        <w:rPr>
          <w:rFonts w:hint="eastAsia"/>
        </w:rPr>
        <w:t>继续</w:t>
      </w:r>
      <w:r w:rsidRPr="00157FA6">
        <w:t>研究电塑性</w:t>
      </w:r>
      <w:r w:rsidRPr="00157FA6">
        <w:rPr>
          <w:rFonts w:hint="eastAsia"/>
        </w:rPr>
        <w:t>在</w:t>
      </w:r>
      <w:r w:rsidRPr="00157FA6">
        <w:t>工程上的应用非常必要。</w:t>
      </w:r>
    </w:p>
    <w:p w:rsidR="00157FA6" w:rsidRPr="00157FA6" w:rsidRDefault="00157FA6" w:rsidP="00157FA6">
      <w:r w:rsidRPr="00157FA6">
        <w:rPr>
          <w:rFonts w:hint="eastAsia"/>
        </w:rPr>
        <w:t>在</w:t>
      </w:r>
      <w:r w:rsidRPr="00157FA6">
        <w:t>电塑性机理方面，</w:t>
      </w:r>
      <w:r w:rsidRPr="00157FA6">
        <w:rPr>
          <w:rFonts w:hint="eastAsia"/>
        </w:rPr>
        <w:t>最早</w:t>
      </w:r>
      <w:r w:rsidRPr="00157FA6">
        <w:t>由</w:t>
      </w:r>
      <w:r w:rsidRPr="00157FA6">
        <w:t>H.Conrad</w:t>
      </w:r>
      <w:r w:rsidRPr="00157FA6">
        <w:rPr>
          <w:rFonts w:hint="eastAsia"/>
        </w:rPr>
        <w:t>和</w:t>
      </w:r>
      <w:r w:rsidRPr="00157FA6">
        <w:rPr>
          <w:rFonts w:hint="eastAsia"/>
        </w:rPr>
        <w:t>O</w:t>
      </w:r>
      <w:r w:rsidRPr="00157FA6">
        <w:t>kazaki</w:t>
      </w:r>
      <w:r w:rsidRPr="00157FA6">
        <w:rPr>
          <w:rFonts w:hint="eastAsia"/>
        </w:rPr>
        <w:t>等</w:t>
      </w:r>
      <w:r w:rsidRPr="00157FA6">
        <w:t>科学家提出的电子风</w:t>
      </w:r>
      <w:r w:rsidRPr="00157FA6">
        <w:rPr>
          <w:rFonts w:hint="eastAsia"/>
        </w:rPr>
        <w:t>假说占据</w:t>
      </w:r>
      <w:r w:rsidRPr="00157FA6">
        <w:t>主导地位</w:t>
      </w:r>
      <w:r w:rsidR="003E6A0E">
        <w:fldChar w:fldCharType="begin"/>
      </w:r>
      <w:r w:rsidR="00CA294E">
        <w:instrText xml:space="preserve"> ADDIN NE.Ref.{BB05C12B-B1D3-4A96-903D-69BCB4A92BD9}</w:instrText>
      </w:r>
      <w:r w:rsidR="003E6A0E">
        <w:fldChar w:fldCharType="separate"/>
      </w:r>
      <w:r w:rsidR="00CA294E">
        <w:rPr>
          <w:rFonts w:eastAsiaTheme="minorEastAsia"/>
          <w:color w:val="080000"/>
          <w:kern w:val="0"/>
          <w:vertAlign w:val="superscript"/>
        </w:rPr>
        <w:t>[5, 7, 26]</w:t>
      </w:r>
      <w:r w:rsidR="003E6A0E">
        <w:fldChar w:fldCharType="end"/>
      </w:r>
      <w:r w:rsidRPr="00157FA6">
        <w:t>，后来</w:t>
      </w:r>
      <w:r w:rsidRPr="00157FA6">
        <w:t>Fleurov</w:t>
      </w:r>
      <w:r w:rsidRPr="00157FA6">
        <w:rPr>
          <w:rFonts w:hint="eastAsia"/>
        </w:rPr>
        <w:t>和</w:t>
      </w:r>
      <w:r w:rsidRPr="00157FA6">
        <w:t>Molotskii</w:t>
      </w:r>
      <w:r w:rsidRPr="00157FA6">
        <w:rPr>
          <w:rFonts w:hint="eastAsia"/>
        </w:rPr>
        <w:t>等</w:t>
      </w:r>
      <w:r w:rsidRPr="00157FA6">
        <w:t>人经过科学分析认为电</w:t>
      </w:r>
      <w:r w:rsidRPr="00157FA6">
        <w:rPr>
          <w:rFonts w:hint="eastAsia"/>
        </w:rPr>
        <w:t>子</w:t>
      </w:r>
      <w:r w:rsidRPr="00157FA6">
        <w:t>风假说中提出的电子流</w:t>
      </w:r>
      <w:r w:rsidRPr="00157FA6">
        <w:rPr>
          <w:rFonts w:hint="eastAsia"/>
        </w:rPr>
        <w:t>对</w:t>
      </w:r>
      <w:r w:rsidRPr="00157FA6">
        <w:t>位错的作用力</w:t>
      </w:r>
      <w:r w:rsidRPr="00157FA6">
        <w:rPr>
          <w:rFonts w:hint="eastAsia"/>
        </w:rPr>
        <w:t>相对于</w:t>
      </w:r>
      <w:r w:rsidRPr="00157FA6">
        <w:t>电塑性</w:t>
      </w:r>
      <w:r w:rsidRPr="00157FA6">
        <w:rPr>
          <w:rFonts w:hint="eastAsia"/>
        </w:rPr>
        <w:t>效应中</w:t>
      </w:r>
      <w:r w:rsidR="00441211">
        <w:rPr>
          <w:rFonts w:hint="eastAsia"/>
        </w:rPr>
        <w:t>下降的</w:t>
      </w:r>
      <w:r w:rsidR="00441211">
        <w:t>流动应力</w:t>
      </w:r>
      <w:r w:rsidRPr="00157FA6">
        <w:rPr>
          <w:rFonts w:hint="eastAsia"/>
        </w:rPr>
        <w:t>尚有</w:t>
      </w:r>
      <w:r w:rsidRPr="00157FA6">
        <w:t>很大的差别</w:t>
      </w:r>
      <w:r w:rsidRPr="00157FA6">
        <w:rPr>
          <w:rFonts w:hint="eastAsia"/>
        </w:rPr>
        <w:t>，他们</w:t>
      </w:r>
      <w:r w:rsidRPr="00157FA6">
        <w:t>认为电塑性效应</w:t>
      </w:r>
      <w:r w:rsidRPr="00157FA6">
        <w:rPr>
          <w:rFonts w:hint="eastAsia"/>
        </w:rPr>
        <w:t>远非</w:t>
      </w:r>
      <w:r w:rsidRPr="00157FA6">
        <w:t>这</w:t>
      </w:r>
      <w:r w:rsidRPr="00157FA6">
        <w:rPr>
          <w:rFonts w:hint="eastAsia"/>
        </w:rPr>
        <w:t>么</w:t>
      </w:r>
      <w:r w:rsidRPr="00157FA6">
        <w:t>简单，</w:t>
      </w:r>
      <w:r w:rsidRPr="00157FA6">
        <w:rPr>
          <w:rFonts w:hint="eastAsia"/>
        </w:rPr>
        <w:t>电流</w:t>
      </w:r>
      <w:r w:rsidRPr="00157FA6">
        <w:t>产生的磁场对其影响很大，并提出了磁场位错解钉理论</w:t>
      </w:r>
      <w:r w:rsidR="003E6A0E">
        <w:rPr>
          <w:vertAlign w:val="superscript"/>
        </w:rPr>
        <w:fldChar w:fldCharType="begin"/>
      </w:r>
      <w:r w:rsidR="00CA294E">
        <w:rPr>
          <w:vertAlign w:val="superscript"/>
        </w:rPr>
        <w:instrText xml:space="preserve"> ADDIN NE.Ref.{9B1C7B9D-0B4D-455E-8A71-01D5B0C17DB3}</w:instrText>
      </w:r>
      <w:r w:rsidR="003E6A0E">
        <w:rPr>
          <w:vertAlign w:val="superscript"/>
        </w:rPr>
        <w:fldChar w:fldCharType="separate"/>
      </w:r>
      <w:r w:rsidR="00CA294E">
        <w:rPr>
          <w:rFonts w:eastAsiaTheme="minorEastAsia"/>
          <w:color w:val="080000"/>
          <w:kern w:val="0"/>
          <w:vertAlign w:val="superscript"/>
        </w:rPr>
        <w:t>[27]</w:t>
      </w:r>
      <w:r w:rsidR="003E6A0E">
        <w:rPr>
          <w:vertAlign w:val="superscript"/>
        </w:rPr>
        <w:fldChar w:fldCharType="end"/>
      </w:r>
      <w:r w:rsidRPr="00157FA6">
        <w:rPr>
          <w:rFonts w:hint="eastAsia"/>
        </w:rPr>
        <w:t>。近几十年</w:t>
      </w:r>
      <w:r w:rsidRPr="00157FA6">
        <w:t>，人们又不断探索研究，发现对电塑性效应有影响的还有</w:t>
      </w:r>
      <w:r w:rsidRPr="00157FA6">
        <w:rPr>
          <w:rFonts w:hint="eastAsia"/>
        </w:rPr>
        <w:t>很多</w:t>
      </w:r>
      <w:r w:rsidRPr="00157FA6">
        <w:t>其他因素。</w:t>
      </w:r>
      <w:r w:rsidRPr="00157FA6">
        <w:rPr>
          <w:rFonts w:hint="eastAsia"/>
        </w:rPr>
        <w:t>金属材料</w:t>
      </w:r>
      <w:r w:rsidRPr="00157FA6">
        <w:t>在电流作用下</w:t>
      </w:r>
      <w:r w:rsidRPr="00157FA6">
        <w:rPr>
          <w:rFonts w:hint="eastAsia"/>
        </w:rPr>
        <w:t>发热</w:t>
      </w:r>
      <w:r w:rsidRPr="00157FA6">
        <w:t>升温，</w:t>
      </w:r>
      <w:r w:rsidRPr="00157FA6">
        <w:rPr>
          <w:rFonts w:hint="eastAsia"/>
        </w:rPr>
        <w:t>软化材料，也会增强它的</w:t>
      </w:r>
      <w:r w:rsidRPr="00157FA6">
        <w:t>塑性；</w:t>
      </w:r>
      <w:r w:rsidRPr="00157FA6">
        <w:rPr>
          <w:rFonts w:hint="eastAsia"/>
        </w:rPr>
        <w:t>金属材料</w:t>
      </w:r>
      <w:r w:rsidRPr="00157FA6">
        <w:t>在单向拉伸试验中，通入的脉冲电流会在材料周围产生磁场，磁场力也</w:t>
      </w:r>
      <w:r w:rsidRPr="00157FA6">
        <w:rPr>
          <w:rFonts w:hint="eastAsia"/>
        </w:rPr>
        <w:t>有助于</w:t>
      </w:r>
      <w:r w:rsidRPr="00157FA6">
        <w:t>材料的轴向变形；</w:t>
      </w:r>
      <w:r w:rsidRPr="00157FA6">
        <w:rPr>
          <w:rFonts w:hint="eastAsia"/>
        </w:rPr>
        <w:t>金属材料</w:t>
      </w:r>
      <w:r w:rsidRPr="00157FA6">
        <w:t>在强脉冲电流作用下会出现趋肤效应，热应力增加</w:t>
      </w:r>
      <w:r w:rsidRPr="00157FA6">
        <w:rPr>
          <w:rFonts w:hint="eastAsia"/>
        </w:rPr>
        <w:t>也在一定程度上</w:t>
      </w:r>
      <w:r w:rsidRPr="00157FA6">
        <w:t>减小了拉伸所需的应力</w:t>
      </w:r>
      <w:r w:rsidR="003E6A0E">
        <w:rPr>
          <w:vertAlign w:val="superscript"/>
        </w:rPr>
        <w:fldChar w:fldCharType="begin"/>
      </w:r>
      <w:r w:rsidR="00CA294E">
        <w:rPr>
          <w:vertAlign w:val="superscript"/>
        </w:rPr>
        <w:instrText xml:space="preserve"> ADDIN NE.Ref.{D39CE398-5538-4640-8949-A7BDBE2234B5}</w:instrText>
      </w:r>
      <w:r w:rsidR="003E6A0E">
        <w:rPr>
          <w:vertAlign w:val="superscript"/>
        </w:rPr>
        <w:fldChar w:fldCharType="separate"/>
      </w:r>
      <w:r w:rsidR="00CA294E">
        <w:rPr>
          <w:rFonts w:eastAsiaTheme="minorEastAsia"/>
          <w:color w:val="080000"/>
          <w:kern w:val="0"/>
          <w:vertAlign w:val="superscript"/>
        </w:rPr>
        <w:t>[19]</w:t>
      </w:r>
      <w:r w:rsidR="003E6A0E">
        <w:rPr>
          <w:vertAlign w:val="superscript"/>
        </w:rPr>
        <w:fldChar w:fldCharType="end"/>
      </w:r>
      <w:r w:rsidRPr="00157FA6">
        <w:rPr>
          <w:rFonts w:hint="eastAsia"/>
        </w:rPr>
        <w:t>。</w:t>
      </w:r>
      <w:r w:rsidRPr="00157FA6">
        <w:t>目前</w:t>
      </w:r>
      <w:r w:rsidRPr="00157FA6">
        <w:rPr>
          <w:rFonts w:hint="eastAsia"/>
        </w:rPr>
        <w:t>对</w:t>
      </w:r>
      <w:r w:rsidRPr="00157FA6">
        <w:t>电塑性效应的研究，试验中多采</w:t>
      </w:r>
      <w:r w:rsidRPr="00157FA6">
        <w:lastRenderedPageBreak/>
        <w:t>用</w:t>
      </w:r>
      <w:r w:rsidRPr="00157FA6">
        <w:rPr>
          <w:rFonts w:hint="eastAsia"/>
        </w:rPr>
        <w:t>低频</w:t>
      </w:r>
      <w:r w:rsidRPr="00157FA6">
        <w:t>短脉冲电流，</w:t>
      </w:r>
      <w:r w:rsidRPr="00157FA6">
        <w:rPr>
          <w:rFonts w:hint="eastAsia"/>
        </w:rPr>
        <w:t>来</w:t>
      </w:r>
      <w:r w:rsidRPr="00157FA6">
        <w:t>降低材料的温升，减小温度</w:t>
      </w:r>
      <w:r w:rsidRPr="00157FA6">
        <w:rPr>
          <w:rFonts w:hint="eastAsia"/>
        </w:rPr>
        <w:t>对</w:t>
      </w:r>
      <w:r w:rsidRPr="00157FA6">
        <w:t>实验的影响</w:t>
      </w:r>
      <w:r w:rsidRPr="00157FA6">
        <w:rPr>
          <w:rFonts w:hint="eastAsia"/>
        </w:rPr>
        <w:t>。</w:t>
      </w:r>
    </w:p>
    <w:p w:rsidR="00157FA6" w:rsidRPr="00157FA6" w:rsidRDefault="00157FA6" w:rsidP="00157FA6">
      <w:r w:rsidRPr="00157FA6">
        <w:rPr>
          <w:rFonts w:hint="eastAsia"/>
        </w:rPr>
        <w:t>总的</w:t>
      </w:r>
      <w:r w:rsidRPr="00157FA6">
        <w:t>来说，电塑性效应的研究</w:t>
      </w:r>
      <w:r w:rsidRPr="00157FA6">
        <w:rPr>
          <w:rFonts w:hint="eastAsia"/>
        </w:rPr>
        <w:t>还</w:t>
      </w:r>
      <w:r w:rsidRPr="00157FA6">
        <w:t>处于定性的初级阶段，对其复杂的机理</w:t>
      </w:r>
      <w:r w:rsidRPr="00157FA6">
        <w:rPr>
          <w:rFonts w:hint="eastAsia"/>
        </w:rPr>
        <w:t>尚</w:t>
      </w:r>
      <w:r w:rsidRPr="00157FA6">
        <w:t>没有</w:t>
      </w:r>
      <w:r w:rsidRPr="00157FA6">
        <w:rPr>
          <w:rFonts w:hint="eastAsia"/>
        </w:rPr>
        <w:t>明确的</w:t>
      </w:r>
      <w:r w:rsidRPr="00157FA6">
        <w:t>定量</w:t>
      </w:r>
      <w:r w:rsidRPr="00157FA6">
        <w:rPr>
          <w:rFonts w:hint="eastAsia"/>
        </w:rPr>
        <w:t>关系。虽然</w:t>
      </w:r>
      <w:r w:rsidRPr="00157FA6">
        <w:t>电塑性效应的工业应用前景广阔，但</w:t>
      </w:r>
      <w:r w:rsidRPr="00157FA6">
        <w:rPr>
          <w:rFonts w:hint="eastAsia"/>
        </w:rPr>
        <w:t>关于</w:t>
      </w:r>
      <w:r w:rsidRPr="00157FA6">
        <w:t>电塑性效应的机理以及</w:t>
      </w:r>
      <w:r w:rsidRPr="00157FA6">
        <w:rPr>
          <w:rFonts w:hint="eastAsia"/>
        </w:rPr>
        <w:t>实际</w:t>
      </w:r>
      <w:r w:rsidRPr="00157FA6">
        <w:t>应用</w:t>
      </w:r>
      <w:r w:rsidRPr="00157FA6">
        <w:rPr>
          <w:rFonts w:hint="eastAsia"/>
        </w:rPr>
        <w:t>方面</w:t>
      </w:r>
      <w:r w:rsidRPr="00157FA6">
        <w:t>的研究尚不够成熟</w:t>
      </w:r>
      <w:r w:rsidRPr="00157FA6">
        <w:rPr>
          <w:rFonts w:hint="eastAsia"/>
        </w:rPr>
        <w:t>。</w:t>
      </w:r>
    </w:p>
    <w:p w:rsidR="00157FA6" w:rsidRPr="00157FA6" w:rsidRDefault="00157FA6" w:rsidP="00157FA6">
      <w:r w:rsidRPr="00157FA6">
        <w:rPr>
          <w:rFonts w:hint="eastAsia"/>
        </w:rPr>
        <w:t>目前</w:t>
      </w:r>
      <w:r w:rsidRPr="00157FA6">
        <w:t>，</w:t>
      </w:r>
      <w:r w:rsidRPr="00157FA6">
        <w:rPr>
          <w:rFonts w:hint="eastAsia"/>
        </w:rPr>
        <w:t>关于</w:t>
      </w:r>
      <w:r w:rsidRPr="00157FA6">
        <w:t>电塑性的研究，不同的</w:t>
      </w:r>
      <w:r w:rsidRPr="00157FA6">
        <w:rPr>
          <w:rFonts w:hint="eastAsia"/>
        </w:rPr>
        <w:t>研究员</w:t>
      </w:r>
      <w:r w:rsidR="001D2864">
        <w:rPr>
          <w:rFonts w:hint="eastAsia"/>
        </w:rPr>
        <w:t>选用的</w:t>
      </w:r>
      <w:r w:rsidRPr="00157FA6">
        <w:t>试验条件</w:t>
      </w:r>
      <w:r w:rsidRPr="00157FA6">
        <w:rPr>
          <w:rFonts w:hint="eastAsia"/>
        </w:rPr>
        <w:t>和</w:t>
      </w:r>
      <w:r w:rsidRPr="00157FA6">
        <w:t>考虑的因素相差较大</w:t>
      </w:r>
      <w:r w:rsidRPr="00157FA6">
        <w:rPr>
          <w:rFonts w:hint="eastAsia"/>
        </w:rPr>
        <w:t>，得出的</w:t>
      </w:r>
      <w:r w:rsidRPr="00157FA6">
        <w:t>结果也并不完全一致</w:t>
      </w:r>
      <w:r w:rsidRPr="00157FA6">
        <w:rPr>
          <w:rFonts w:hint="eastAsia"/>
        </w:rPr>
        <w:t>。完善和</w:t>
      </w:r>
      <w:r w:rsidRPr="00157FA6">
        <w:t>改进电塑性实验的</w:t>
      </w:r>
      <w:r w:rsidRPr="00157FA6">
        <w:rPr>
          <w:rFonts w:hint="eastAsia"/>
        </w:rPr>
        <w:t>测量装置，</w:t>
      </w:r>
      <w:r w:rsidR="0099685F">
        <w:t>对研究电塑性效应</w:t>
      </w:r>
      <w:r w:rsidR="0099685F">
        <w:rPr>
          <w:rFonts w:hint="eastAsia"/>
        </w:rPr>
        <w:t>很有必要</w:t>
      </w:r>
      <w:r w:rsidRPr="00157FA6">
        <w:t>。</w:t>
      </w:r>
      <w:r w:rsidRPr="00157FA6">
        <w:rPr>
          <w:rFonts w:hint="eastAsia"/>
        </w:rPr>
        <w:t>不同的金属</w:t>
      </w:r>
      <w:r w:rsidRPr="00157FA6">
        <w:t>材料，</w:t>
      </w:r>
      <w:r w:rsidRPr="00157FA6">
        <w:rPr>
          <w:rFonts w:hint="eastAsia"/>
        </w:rPr>
        <w:t>脉冲</w:t>
      </w:r>
      <w:r w:rsidRPr="00157FA6">
        <w:t>电流引起的温升也会有较大的区别，</w:t>
      </w:r>
      <w:r w:rsidRPr="00157FA6">
        <w:rPr>
          <w:rFonts w:hint="eastAsia"/>
        </w:rPr>
        <w:t>温度</w:t>
      </w:r>
      <w:r w:rsidRPr="00157FA6">
        <w:t>对试验结果的影响</w:t>
      </w:r>
      <w:r w:rsidRPr="00157FA6">
        <w:rPr>
          <w:rFonts w:hint="eastAsia"/>
        </w:rPr>
        <w:t>不容</w:t>
      </w:r>
      <w:r w:rsidRPr="00157FA6">
        <w:t>忽视，</w:t>
      </w:r>
      <w:r w:rsidRPr="00157FA6">
        <w:rPr>
          <w:rFonts w:hint="eastAsia"/>
        </w:rPr>
        <w:t>快速</w:t>
      </w:r>
      <w:r w:rsidRPr="00157FA6">
        <w:t>精确</w:t>
      </w:r>
      <w:r w:rsidRPr="00157FA6">
        <w:rPr>
          <w:rFonts w:hint="eastAsia"/>
        </w:rPr>
        <w:t>的</w:t>
      </w:r>
      <w:r w:rsidRPr="00157FA6">
        <w:t>测量材料在实验过程中温度的变化值对分析其电塑性效应有十分重要的帮助。</w:t>
      </w:r>
      <w:r w:rsidRPr="00157FA6">
        <w:rPr>
          <w:rFonts w:hint="eastAsia"/>
        </w:rPr>
        <w:t>针对</w:t>
      </w:r>
      <w:r w:rsidRPr="00157FA6">
        <w:t>目前试验多采用</w:t>
      </w:r>
      <w:r w:rsidRPr="00157FA6">
        <w:rPr>
          <w:rFonts w:hint="eastAsia"/>
        </w:rPr>
        <w:t>短</w:t>
      </w:r>
      <w:r w:rsidRPr="00157FA6">
        <w:t>脉冲电流，</w:t>
      </w:r>
      <w:r w:rsidRPr="00157FA6">
        <w:rPr>
          <w:rFonts w:hint="eastAsia"/>
        </w:rPr>
        <w:t>快速</w:t>
      </w:r>
      <w:r w:rsidRPr="00157FA6">
        <w:t>准确的测量材料在拉伸实验过程中应力的变化情况</w:t>
      </w:r>
      <w:r w:rsidRPr="00157FA6">
        <w:rPr>
          <w:rFonts w:hint="eastAsia"/>
        </w:rPr>
        <w:t>也是至关重要的</w:t>
      </w:r>
      <w:r w:rsidRPr="00157FA6">
        <w:t>，它直接</w:t>
      </w:r>
      <w:r w:rsidRPr="00157FA6">
        <w:rPr>
          <w:rFonts w:hint="eastAsia"/>
        </w:rPr>
        <w:t>影响了</w:t>
      </w:r>
      <w:r w:rsidRPr="00157FA6">
        <w:t>实验结果的准确性。</w:t>
      </w:r>
      <w:r w:rsidRPr="00157FA6">
        <w:rPr>
          <w:rFonts w:hint="eastAsia"/>
        </w:rPr>
        <w:t>针对金属材料</w:t>
      </w:r>
      <w:r w:rsidRPr="00157FA6">
        <w:t>的</w:t>
      </w:r>
      <w:r w:rsidRPr="00157FA6">
        <w:rPr>
          <w:rFonts w:hint="eastAsia"/>
        </w:rPr>
        <w:t>电塑性拉拔</w:t>
      </w:r>
      <w:r w:rsidRPr="00157FA6">
        <w:t>试验，本课题研究</w:t>
      </w:r>
      <w:r w:rsidRPr="00157FA6">
        <w:rPr>
          <w:rFonts w:hint="eastAsia"/>
        </w:rPr>
        <w:t>了</w:t>
      </w:r>
      <w:r w:rsidRPr="00157FA6">
        <w:t>电塑性高速率采集测量系统</w:t>
      </w:r>
      <w:r w:rsidRPr="00157FA6">
        <w:rPr>
          <w:rFonts w:hint="eastAsia"/>
        </w:rPr>
        <w:t>，</w:t>
      </w:r>
      <w:r w:rsidRPr="00157FA6">
        <w:t>包含快速测温和高速应力采集两部分</w:t>
      </w:r>
      <w:r w:rsidRPr="00157FA6">
        <w:rPr>
          <w:rFonts w:hint="eastAsia"/>
        </w:rPr>
        <w:t>，</w:t>
      </w:r>
      <w:r w:rsidRPr="00157FA6">
        <w:t>为</w:t>
      </w:r>
      <w:r w:rsidRPr="00157FA6">
        <w:rPr>
          <w:rFonts w:hint="eastAsia"/>
        </w:rPr>
        <w:t>试验</w:t>
      </w:r>
      <w:r w:rsidRPr="00157FA6">
        <w:t>的顺利进行提供了重要帮助，对电塑性</w:t>
      </w:r>
      <w:r w:rsidRPr="00157FA6">
        <w:rPr>
          <w:rFonts w:hint="eastAsia"/>
        </w:rPr>
        <w:t>效应</w:t>
      </w:r>
      <w:r w:rsidRPr="00157FA6">
        <w:t>的研究具有重要意义。</w:t>
      </w:r>
    </w:p>
    <w:p w:rsidR="005D6552" w:rsidRDefault="005D6552" w:rsidP="005D6552">
      <w:pPr>
        <w:pStyle w:val="2"/>
        <w:ind w:firstLineChars="0" w:firstLine="0"/>
      </w:pPr>
      <w:bookmarkStart w:id="21" w:name="_Toc376281055"/>
      <w:bookmarkStart w:id="22" w:name="_Toc451520544"/>
      <w:bookmarkEnd w:id="19"/>
      <w:bookmarkEnd w:id="20"/>
      <w:r>
        <w:t xml:space="preserve">1.2 </w:t>
      </w:r>
      <w:bookmarkEnd w:id="21"/>
      <w:r w:rsidR="00157FA6">
        <w:rPr>
          <w:rFonts w:hint="eastAsia"/>
        </w:rPr>
        <w:t>电塑性</w:t>
      </w:r>
      <w:r w:rsidR="00157FA6">
        <w:t>测量系统概述</w:t>
      </w:r>
      <w:bookmarkEnd w:id="22"/>
    </w:p>
    <w:p w:rsidR="00157FA6" w:rsidRPr="00157FA6" w:rsidRDefault="00157FA6" w:rsidP="00157FA6">
      <w:r w:rsidRPr="00157FA6">
        <w:rPr>
          <w:rFonts w:hint="eastAsia"/>
        </w:rPr>
        <w:t>目前研究金属</w:t>
      </w:r>
      <w:r w:rsidRPr="00157FA6">
        <w:t>电塑性拉拔试验</w:t>
      </w:r>
      <w:r w:rsidR="00AC0D0A">
        <w:rPr>
          <w:rFonts w:hint="eastAsia"/>
        </w:rPr>
        <w:t>多</w:t>
      </w:r>
      <w:r w:rsidR="00711191">
        <w:rPr>
          <w:rFonts w:hint="eastAsia"/>
        </w:rPr>
        <w:t>以</w:t>
      </w:r>
      <w:r w:rsidRPr="00157FA6">
        <w:t>电子</w:t>
      </w:r>
      <w:r w:rsidR="00711191">
        <w:rPr>
          <w:rFonts w:hint="eastAsia"/>
        </w:rPr>
        <w:t>万能</w:t>
      </w:r>
      <w:r w:rsidRPr="00157FA6">
        <w:t>试验机为基础，电子试验机负责产生拉拔所需的张力，</w:t>
      </w:r>
      <w:r w:rsidRPr="00157FA6">
        <w:rPr>
          <w:rFonts w:hint="eastAsia"/>
        </w:rPr>
        <w:t>通过</w:t>
      </w:r>
      <w:r w:rsidRPr="00157FA6">
        <w:t>手柄或者上位机参数设定能够</w:t>
      </w:r>
      <w:r w:rsidR="007A49B0">
        <w:rPr>
          <w:rFonts w:hint="eastAsia"/>
        </w:rPr>
        <w:t>实现改变</w:t>
      </w:r>
      <w:r w:rsidRPr="00157FA6">
        <w:t>拉伸速度，移动</w:t>
      </w:r>
      <w:r w:rsidRPr="00157FA6">
        <w:rPr>
          <w:rFonts w:hint="eastAsia"/>
        </w:rPr>
        <w:t>固定</w:t>
      </w:r>
      <w:r w:rsidR="007A49B0">
        <w:t>试样的悬臂等功能，</w:t>
      </w:r>
      <w:r w:rsidR="00CA713D">
        <w:rPr>
          <w:rFonts w:hint="eastAsia"/>
        </w:rPr>
        <w:t>试验机</w:t>
      </w:r>
      <w:r w:rsidR="007A49B0">
        <w:rPr>
          <w:rFonts w:hint="eastAsia"/>
        </w:rPr>
        <w:t>还</w:t>
      </w:r>
      <w:r w:rsidR="00CA713D">
        <w:t>带有实时测量拉伸过程中材料的应力</w:t>
      </w:r>
      <w:r w:rsidRPr="00157FA6">
        <w:t>应变</w:t>
      </w:r>
      <w:r w:rsidR="00730712">
        <w:rPr>
          <w:rFonts w:hint="eastAsia"/>
        </w:rPr>
        <w:t>曲线</w:t>
      </w:r>
      <w:r w:rsidRPr="00157FA6">
        <w:rPr>
          <w:rFonts w:hint="eastAsia"/>
        </w:rPr>
        <w:t>的功能</w:t>
      </w:r>
      <w:r w:rsidRPr="00157FA6">
        <w:t>。</w:t>
      </w:r>
      <w:r w:rsidRPr="00157FA6">
        <w:rPr>
          <w:rFonts w:hint="eastAsia"/>
        </w:rPr>
        <w:t>给</w:t>
      </w:r>
      <w:r w:rsidRPr="00157FA6">
        <w:t>金属试样通上电流时，</w:t>
      </w:r>
      <w:r w:rsidRPr="00157FA6">
        <w:rPr>
          <w:rFonts w:hint="eastAsia"/>
        </w:rPr>
        <w:t>其</w:t>
      </w:r>
      <w:r w:rsidRPr="00157FA6">
        <w:t>拉伸过程</w:t>
      </w:r>
      <w:r w:rsidRPr="00157FA6">
        <w:rPr>
          <w:rFonts w:hint="eastAsia"/>
        </w:rPr>
        <w:t>中</w:t>
      </w:r>
      <w:r w:rsidRPr="00157FA6">
        <w:t>的应力值会明显下降，塑性增强，同时电流流过金属</w:t>
      </w:r>
      <w:r w:rsidRPr="00157FA6">
        <w:rPr>
          <w:rFonts w:hint="eastAsia"/>
        </w:rPr>
        <w:t>会产生</w:t>
      </w:r>
      <w:r w:rsidRPr="00157FA6">
        <w:t>较多的热量，试样温</w:t>
      </w:r>
      <w:r w:rsidRPr="00157FA6">
        <w:rPr>
          <w:rFonts w:hint="eastAsia"/>
        </w:rPr>
        <w:t>度</w:t>
      </w:r>
      <w:r w:rsidRPr="00157FA6">
        <w:t>明显提高，</w:t>
      </w:r>
      <w:r w:rsidRPr="00157FA6">
        <w:rPr>
          <w:rFonts w:hint="eastAsia"/>
        </w:rPr>
        <w:t>高温也</w:t>
      </w:r>
      <w:r w:rsidRPr="00157FA6">
        <w:t>有利于金属的变形，在研究金属电塑性试验中必须</w:t>
      </w:r>
      <w:r w:rsidRPr="00157FA6">
        <w:rPr>
          <w:rFonts w:hint="eastAsia"/>
        </w:rPr>
        <w:t>实时</w:t>
      </w:r>
      <w:r w:rsidRPr="00157FA6">
        <w:t>测量</w:t>
      </w:r>
      <w:r w:rsidRPr="00157FA6">
        <w:rPr>
          <w:rFonts w:hint="eastAsia"/>
        </w:rPr>
        <w:t>材料</w:t>
      </w:r>
      <w:r w:rsidRPr="00157FA6">
        <w:t>的温度变化情况，为后来的分析提供帮助。</w:t>
      </w:r>
      <w:r w:rsidR="00711191">
        <w:rPr>
          <w:rFonts w:hint="eastAsia"/>
        </w:rPr>
        <w:t>因此</w:t>
      </w:r>
      <w:r w:rsidR="00711191">
        <w:t>，还需要添加试验</w:t>
      </w:r>
      <w:r w:rsidR="007A49B0">
        <w:rPr>
          <w:rFonts w:hint="eastAsia"/>
        </w:rPr>
        <w:t>所需的</w:t>
      </w:r>
      <w:r w:rsidRPr="00157FA6">
        <w:t>温度</w:t>
      </w:r>
      <w:r w:rsidRPr="00157FA6">
        <w:rPr>
          <w:rFonts w:hint="eastAsia"/>
        </w:rPr>
        <w:t>测量</w:t>
      </w:r>
      <w:r w:rsidRPr="00157FA6">
        <w:t>系统。本文</w:t>
      </w:r>
      <w:r w:rsidRPr="00157FA6">
        <w:rPr>
          <w:rFonts w:hint="eastAsia"/>
        </w:rPr>
        <w:t>针对</w:t>
      </w:r>
      <w:r w:rsidRPr="00157FA6">
        <w:t>金属电塑性拉拔试验，在电子万能试验机基础上，</w:t>
      </w:r>
      <w:r w:rsidRPr="00157FA6">
        <w:rPr>
          <w:rFonts w:hint="eastAsia"/>
        </w:rPr>
        <w:t>改进</w:t>
      </w:r>
      <w:r w:rsidRPr="00157FA6">
        <w:t>和完善了</w:t>
      </w:r>
      <w:r w:rsidRPr="00157FA6">
        <w:rPr>
          <w:rFonts w:hint="eastAsia"/>
        </w:rPr>
        <w:t>实验的</w:t>
      </w:r>
      <w:r w:rsidRPr="00157FA6">
        <w:t>测量系统</w:t>
      </w:r>
      <w:r w:rsidRPr="00157FA6">
        <w:rPr>
          <w:rFonts w:hint="eastAsia"/>
        </w:rPr>
        <w:t>。</w:t>
      </w:r>
    </w:p>
    <w:p w:rsidR="00157FA6" w:rsidRPr="00157FA6" w:rsidRDefault="00157FA6" w:rsidP="00157FA6">
      <w:r w:rsidRPr="00157FA6">
        <w:rPr>
          <w:rFonts w:hint="eastAsia"/>
        </w:rPr>
        <w:t>电塑性</w:t>
      </w:r>
      <w:r w:rsidRPr="00157FA6">
        <w:t>测量系统包含</w:t>
      </w:r>
      <w:r w:rsidRPr="00157FA6">
        <w:rPr>
          <w:rFonts w:hint="eastAsia"/>
        </w:rPr>
        <w:t>应力</w:t>
      </w:r>
      <w:r w:rsidRPr="00157FA6">
        <w:t>测量和温度测量两部分。</w:t>
      </w:r>
      <w:r w:rsidRPr="00157FA6">
        <w:t>RGM-4100</w:t>
      </w:r>
      <w:r w:rsidR="00DD1469">
        <w:rPr>
          <w:rFonts w:hint="eastAsia"/>
        </w:rPr>
        <w:t>拉伸</w:t>
      </w:r>
      <w:r w:rsidR="00DD1469">
        <w:t>机自带有应力</w:t>
      </w:r>
      <w:r w:rsidRPr="00157FA6">
        <w:t>应变测量装置，其中应变根据试验设定的拉伸速度来确定，</w:t>
      </w:r>
      <w:r w:rsidRPr="00157FA6">
        <w:rPr>
          <w:rFonts w:hint="eastAsia"/>
        </w:rPr>
        <w:t>其</w:t>
      </w:r>
      <w:r w:rsidRPr="00157FA6">
        <w:t>应力</w:t>
      </w:r>
      <w:r w:rsidRPr="00157FA6">
        <w:rPr>
          <w:rFonts w:hint="eastAsia"/>
        </w:rPr>
        <w:t>传感器</w:t>
      </w:r>
      <w:r w:rsidRPr="00157FA6">
        <w:t>采样速度</w:t>
      </w:r>
      <w:r w:rsidR="00F277B3">
        <w:rPr>
          <w:rFonts w:hint="eastAsia"/>
        </w:rPr>
        <w:t>最高</w:t>
      </w:r>
      <w:r w:rsidRPr="00157FA6">
        <w:t>为</w:t>
      </w:r>
      <w:r w:rsidRPr="00157FA6">
        <w:rPr>
          <w:rFonts w:hint="eastAsia"/>
        </w:rPr>
        <w:t>200</w:t>
      </w:r>
      <w:r w:rsidRPr="00157FA6">
        <w:rPr>
          <w:rFonts w:hint="eastAsia"/>
        </w:rPr>
        <w:t>点</w:t>
      </w:r>
      <w:r w:rsidRPr="00157FA6">
        <w:t>/</w:t>
      </w:r>
      <w:r w:rsidRPr="00157FA6">
        <w:rPr>
          <w:rFonts w:hint="eastAsia"/>
        </w:rPr>
        <w:t>秒</w:t>
      </w:r>
      <w:r w:rsidRPr="00157FA6">
        <w:t>，</w:t>
      </w:r>
      <w:r w:rsidRPr="00157FA6">
        <w:rPr>
          <w:rFonts w:hint="eastAsia"/>
        </w:rPr>
        <w:t>如果</w:t>
      </w:r>
      <w:r w:rsidRPr="00157FA6">
        <w:t>拉伸试</w:t>
      </w:r>
      <w:r w:rsidRPr="00157FA6">
        <w:rPr>
          <w:rFonts w:hint="eastAsia"/>
        </w:rPr>
        <w:t>样</w:t>
      </w:r>
      <w:r w:rsidRPr="00157FA6">
        <w:t>通入脉宽低于</w:t>
      </w:r>
      <w:r w:rsidR="00B314B4">
        <w:rPr>
          <w:rFonts w:hint="eastAsia"/>
        </w:rPr>
        <w:t>10</w:t>
      </w:r>
      <w:r w:rsidRPr="00157FA6">
        <w:rPr>
          <w:rFonts w:hint="eastAsia"/>
        </w:rPr>
        <w:t>ms</w:t>
      </w:r>
      <w:r w:rsidRPr="00157FA6">
        <w:rPr>
          <w:rFonts w:hint="eastAsia"/>
        </w:rPr>
        <w:t>的</w:t>
      </w:r>
      <w:r w:rsidRPr="00157FA6">
        <w:t>电流，那么该应力传感器在脉宽内</w:t>
      </w:r>
      <w:r w:rsidR="00B87AB3">
        <w:rPr>
          <w:rFonts w:hint="eastAsia"/>
        </w:rPr>
        <w:t>采集到数据</w:t>
      </w:r>
      <w:r w:rsidR="00B314B4">
        <w:rPr>
          <w:rFonts w:hint="eastAsia"/>
        </w:rPr>
        <w:t>很少</w:t>
      </w:r>
      <w:r w:rsidR="00B314B4">
        <w:t>，</w:t>
      </w:r>
      <w:r w:rsidR="00B314B4">
        <w:rPr>
          <w:rFonts w:hint="eastAsia"/>
        </w:rPr>
        <w:t>不能</w:t>
      </w:r>
      <w:r w:rsidRPr="00157FA6">
        <w:t>准确描述材料在这段时间内应力的变化情况</w:t>
      </w:r>
      <w:r w:rsidRPr="00157FA6">
        <w:rPr>
          <w:rFonts w:hint="eastAsia"/>
        </w:rPr>
        <w:t>；</w:t>
      </w:r>
      <w:r w:rsidRPr="00157FA6">
        <w:t>如果</w:t>
      </w:r>
      <w:r w:rsidRPr="00157FA6">
        <w:rPr>
          <w:rFonts w:hint="eastAsia"/>
        </w:rPr>
        <w:t>试</w:t>
      </w:r>
      <w:r w:rsidRPr="00157FA6">
        <w:rPr>
          <w:rFonts w:hint="eastAsia"/>
        </w:rPr>
        <w:lastRenderedPageBreak/>
        <w:t>样</w:t>
      </w:r>
      <w:r w:rsidRPr="00157FA6">
        <w:t>通入的电流脉宽</w:t>
      </w:r>
      <w:r w:rsidRPr="00157FA6">
        <w:rPr>
          <w:rFonts w:hint="eastAsia"/>
        </w:rPr>
        <w:t>更低</w:t>
      </w:r>
      <w:r w:rsidRPr="00157FA6">
        <w:t>，那么该应力传感器可能无法测量所需要的应力值</w:t>
      </w:r>
      <w:r w:rsidRPr="00157FA6">
        <w:rPr>
          <w:rFonts w:hint="eastAsia"/>
        </w:rPr>
        <w:t>。</w:t>
      </w:r>
      <w:r w:rsidRPr="00157FA6">
        <w:t>低</w:t>
      </w:r>
      <w:r w:rsidRPr="00157FA6">
        <w:rPr>
          <w:rFonts w:hint="eastAsia"/>
        </w:rPr>
        <w:t>速</w:t>
      </w:r>
      <w:r w:rsidRPr="00157FA6">
        <w:t>应力</w:t>
      </w:r>
      <w:r w:rsidRPr="00157FA6">
        <w:rPr>
          <w:rFonts w:hint="eastAsia"/>
        </w:rPr>
        <w:t>传感器</w:t>
      </w:r>
      <w:r w:rsidRPr="00157FA6">
        <w:t>也就决定了整个应力测量系统的测量速度，</w:t>
      </w:r>
      <w:r w:rsidRPr="00157FA6">
        <w:rPr>
          <w:rFonts w:hint="eastAsia"/>
        </w:rPr>
        <w:t>限制了</w:t>
      </w:r>
      <w:r w:rsidR="00344C2B">
        <w:rPr>
          <w:rFonts w:hint="eastAsia"/>
        </w:rPr>
        <w:t>实验</w:t>
      </w:r>
      <w:r w:rsidRPr="00157FA6">
        <w:t>中</w:t>
      </w:r>
      <w:r w:rsidR="00344C2B">
        <w:rPr>
          <w:rFonts w:hint="eastAsia"/>
        </w:rPr>
        <w:t>通入的</w:t>
      </w:r>
      <w:r w:rsidR="00344C2B">
        <w:t>电流脉宽的大小，</w:t>
      </w:r>
      <w:r w:rsidRPr="00157FA6">
        <w:t>阻碍了</w:t>
      </w:r>
      <w:r w:rsidR="00344C2B">
        <w:rPr>
          <w:rFonts w:hint="eastAsia"/>
        </w:rPr>
        <w:t>对金属</w:t>
      </w:r>
      <w:r w:rsidRPr="00157FA6">
        <w:t>电塑性实验的</w:t>
      </w:r>
      <w:r w:rsidRPr="00157FA6">
        <w:rPr>
          <w:rFonts w:hint="eastAsia"/>
        </w:rPr>
        <w:t>研究</w:t>
      </w:r>
      <w:r w:rsidRPr="00157FA6">
        <w:t>。</w:t>
      </w:r>
      <w:r w:rsidR="00E93D75">
        <w:rPr>
          <w:rFonts w:hint="eastAsia"/>
        </w:rPr>
        <w:t>为</w:t>
      </w:r>
      <w:r w:rsidR="00B908F3">
        <w:rPr>
          <w:rFonts w:hint="eastAsia"/>
        </w:rPr>
        <w:t>了</w:t>
      </w:r>
      <w:r w:rsidR="00E93D75">
        <w:rPr>
          <w:rFonts w:hint="eastAsia"/>
        </w:rPr>
        <w:t>以后研究脉宽低于</w:t>
      </w:r>
      <w:r w:rsidR="00E93D75">
        <w:rPr>
          <w:rFonts w:hint="eastAsia"/>
        </w:rPr>
        <w:t>1ms</w:t>
      </w:r>
      <w:r w:rsidR="00E93D75">
        <w:rPr>
          <w:rFonts w:hint="eastAsia"/>
        </w:rPr>
        <w:t>下的电塑性拉伸实验，需要设计</w:t>
      </w:r>
      <w:r w:rsidRPr="00157FA6">
        <w:t>高速</w:t>
      </w:r>
      <w:r w:rsidR="00E93D75">
        <w:rPr>
          <w:rFonts w:hint="eastAsia"/>
        </w:rPr>
        <w:t>应力</w:t>
      </w:r>
      <w:r w:rsidR="00E93D75">
        <w:t>测量</w:t>
      </w:r>
      <w:r w:rsidR="00E93D75">
        <w:rPr>
          <w:rFonts w:hint="eastAsia"/>
        </w:rPr>
        <w:t>系统</w:t>
      </w:r>
      <w:r w:rsidRPr="00157FA6">
        <w:t>，</w:t>
      </w:r>
      <w:r w:rsidR="00B908F3">
        <w:rPr>
          <w:rFonts w:hint="eastAsia"/>
        </w:rPr>
        <w:t>在原材料机上加装</w:t>
      </w:r>
      <w:r w:rsidRPr="00157FA6">
        <w:t>英特菲斯公司</w:t>
      </w:r>
      <w:r w:rsidR="00B908F3">
        <w:rPr>
          <w:rFonts w:hint="eastAsia"/>
        </w:rPr>
        <w:t>的</w:t>
      </w:r>
      <w:r w:rsidRPr="00157FA6">
        <w:t>1010ACK-5KN-B</w:t>
      </w:r>
      <w:r w:rsidRPr="00157FA6">
        <w:t>型号</w:t>
      </w:r>
      <w:r w:rsidR="00B716BB">
        <w:rPr>
          <w:rFonts w:hint="eastAsia"/>
        </w:rPr>
        <w:t>高速</w:t>
      </w:r>
      <w:r w:rsidRPr="00157FA6">
        <w:rPr>
          <w:rFonts w:hint="eastAsia"/>
        </w:rPr>
        <w:t>应力</w:t>
      </w:r>
      <w:r w:rsidRPr="00157FA6">
        <w:t>传感器，该应力传感器采样频率高达</w:t>
      </w:r>
      <w:r w:rsidR="00B716BB">
        <w:rPr>
          <w:rFonts w:hint="eastAsia"/>
        </w:rPr>
        <w:t>10k</w:t>
      </w:r>
      <w:r w:rsidRPr="00157FA6">
        <w:rPr>
          <w:rFonts w:hint="eastAsia"/>
        </w:rPr>
        <w:t>Hz</w:t>
      </w:r>
      <w:r w:rsidRPr="00157FA6">
        <w:rPr>
          <w:rFonts w:hint="eastAsia"/>
        </w:rPr>
        <w:t>，同时使用</w:t>
      </w:r>
      <w:r w:rsidRPr="00157FA6">
        <w:t>高速采集</w:t>
      </w:r>
      <w:r w:rsidRPr="00157FA6">
        <w:rPr>
          <w:rFonts w:hint="eastAsia"/>
        </w:rPr>
        <w:t>模块</w:t>
      </w:r>
      <w:r w:rsidRPr="00157FA6">
        <w:t>。</w:t>
      </w:r>
      <w:r w:rsidRPr="00157FA6">
        <w:rPr>
          <w:rFonts w:hint="eastAsia"/>
        </w:rPr>
        <w:t>改进的</w:t>
      </w:r>
      <w:r w:rsidR="00C62EA3">
        <w:rPr>
          <w:rFonts w:hint="eastAsia"/>
        </w:rPr>
        <w:t>高速</w:t>
      </w:r>
      <w:r w:rsidRPr="00157FA6">
        <w:t>应力测量系统包括</w:t>
      </w:r>
      <w:r w:rsidR="00C62EA3">
        <w:rPr>
          <w:rFonts w:hint="eastAsia"/>
        </w:rPr>
        <w:t>高速</w:t>
      </w:r>
      <w:r w:rsidRPr="00157FA6">
        <w:rPr>
          <w:rFonts w:hint="eastAsia"/>
        </w:rPr>
        <w:t>应力</w:t>
      </w:r>
      <w:r w:rsidRPr="00157FA6">
        <w:t>传感器、</w:t>
      </w:r>
      <w:r w:rsidRPr="00157FA6">
        <w:rPr>
          <w:rFonts w:hint="eastAsia"/>
        </w:rPr>
        <w:t>稳定的直流</w:t>
      </w:r>
      <w:r w:rsidRPr="00157FA6">
        <w:t>激励电源、</w:t>
      </w:r>
      <w:r w:rsidR="004D79B4">
        <w:rPr>
          <w:rFonts w:hint="eastAsia"/>
        </w:rPr>
        <w:t>信号处理</w:t>
      </w:r>
      <w:r w:rsidRPr="00157FA6">
        <w:t>电路</w:t>
      </w:r>
      <w:r w:rsidR="004D79B4">
        <w:rPr>
          <w:rFonts w:hint="eastAsia"/>
        </w:rPr>
        <w:t>、采集卡</w:t>
      </w:r>
      <w:r w:rsidRPr="00157FA6">
        <w:t>和</w:t>
      </w:r>
      <w:r w:rsidRPr="00157FA6">
        <w:rPr>
          <w:rFonts w:hint="eastAsia"/>
        </w:rPr>
        <w:t>PC</w:t>
      </w:r>
      <w:r w:rsidRPr="00157FA6">
        <w:rPr>
          <w:rFonts w:hint="eastAsia"/>
        </w:rPr>
        <w:t>机</w:t>
      </w:r>
      <w:r w:rsidRPr="00157FA6">
        <w:t>等。</w:t>
      </w:r>
    </w:p>
    <w:p w:rsidR="0006509A" w:rsidRDefault="005F552F" w:rsidP="00157FA6">
      <w:r>
        <w:t>电子试验机没有自带的温度</w:t>
      </w:r>
      <w:r>
        <w:rPr>
          <w:rFonts w:hint="eastAsia"/>
        </w:rPr>
        <w:t>测量</w:t>
      </w:r>
      <w:r w:rsidR="00157FA6" w:rsidRPr="00157FA6">
        <w:t>装置，根据</w:t>
      </w:r>
      <w:r w:rsidR="00157FA6" w:rsidRPr="00157FA6">
        <w:rPr>
          <w:rFonts w:hint="eastAsia"/>
        </w:rPr>
        <w:t>试验</w:t>
      </w:r>
      <w:r w:rsidR="00157FA6" w:rsidRPr="00157FA6">
        <w:t>要求</w:t>
      </w:r>
      <w:r w:rsidR="00157FA6" w:rsidRPr="00157FA6">
        <w:rPr>
          <w:rFonts w:hint="eastAsia"/>
        </w:rPr>
        <w:t>需要</w:t>
      </w:r>
      <w:r w:rsidR="00157FA6" w:rsidRPr="00157FA6">
        <w:t>单独设计温度采集系统。</w:t>
      </w:r>
      <w:r w:rsidR="00157FA6" w:rsidRPr="00157FA6">
        <w:rPr>
          <w:rFonts w:hint="eastAsia"/>
        </w:rPr>
        <w:t>目前</w:t>
      </w:r>
      <w:r w:rsidR="00157FA6" w:rsidRPr="00157FA6">
        <w:t>，在电塑性试验中，还没有深入考虑温度采集快慢对实验结果的影响</w:t>
      </w:r>
      <w:r w:rsidR="00157FA6" w:rsidRPr="00157FA6">
        <w:rPr>
          <w:rFonts w:hint="eastAsia"/>
        </w:rPr>
        <w:t>，</w:t>
      </w:r>
      <w:r w:rsidR="00157FA6" w:rsidRPr="00157FA6">
        <w:t>有的试验甚至通过调节</w:t>
      </w:r>
      <w:r w:rsidR="00157FA6" w:rsidRPr="00157FA6">
        <w:rPr>
          <w:rFonts w:hint="eastAsia"/>
        </w:rPr>
        <w:t>电流</w:t>
      </w:r>
      <w:r w:rsidR="00157FA6" w:rsidRPr="00157FA6">
        <w:t>脉宽</w:t>
      </w:r>
      <w:r w:rsidR="00157FA6" w:rsidRPr="00157FA6">
        <w:rPr>
          <w:rFonts w:hint="eastAsia"/>
        </w:rPr>
        <w:t>和</w:t>
      </w:r>
      <w:r w:rsidR="00157FA6" w:rsidRPr="00157FA6">
        <w:t>频率达到降低金属发热的效果，忽略温度的影响</w:t>
      </w:r>
      <w:r w:rsidR="00157FA6" w:rsidRPr="00157FA6">
        <w:rPr>
          <w:rFonts w:hint="eastAsia"/>
        </w:rPr>
        <w:t>。金属通入</w:t>
      </w:r>
      <w:r w:rsidR="00157FA6" w:rsidRPr="00157FA6">
        <w:t>脉冲</w:t>
      </w:r>
      <w:r w:rsidR="00157FA6" w:rsidRPr="00157FA6">
        <w:rPr>
          <w:rFonts w:hint="eastAsia"/>
        </w:rPr>
        <w:t>电流</w:t>
      </w:r>
      <w:r w:rsidR="00157FA6" w:rsidRPr="00157FA6">
        <w:t>，其温度变化会随着电流脉宽和频率的变化而变化，</w:t>
      </w:r>
      <w:r w:rsidR="00157FA6" w:rsidRPr="00157FA6">
        <w:rPr>
          <w:rFonts w:hint="eastAsia"/>
        </w:rPr>
        <w:t>有时</w:t>
      </w:r>
      <w:r w:rsidR="00157FA6" w:rsidRPr="00157FA6">
        <w:t>高达几百摄氏度，设计高速实时温度采集系统，并准确记录</w:t>
      </w:r>
      <w:r w:rsidR="00157FA6" w:rsidRPr="00157FA6">
        <w:rPr>
          <w:rFonts w:hint="eastAsia"/>
        </w:rPr>
        <w:t>温度</w:t>
      </w:r>
      <w:r w:rsidR="00157FA6" w:rsidRPr="00157FA6">
        <w:t>变化</w:t>
      </w:r>
      <w:r w:rsidR="00157FA6" w:rsidRPr="00157FA6">
        <w:rPr>
          <w:rFonts w:hint="eastAsia"/>
        </w:rPr>
        <w:t>，具有</w:t>
      </w:r>
      <w:r w:rsidR="00157FA6" w:rsidRPr="00157FA6">
        <w:t>非常重要的意义。</w:t>
      </w:r>
      <w:r w:rsidR="00157FA6" w:rsidRPr="00157FA6">
        <w:rPr>
          <w:rFonts w:hint="eastAsia"/>
        </w:rPr>
        <w:t>温度</w:t>
      </w:r>
      <w:r w:rsidR="0006509A">
        <w:t>测量的方法有很多种</w:t>
      </w:r>
      <w:r w:rsidR="0006509A">
        <w:rPr>
          <w:rFonts w:hint="eastAsia"/>
        </w:rPr>
        <w:t>，</w:t>
      </w:r>
      <w:r w:rsidR="00157FA6" w:rsidRPr="00157FA6">
        <w:rPr>
          <w:rFonts w:hint="eastAsia"/>
        </w:rPr>
        <w:t>热电偶传感器</w:t>
      </w:r>
      <w:r w:rsidR="00157FA6" w:rsidRPr="00157FA6">
        <w:t>属于</w:t>
      </w:r>
      <w:r w:rsidR="00157FA6" w:rsidRPr="00157FA6">
        <w:rPr>
          <w:rFonts w:hint="eastAsia"/>
        </w:rPr>
        <w:t>电量</w:t>
      </w:r>
      <w:r w:rsidR="00157FA6" w:rsidRPr="00157FA6">
        <w:t>式测温具有响应快、</w:t>
      </w:r>
      <w:r w:rsidR="00157FA6" w:rsidRPr="00157FA6">
        <w:rPr>
          <w:rFonts w:hint="eastAsia"/>
        </w:rPr>
        <w:t>精度高</w:t>
      </w:r>
      <w:r w:rsidR="00157FA6" w:rsidRPr="00157FA6">
        <w:t>、</w:t>
      </w:r>
      <w:r w:rsidR="00157FA6" w:rsidRPr="00157FA6">
        <w:rPr>
          <w:rFonts w:hint="eastAsia"/>
        </w:rPr>
        <w:t>易于</w:t>
      </w:r>
      <w:r w:rsidR="00157FA6" w:rsidRPr="00157FA6">
        <w:t>控制</w:t>
      </w:r>
      <w:r w:rsidR="00157FA6" w:rsidRPr="00157FA6">
        <w:rPr>
          <w:rFonts w:hint="eastAsia"/>
        </w:rPr>
        <w:t>、距离远等优点</w:t>
      </w:r>
      <w:r w:rsidR="00157FA6" w:rsidRPr="00157FA6">
        <w:t>，</w:t>
      </w:r>
      <w:r w:rsidR="00157FA6" w:rsidRPr="00157FA6">
        <w:rPr>
          <w:rFonts w:hint="eastAsia"/>
        </w:rPr>
        <w:t>适合</w:t>
      </w:r>
      <w:r w:rsidR="00157FA6" w:rsidRPr="00157FA6">
        <w:t>测量材料表面的温度。</w:t>
      </w:r>
      <w:r w:rsidR="00157FA6" w:rsidRPr="00157FA6">
        <w:rPr>
          <w:rFonts w:hint="eastAsia"/>
        </w:rPr>
        <w:t>本系统</w:t>
      </w:r>
      <w:r w:rsidR="0006509A">
        <w:rPr>
          <w:rFonts w:hint="eastAsia"/>
        </w:rPr>
        <w:t>设计的高速温度采集系统主要包括</w:t>
      </w:r>
      <w:r w:rsidR="0006509A" w:rsidRPr="00157FA6">
        <w:t>快速热电偶</w:t>
      </w:r>
      <w:r w:rsidR="0006509A" w:rsidRPr="00157FA6">
        <w:rPr>
          <w:rFonts w:hint="eastAsia"/>
        </w:rPr>
        <w:t>传感器、</w:t>
      </w:r>
      <w:r w:rsidR="0006509A">
        <w:t>信号</w:t>
      </w:r>
      <w:r w:rsidR="0006509A">
        <w:rPr>
          <w:rFonts w:hint="eastAsia"/>
        </w:rPr>
        <w:t>调理</w:t>
      </w:r>
      <w:r w:rsidR="0006509A" w:rsidRPr="00157FA6">
        <w:t>电路</w:t>
      </w:r>
      <w:r w:rsidR="0006509A" w:rsidRPr="00157FA6">
        <w:rPr>
          <w:rFonts w:hint="eastAsia"/>
        </w:rPr>
        <w:t>、</w:t>
      </w:r>
      <w:r w:rsidR="0006509A">
        <w:rPr>
          <w:rFonts w:hint="eastAsia"/>
        </w:rPr>
        <w:t>模数转换</w:t>
      </w:r>
      <w:r w:rsidR="0006509A" w:rsidRPr="00157FA6">
        <w:rPr>
          <w:rFonts w:hint="eastAsia"/>
        </w:rPr>
        <w:t>采集</w:t>
      </w:r>
      <w:r w:rsidR="0006509A" w:rsidRPr="00157FA6">
        <w:t>电路</w:t>
      </w:r>
      <w:r w:rsidR="0006509A">
        <w:rPr>
          <w:rFonts w:hint="eastAsia"/>
        </w:rPr>
        <w:t>、网口通信以及</w:t>
      </w:r>
      <w:r w:rsidR="0006509A" w:rsidRPr="00157FA6">
        <w:rPr>
          <w:rFonts w:hint="eastAsia"/>
        </w:rPr>
        <w:t>PC</w:t>
      </w:r>
      <w:r w:rsidR="0006509A" w:rsidRPr="00157FA6">
        <w:rPr>
          <w:rFonts w:hint="eastAsia"/>
        </w:rPr>
        <w:t>机</w:t>
      </w:r>
      <w:r w:rsidR="0006509A" w:rsidRPr="00157FA6">
        <w:t>等</w:t>
      </w:r>
      <w:r w:rsidR="0006509A">
        <w:rPr>
          <w:rFonts w:hint="eastAsia"/>
        </w:rPr>
        <w:t>。</w:t>
      </w:r>
    </w:p>
    <w:p w:rsidR="005D6552" w:rsidRDefault="005D6552" w:rsidP="005D6552">
      <w:pPr>
        <w:pStyle w:val="2"/>
        <w:ind w:firstLineChars="0" w:firstLine="0"/>
      </w:pPr>
      <w:bookmarkStart w:id="23" w:name="_Toc376281056"/>
      <w:bookmarkStart w:id="24" w:name="_Toc451520545"/>
      <w:r>
        <w:t xml:space="preserve">1.3 </w:t>
      </w:r>
      <w:r w:rsidR="00E113A1">
        <w:rPr>
          <w:rFonts w:hint="eastAsia"/>
        </w:rPr>
        <w:t>本文的基本</w:t>
      </w:r>
      <w:r>
        <w:rPr>
          <w:rFonts w:hint="eastAsia"/>
        </w:rPr>
        <w:t>内容</w:t>
      </w:r>
      <w:bookmarkEnd w:id="23"/>
      <w:bookmarkEnd w:id="24"/>
    </w:p>
    <w:p w:rsidR="00E113A1" w:rsidRPr="00E113A1" w:rsidRDefault="00E113A1" w:rsidP="00E113A1">
      <w:r w:rsidRPr="00E113A1">
        <w:rPr>
          <w:rFonts w:hint="eastAsia"/>
        </w:rPr>
        <w:t>本文</w:t>
      </w:r>
      <w:r w:rsidR="00F40264">
        <w:t>在</w:t>
      </w:r>
      <w:r w:rsidRPr="00E113A1">
        <w:t>电子</w:t>
      </w:r>
      <w:r w:rsidR="00F40264">
        <w:rPr>
          <w:rFonts w:hint="eastAsia"/>
        </w:rPr>
        <w:t>万能</w:t>
      </w:r>
      <w:r w:rsidRPr="00E113A1">
        <w:t>实验机基础上，</w:t>
      </w:r>
      <w:r w:rsidRPr="00E113A1">
        <w:rPr>
          <w:rFonts w:hint="eastAsia"/>
        </w:rPr>
        <w:t>结合</w:t>
      </w:r>
      <w:r w:rsidRPr="00E113A1">
        <w:t>实验室已有的条件，</w:t>
      </w:r>
      <w:r w:rsidRPr="00E113A1">
        <w:rPr>
          <w:rFonts w:hint="eastAsia"/>
        </w:rPr>
        <w:t>详细</w:t>
      </w:r>
      <w:r w:rsidRPr="00E113A1">
        <w:t>的说明了高速应力测量系统的</w:t>
      </w:r>
      <w:r w:rsidRPr="00E113A1">
        <w:rPr>
          <w:rFonts w:hint="eastAsia"/>
        </w:rPr>
        <w:t>改进</w:t>
      </w:r>
      <w:r w:rsidRPr="00E113A1">
        <w:t>过程和快速温度采集系统的研制过程。</w:t>
      </w:r>
      <w:r w:rsidR="00F40264">
        <w:rPr>
          <w:rFonts w:hint="eastAsia"/>
        </w:rPr>
        <w:t>主要</w:t>
      </w:r>
      <w:r w:rsidRPr="00E113A1">
        <w:t>介绍了</w:t>
      </w:r>
      <w:r w:rsidR="00F40264">
        <w:rPr>
          <w:rFonts w:hint="eastAsia"/>
        </w:rPr>
        <w:t>应力测量和</w:t>
      </w:r>
      <w:r w:rsidRPr="00E113A1">
        <w:t>温度测量的基本方法，应力传感器</w:t>
      </w:r>
      <w:r w:rsidR="00F40264">
        <w:rPr>
          <w:rFonts w:hint="eastAsia"/>
        </w:rPr>
        <w:t>和</w:t>
      </w:r>
      <w:r w:rsidRPr="00E113A1">
        <w:rPr>
          <w:rFonts w:hint="eastAsia"/>
        </w:rPr>
        <w:t>热电偶的</w:t>
      </w:r>
      <w:r w:rsidRPr="00E113A1">
        <w:t>工作原理，</w:t>
      </w:r>
      <w:r w:rsidRPr="00E113A1">
        <w:rPr>
          <w:rFonts w:hint="eastAsia"/>
        </w:rPr>
        <w:t>信号调理</w:t>
      </w:r>
      <w:r w:rsidR="00F40264">
        <w:t>和</w:t>
      </w:r>
      <w:r w:rsidR="00F40264">
        <w:rPr>
          <w:rFonts w:hint="eastAsia"/>
        </w:rPr>
        <w:t>信号</w:t>
      </w:r>
      <w:r w:rsidR="00F40264">
        <w:t>采集</w:t>
      </w:r>
      <w:r w:rsidRPr="00E113A1">
        <w:t>的电路设计</w:t>
      </w:r>
      <w:r w:rsidR="00F40264">
        <w:rPr>
          <w:rFonts w:hint="eastAsia"/>
        </w:rPr>
        <w:t>，网口</w:t>
      </w:r>
      <w:r w:rsidRPr="00E113A1">
        <w:t>通信</w:t>
      </w:r>
      <w:r w:rsidR="00F40264">
        <w:rPr>
          <w:rFonts w:hint="eastAsia"/>
        </w:rPr>
        <w:t>的实现和</w:t>
      </w:r>
      <w:r w:rsidRPr="00E113A1">
        <w:t>实验</w:t>
      </w:r>
      <w:r w:rsidRPr="00E113A1">
        <w:rPr>
          <w:rFonts w:hint="eastAsia"/>
        </w:rPr>
        <w:t>测试结果</w:t>
      </w:r>
      <w:r w:rsidRPr="00E113A1">
        <w:t>等</w:t>
      </w:r>
      <w:r w:rsidRPr="00E113A1">
        <w:rPr>
          <w:rFonts w:hint="eastAsia"/>
        </w:rPr>
        <w:t>内容</w:t>
      </w:r>
      <w:r w:rsidRPr="00E113A1">
        <w:t>。</w:t>
      </w:r>
    </w:p>
    <w:p w:rsidR="00E113A1" w:rsidRPr="00E113A1" w:rsidRDefault="00E113A1" w:rsidP="00E113A1">
      <w:r w:rsidRPr="00E113A1">
        <w:rPr>
          <w:rFonts w:hint="eastAsia"/>
        </w:rPr>
        <w:t>第一章介绍了</w:t>
      </w:r>
      <w:r w:rsidRPr="00E113A1">
        <w:t>电塑性效应的</w:t>
      </w:r>
      <w:r w:rsidRPr="00E113A1">
        <w:rPr>
          <w:rFonts w:hint="eastAsia"/>
        </w:rPr>
        <w:t>发展</w:t>
      </w:r>
      <w:r w:rsidRPr="00E113A1">
        <w:t>历史及研究现状，</w:t>
      </w:r>
      <w:r w:rsidRPr="00E113A1">
        <w:rPr>
          <w:rFonts w:hint="eastAsia"/>
        </w:rPr>
        <w:t>电塑性实验</w:t>
      </w:r>
      <w:r w:rsidRPr="00E113A1">
        <w:t>测量系统的基本</w:t>
      </w:r>
      <w:r w:rsidRPr="00E113A1">
        <w:rPr>
          <w:rFonts w:hint="eastAsia"/>
        </w:rPr>
        <w:t>构成</w:t>
      </w:r>
      <w:r w:rsidRPr="00E113A1">
        <w:t>，提出了高速</w:t>
      </w:r>
      <w:r w:rsidRPr="00E113A1">
        <w:rPr>
          <w:rFonts w:hint="eastAsia"/>
        </w:rPr>
        <w:t>应力</w:t>
      </w:r>
      <w:r w:rsidRPr="00E113A1">
        <w:t>采集系统和快速温度测量系统对</w:t>
      </w:r>
      <w:r w:rsidRPr="00E113A1">
        <w:rPr>
          <w:rFonts w:hint="eastAsia"/>
        </w:rPr>
        <w:t>研究金属</w:t>
      </w:r>
      <w:r w:rsidRPr="00E113A1">
        <w:t>的电塑性</w:t>
      </w:r>
      <w:r w:rsidRPr="00E113A1">
        <w:rPr>
          <w:rFonts w:hint="eastAsia"/>
        </w:rPr>
        <w:t>效应具有</w:t>
      </w:r>
      <w:r w:rsidRPr="00E113A1">
        <w:t>重要意义</w:t>
      </w:r>
      <w:r w:rsidRPr="00E113A1">
        <w:rPr>
          <w:rFonts w:hint="eastAsia"/>
        </w:rPr>
        <w:t>。</w:t>
      </w:r>
      <w:r w:rsidRPr="00E113A1">
        <w:t>最后</w:t>
      </w:r>
      <w:r w:rsidRPr="00E113A1">
        <w:rPr>
          <w:rFonts w:hint="eastAsia"/>
        </w:rPr>
        <w:t>，</w:t>
      </w:r>
      <w:r w:rsidRPr="00E113A1">
        <w:t>对本文主要研究内容进行概括，对章节内容进行了简单阐述。</w:t>
      </w:r>
    </w:p>
    <w:p w:rsidR="00E113A1" w:rsidRPr="00E113A1" w:rsidRDefault="00E113A1" w:rsidP="00E113A1">
      <w:r w:rsidRPr="00E113A1">
        <w:rPr>
          <w:rFonts w:hint="eastAsia"/>
        </w:rPr>
        <w:t>第二章对金属</w:t>
      </w:r>
      <w:r w:rsidRPr="00E113A1">
        <w:t>电塑性</w:t>
      </w:r>
      <w:r w:rsidRPr="00E113A1">
        <w:rPr>
          <w:rFonts w:hint="eastAsia"/>
        </w:rPr>
        <w:t>试验中</w:t>
      </w:r>
      <w:r w:rsidRPr="00E113A1">
        <w:t>试样的温度变化进行了分析，说明了</w:t>
      </w:r>
      <w:r w:rsidRPr="00E113A1">
        <w:rPr>
          <w:rFonts w:hint="eastAsia"/>
        </w:rPr>
        <w:t>金属</w:t>
      </w:r>
      <w:r w:rsidRPr="00E113A1">
        <w:t>电塑性试验中</w:t>
      </w:r>
      <w:r w:rsidRPr="00E113A1">
        <w:rPr>
          <w:rFonts w:hint="eastAsia"/>
        </w:rPr>
        <w:t>试样</w:t>
      </w:r>
      <w:r w:rsidRPr="00E113A1">
        <w:t>温升的基本情况，</w:t>
      </w:r>
      <w:r w:rsidRPr="00E113A1">
        <w:rPr>
          <w:rFonts w:hint="eastAsia"/>
        </w:rPr>
        <w:t>以及</w:t>
      </w:r>
      <w:r w:rsidRPr="00E113A1">
        <w:t>温度对</w:t>
      </w:r>
      <w:r w:rsidRPr="00E113A1">
        <w:rPr>
          <w:rFonts w:hint="eastAsia"/>
        </w:rPr>
        <w:t>降低金属</w:t>
      </w:r>
      <w:r w:rsidRPr="00E113A1">
        <w:t>流动应力的</w:t>
      </w:r>
      <w:r w:rsidRPr="00E113A1">
        <w:rPr>
          <w:rFonts w:hint="eastAsia"/>
        </w:rPr>
        <w:t>贡献</w:t>
      </w:r>
      <w:r w:rsidRPr="00E113A1">
        <w:t>，</w:t>
      </w:r>
      <w:r w:rsidRPr="00E113A1">
        <w:rPr>
          <w:rFonts w:hint="eastAsia"/>
        </w:rPr>
        <w:t>表明</w:t>
      </w:r>
      <w:r w:rsidRPr="00E113A1">
        <w:t>温度对电塑</w:t>
      </w:r>
      <w:r w:rsidRPr="00E113A1">
        <w:lastRenderedPageBreak/>
        <w:t>性效应的影响十分重要，</w:t>
      </w:r>
      <w:r w:rsidRPr="00E113A1">
        <w:rPr>
          <w:rFonts w:hint="eastAsia"/>
        </w:rPr>
        <w:t>快速准确测量</w:t>
      </w:r>
      <w:r w:rsidRPr="00E113A1">
        <w:t>试验过程中</w:t>
      </w:r>
      <w:r w:rsidRPr="00E113A1">
        <w:rPr>
          <w:rFonts w:hint="eastAsia"/>
        </w:rPr>
        <w:t>试样</w:t>
      </w:r>
      <w:r w:rsidRPr="00E113A1">
        <w:t>的温度变化具有重要意义。</w:t>
      </w:r>
      <w:r w:rsidRPr="00E113A1">
        <w:rPr>
          <w:rFonts w:hint="eastAsia"/>
        </w:rPr>
        <w:t>介绍了现有的</w:t>
      </w:r>
      <w:r w:rsidRPr="00E113A1">
        <w:t>温度测量</w:t>
      </w:r>
      <w:r w:rsidRPr="00E113A1">
        <w:rPr>
          <w:rFonts w:hint="eastAsia"/>
        </w:rPr>
        <w:t>方法</w:t>
      </w:r>
      <w:r w:rsidRPr="00E113A1">
        <w:t>以及各自的使用场合，详细说明了系统使用的</w:t>
      </w:r>
      <w:r w:rsidRPr="00E113A1">
        <w:rPr>
          <w:rFonts w:hint="eastAsia"/>
        </w:rPr>
        <w:t>热电偶</w:t>
      </w:r>
      <w:r w:rsidRPr="00E113A1">
        <w:t>测温原理，</w:t>
      </w:r>
      <w:r w:rsidRPr="00E113A1">
        <w:rPr>
          <w:rFonts w:hint="eastAsia"/>
        </w:rPr>
        <w:t>以及</w:t>
      </w:r>
      <w:r w:rsidRPr="00E113A1">
        <w:t>测温系统的电路设计和软件流程。</w:t>
      </w:r>
    </w:p>
    <w:p w:rsidR="00E113A1" w:rsidRPr="00E113A1" w:rsidRDefault="00E113A1" w:rsidP="00E113A1">
      <w:r w:rsidRPr="00E113A1">
        <w:rPr>
          <w:rFonts w:hint="eastAsia"/>
        </w:rPr>
        <w:t>第三章</w:t>
      </w:r>
      <w:r w:rsidR="00C751DB">
        <w:t>对金属</w:t>
      </w:r>
      <w:r w:rsidR="00C751DB">
        <w:rPr>
          <w:rFonts w:hint="eastAsia"/>
        </w:rPr>
        <w:t>试样拉伸</w:t>
      </w:r>
      <w:r w:rsidR="00C751DB">
        <w:t>过程</w:t>
      </w:r>
      <w:r w:rsidR="00C751DB">
        <w:rPr>
          <w:rFonts w:hint="eastAsia"/>
        </w:rPr>
        <w:t>中</w:t>
      </w:r>
      <w:r w:rsidRPr="00E113A1">
        <w:t>应力变化进行分析，</w:t>
      </w:r>
      <w:r w:rsidR="004E13B5">
        <w:rPr>
          <w:rFonts w:hint="eastAsia"/>
        </w:rPr>
        <w:t>表明</w:t>
      </w:r>
      <w:r w:rsidR="004E13B5">
        <w:t>应力</w:t>
      </w:r>
      <w:r w:rsidRPr="00E113A1">
        <w:t>采集的重要性</w:t>
      </w:r>
      <w:r w:rsidRPr="00E113A1">
        <w:rPr>
          <w:rFonts w:hint="eastAsia"/>
        </w:rPr>
        <w:t>。</w:t>
      </w:r>
      <w:r w:rsidRPr="00E113A1">
        <w:t>介绍了</w:t>
      </w:r>
      <w:r w:rsidRPr="00E113A1">
        <w:rPr>
          <w:rFonts w:hint="eastAsia"/>
        </w:rPr>
        <w:t>基于</w:t>
      </w:r>
      <w:r w:rsidRPr="00E113A1">
        <w:t>电子</w:t>
      </w:r>
      <w:r w:rsidR="00594D15">
        <w:rPr>
          <w:rFonts w:hint="eastAsia"/>
        </w:rPr>
        <w:t>材料</w:t>
      </w:r>
      <w:r w:rsidRPr="00E113A1">
        <w:t>试验机的高速应力采集</w:t>
      </w:r>
      <w:r w:rsidRPr="00E113A1">
        <w:rPr>
          <w:rFonts w:hint="eastAsia"/>
        </w:rPr>
        <w:t>系统</w:t>
      </w:r>
      <w:r w:rsidRPr="00E113A1">
        <w:t>的设计与实现，详细说明了应变片式应力传感器的工作原理</w:t>
      </w:r>
      <w:r w:rsidRPr="00E113A1">
        <w:rPr>
          <w:rFonts w:hint="eastAsia"/>
        </w:rPr>
        <w:t>，</w:t>
      </w:r>
      <w:r w:rsidRPr="00E113A1">
        <w:t>以及</w:t>
      </w:r>
      <w:r w:rsidRPr="00E113A1">
        <w:rPr>
          <w:rFonts w:hint="eastAsia"/>
        </w:rPr>
        <w:t>测量</w:t>
      </w:r>
      <w:r w:rsidRPr="00E113A1">
        <w:t>系统的</w:t>
      </w:r>
      <w:r w:rsidRPr="00E113A1">
        <w:rPr>
          <w:rFonts w:hint="eastAsia"/>
        </w:rPr>
        <w:t>基本</w:t>
      </w:r>
      <w:r w:rsidRPr="00E113A1">
        <w:t>构成和电路设计</w:t>
      </w:r>
      <w:r w:rsidRPr="00E113A1">
        <w:rPr>
          <w:rFonts w:hint="eastAsia"/>
        </w:rPr>
        <w:t>。</w:t>
      </w:r>
    </w:p>
    <w:p w:rsidR="00E113A1" w:rsidRPr="00E113A1" w:rsidRDefault="00E113A1" w:rsidP="00E113A1">
      <w:r w:rsidRPr="00E113A1">
        <w:rPr>
          <w:rFonts w:hint="eastAsia"/>
        </w:rPr>
        <w:t>第四章</w:t>
      </w:r>
      <w:r w:rsidRPr="00E113A1">
        <w:t>将</w:t>
      </w:r>
      <w:r w:rsidRPr="00E113A1">
        <w:rPr>
          <w:rFonts w:hint="eastAsia"/>
        </w:rPr>
        <w:t>设计</w:t>
      </w:r>
      <w:r w:rsidRPr="00E113A1">
        <w:t>的高速电塑性测量系统应用于</w:t>
      </w:r>
      <w:r w:rsidRPr="00E113A1">
        <w:rPr>
          <w:rFonts w:hint="eastAsia"/>
        </w:rPr>
        <w:t>金属</w:t>
      </w:r>
      <w:r w:rsidRPr="00E113A1">
        <w:t>电塑性拉拔试验，测量金属</w:t>
      </w:r>
      <w:r w:rsidRPr="00E113A1">
        <w:rPr>
          <w:rFonts w:hint="eastAsia"/>
        </w:rPr>
        <w:t>表面</w:t>
      </w:r>
      <w:r w:rsidRPr="00E113A1">
        <w:t>温升情况以及金属拉伸过程</w:t>
      </w:r>
      <w:r w:rsidRPr="00E113A1">
        <w:rPr>
          <w:rFonts w:hint="eastAsia"/>
        </w:rPr>
        <w:t>中</w:t>
      </w:r>
      <w:r w:rsidRPr="00E113A1">
        <w:t>的应力</w:t>
      </w:r>
      <w:r w:rsidRPr="00E113A1">
        <w:rPr>
          <w:rFonts w:hint="eastAsia"/>
        </w:rPr>
        <w:t>、</w:t>
      </w:r>
      <w:r w:rsidRPr="00E113A1">
        <w:t>应变变化情况</w:t>
      </w:r>
      <w:r w:rsidRPr="00E113A1">
        <w:rPr>
          <w:rFonts w:hint="eastAsia"/>
        </w:rPr>
        <w:t>。再与试验机</w:t>
      </w:r>
      <w:r w:rsidRPr="00E113A1">
        <w:t>自带的低速应力测量</w:t>
      </w:r>
      <w:r w:rsidRPr="00E113A1">
        <w:rPr>
          <w:rFonts w:hint="eastAsia"/>
        </w:rPr>
        <w:t>系统</w:t>
      </w:r>
      <w:r w:rsidRPr="00E113A1">
        <w:t>测量的结果进行对比，</w:t>
      </w:r>
      <w:r w:rsidRPr="00E113A1">
        <w:rPr>
          <w:rFonts w:hint="eastAsia"/>
        </w:rPr>
        <w:t>分析实验结果。研究</w:t>
      </w:r>
      <w:r w:rsidRPr="00E113A1">
        <w:t>电流及温度对金属电塑性</w:t>
      </w:r>
      <w:r w:rsidRPr="00E113A1">
        <w:rPr>
          <w:rFonts w:hint="eastAsia"/>
        </w:rPr>
        <w:t>拉伸</w:t>
      </w:r>
      <w:r w:rsidRPr="00E113A1">
        <w:t>试验的影响</w:t>
      </w:r>
      <w:r w:rsidRPr="00E113A1">
        <w:rPr>
          <w:rFonts w:hint="eastAsia"/>
        </w:rPr>
        <w:t>。</w:t>
      </w:r>
    </w:p>
    <w:p w:rsidR="00E113A1" w:rsidRPr="00E113A1" w:rsidRDefault="00E113A1" w:rsidP="00E113A1">
      <w:r w:rsidRPr="00E113A1">
        <w:rPr>
          <w:rFonts w:hint="eastAsia"/>
        </w:rPr>
        <w:t>第五章</w:t>
      </w:r>
      <w:r w:rsidRPr="00E113A1">
        <w:t>对全文</w:t>
      </w:r>
      <w:r w:rsidRPr="00E113A1">
        <w:rPr>
          <w:rFonts w:hint="eastAsia"/>
        </w:rPr>
        <w:t>的</w:t>
      </w:r>
      <w:r w:rsidR="00C76CEC">
        <w:t>工作进行归纳总结，</w:t>
      </w:r>
      <w:r w:rsidR="00C76CEC">
        <w:rPr>
          <w:rFonts w:hint="eastAsia"/>
        </w:rPr>
        <w:t>突出</w:t>
      </w:r>
      <w:r w:rsidRPr="00E113A1">
        <w:t>了</w:t>
      </w:r>
      <w:r w:rsidRPr="00E113A1">
        <w:rPr>
          <w:rFonts w:hint="eastAsia"/>
        </w:rPr>
        <w:t>电塑性</w:t>
      </w:r>
      <w:r w:rsidR="000F5CC3">
        <w:t>高速采集系统的</w:t>
      </w:r>
      <w:r w:rsidR="000F5CC3">
        <w:rPr>
          <w:rFonts w:hint="eastAsia"/>
        </w:rPr>
        <w:t>优</w:t>
      </w:r>
      <w:r w:rsidR="00C76CEC">
        <w:t>点</w:t>
      </w:r>
      <w:r w:rsidRPr="00E113A1">
        <w:t>，</w:t>
      </w:r>
      <w:r w:rsidRPr="00E113A1">
        <w:rPr>
          <w:rFonts w:hint="eastAsia"/>
        </w:rPr>
        <w:t>同时</w:t>
      </w:r>
      <w:r w:rsidRPr="00E113A1">
        <w:t>对金属电塑性试验的研究</w:t>
      </w:r>
      <w:r w:rsidRPr="00E113A1">
        <w:rPr>
          <w:rFonts w:hint="eastAsia"/>
        </w:rPr>
        <w:t>做</w:t>
      </w:r>
      <w:r w:rsidRPr="00E113A1">
        <w:t>了展望</w:t>
      </w:r>
      <w:r w:rsidRPr="00E113A1">
        <w:rPr>
          <w:rFonts w:hint="eastAsia"/>
        </w:rPr>
        <w:t>。</w:t>
      </w:r>
    </w:p>
    <w:p w:rsidR="005D6552" w:rsidRDefault="005D6552" w:rsidP="005D6552">
      <w:pPr>
        <w:pStyle w:val="2"/>
        <w:ind w:firstLineChars="0" w:firstLine="0"/>
      </w:pPr>
      <w:bookmarkStart w:id="25" w:name="_Toc376281057"/>
      <w:bookmarkStart w:id="26" w:name="_Toc451520546"/>
      <w:r>
        <w:t xml:space="preserve">1.4 </w:t>
      </w:r>
      <w:r>
        <w:rPr>
          <w:rFonts w:hint="eastAsia"/>
        </w:rPr>
        <w:t>本章小结</w:t>
      </w:r>
      <w:bookmarkEnd w:id="25"/>
      <w:bookmarkEnd w:id="26"/>
    </w:p>
    <w:p w:rsidR="00F32586" w:rsidRDefault="005D6552" w:rsidP="005D6552">
      <w:r>
        <w:rPr>
          <w:rFonts w:hint="eastAsia"/>
        </w:rPr>
        <w:t>本章简要介绍了</w:t>
      </w:r>
      <w:r w:rsidR="001F3AC0">
        <w:rPr>
          <w:rFonts w:hint="eastAsia"/>
        </w:rPr>
        <w:t>电塑性效应</w:t>
      </w:r>
      <w:r>
        <w:rPr>
          <w:rFonts w:hint="eastAsia"/>
        </w:rPr>
        <w:t>的</w:t>
      </w:r>
      <w:r w:rsidR="001F3AC0">
        <w:rPr>
          <w:rFonts w:hint="eastAsia"/>
        </w:rPr>
        <w:t>发展历史</w:t>
      </w:r>
      <w:r w:rsidR="005621A8">
        <w:rPr>
          <w:rFonts w:hint="eastAsia"/>
        </w:rPr>
        <w:t>、</w:t>
      </w:r>
      <w:r w:rsidR="005621A8">
        <w:t>研究现状</w:t>
      </w:r>
      <w:r w:rsidR="005621A8">
        <w:rPr>
          <w:rFonts w:hint="eastAsia"/>
        </w:rPr>
        <w:t>和</w:t>
      </w:r>
      <w:r w:rsidR="001F3AC0">
        <w:rPr>
          <w:rFonts w:hint="eastAsia"/>
        </w:rPr>
        <w:t>电塑性</w:t>
      </w:r>
      <w:r w:rsidR="001F3AC0">
        <w:t>测量系统的基本构成。</w:t>
      </w:r>
      <w:r w:rsidR="001F3AC0">
        <w:rPr>
          <w:rFonts w:hint="eastAsia"/>
        </w:rPr>
        <w:t>分析</w:t>
      </w:r>
      <w:r w:rsidR="001F3AC0">
        <w:t>了高速测温系统和高速应力采集系统对研究电塑性</w:t>
      </w:r>
      <w:r w:rsidR="008A37BF">
        <w:rPr>
          <w:rFonts w:hint="eastAsia"/>
        </w:rPr>
        <w:t>拉伸试验</w:t>
      </w:r>
      <w:r w:rsidR="001F3AC0">
        <w:t>的重要意义</w:t>
      </w:r>
      <w:r w:rsidR="001F3AC0">
        <w:rPr>
          <w:rFonts w:hint="eastAsia"/>
        </w:rPr>
        <w:t>，</w:t>
      </w:r>
      <w:r w:rsidR="008A37BF">
        <w:rPr>
          <w:rFonts w:hint="eastAsia"/>
        </w:rPr>
        <w:t>简要说明了高速测温系统和高速应力采集系统的设计原理</w:t>
      </w:r>
      <w:r w:rsidR="001F3AC0">
        <w:t>。</w:t>
      </w:r>
      <w:r w:rsidR="00ED5478">
        <w:rPr>
          <w:rFonts w:hint="eastAsia"/>
        </w:rPr>
        <w:t>最后归纳</w:t>
      </w:r>
      <w:r w:rsidR="008A37BF">
        <w:rPr>
          <w:rFonts w:hint="eastAsia"/>
        </w:rPr>
        <w:t>性的介绍了本文各章</w:t>
      </w:r>
      <w:r w:rsidR="00ED5478">
        <w:rPr>
          <w:rFonts w:hint="eastAsia"/>
        </w:rPr>
        <w:t>节</w:t>
      </w:r>
      <w:r w:rsidR="008A37BF">
        <w:rPr>
          <w:rFonts w:hint="eastAsia"/>
        </w:rPr>
        <w:t>的基本内容。</w:t>
      </w:r>
    </w:p>
    <w:p w:rsidR="001F3AC0" w:rsidRPr="00582D0F" w:rsidRDefault="001F3AC0" w:rsidP="005D6552"/>
    <w:p w:rsidR="00081058" w:rsidRPr="00582D0F" w:rsidRDefault="00081058" w:rsidP="00662631">
      <w:r w:rsidRPr="00582D0F">
        <w:br w:type="page"/>
      </w:r>
    </w:p>
    <w:p w:rsidR="008A44C2" w:rsidRPr="00582D0F" w:rsidRDefault="001D5269" w:rsidP="009E0F62">
      <w:pPr>
        <w:pStyle w:val="1"/>
      </w:pPr>
      <w:bookmarkStart w:id="27" w:name="_Toc451520547"/>
      <w:r w:rsidRPr="00582D0F">
        <w:lastRenderedPageBreak/>
        <w:t xml:space="preserve">2. </w:t>
      </w:r>
      <w:r w:rsidR="00D37CB1">
        <w:rPr>
          <w:rFonts w:hint="eastAsia"/>
        </w:rPr>
        <w:t>电塑性</w:t>
      </w:r>
      <w:r w:rsidR="00D37CB1">
        <w:t>试验中的高速温度采集系统</w:t>
      </w:r>
      <w:bookmarkEnd w:id="27"/>
    </w:p>
    <w:p w:rsidR="000D1E11" w:rsidRPr="00582D0F" w:rsidRDefault="000D1E11" w:rsidP="00775E15">
      <w:pPr>
        <w:pStyle w:val="2"/>
        <w:ind w:firstLineChars="0" w:firstLine="0"/>
      </w:pPr>
      <w:bookmarkStart w:id="28" w:name="_Toc451520548"/>
      <w:r w:rsidRPr="00582D0F">
        <w:t xml:space="preserve">2.1 </w:t>
      </w:r>
      <w:r w:rsidR="0090157D">
        <w:rPr>
          <w:rFonts w:hint="eastAsia"/>
        </w:rPr>
        <w:t>引言</w:t>
      </w:r>
      <w:bookmarkEnd w:id="28"/>
    </w:p>
    <w:p w:rsidR="0090157D" w:rsidRPr="0090157D" w:rsidRDefault="0090157D" w:rsidP="0090157D">
      <w:r w:rsidRPr="0090157D">
        <w:rPr>
          <w:rFonts w:hint="eastAsia"/>
        </w:rPr>
        <w:t>在电塑性试验中</w:t>
      </w:r>
      <w:r w:rsidRPr="0090157D">
        <w:t>，金属试样</w:t>
      </w:r>
      <w:r w:rsidRPr="0090157D">
        <w:rPr>
          <w:rFonts w:hint="eastAsia"/>
        </w:rPr>
        <w:t>拉伸</w:t>
      </w:r>
      <w:r w:rsidRPr="0090157D">
        <w:t>时通入电流，</w:t>
      </w:r>
      <w:r w:rsidRPr="0090157D">
        <w:rPr>
          <w:rFonts w:hint="eastAsia"/>
        </w:rPr>
        <w:t>通常</w:t>
      </w:r>
      <w:r w:rsidRPr="0090157D">
        <w:t>会引起较大的</w:t>
      </w:r>
      <w:r w:rsidRPr="0090157D">
        <w:rPr>
          <w:rFonts w:hint="eastAsia"/>
        </w:rPr>
        <w:t>温升</w:t>
      </w:r>
      <w:r w:rsidRPr="0090157D">
        <w:t>，</w:t>
      </w:r>
      <w:r w:rsidRPr="0090157D">
        <w:rPr>
          <w:rFonts w:hint="eastAsia"/>
        </w:rPr>
        <w:t>热量能够</w:t>
      </w:r>
      <w:r w:rsidRPr="0090157D">
        <w:t>促进金属软化，</w:t>
      </w:r>
      <w:r w:rsidRPr="0090157D">
        <w:rPr>
          <w:rFonts w:hint="eastAsia"/>
        </w:rPr>
        <w:t>使得</w:t>
      </w:r>
      <w:r w:rsidRPr="0090157D">
        <w:t>金属试样的流动应力显著下降</w:t>
      </w:r>
      <w:r w:rsidRPr="0090157D">
        <w:rPr>
          <w:rFonts w:hint="eastAsia"/>
        </w:rPr>
        <w:t>。</w:t>
      </w:r>
      <w:r w:rsidRPr="0090157D">
        <w:rPr>
          <w:rFonts w:hint="eastAsia"/>
        </w:rPr>
        <w:t>Okazaki</w:t>
      </w:r>
      <w:r w:rsidRPr="0090157D">
        <w:rPr>
          <w:rFonts w:hint="eastAsia"/>
        </w:rPr>
        <w:t>和</w:t>
      </w:r>
      <w:r w:rsidRPr="0090157D">
        <w:rPr>
          <w:rFonts w:hint="eastAsia"/>
        </w:rPr>
        <w:t>S</w:t>
      </w:r>
      <w:r w:rsidRPr="0090157D">
        <w:t>precher</w:t>
      </w:r>
      <w:r w:rsidRPr="0090157D">
        <w:rPr>
          <w:rFonts w:hint="eastAsia"/>
        </w:rPr>
        <w:t>等</w:t>
      </w:r>
      <w:r w:rsidRPr="0090157D">
        <w:t>科学家通过</w:t>
      </w:r>
      <w:r w:rsidRPr="0090157D">
        <w:rPr>
          <w:rFonts w:hint="eastAsia"/>
        </w:rPr>
        <w:t>理论计算</w:t>
      </w:r>
      <w:r w:rsidRPr="0090157D">
        <w:t>表明</w:t>
      </w:r>
      <w:r w:rsidR="00622CB0">
        <w:rPr>
          <w:rFonts w:hint="eastAsia"/>
        </w:rPr>
        <w:t>在</w:t>
      </w:r>
      <w:r w:rsidR="00622CB0" w:rsidRPr="0090157D">
        <w:t>金属电塑性试验中</w:t>
      </w:r>
      <w:r w:rsidR="00622CB0">
        <w:rPr>
          <w:rFonts w:hint="eastAsia"/>
        </w:rPr>
        <w:t>，</w:t>
      </w:r>
      <w:r w:rsidRPr="0090157D">
        <w:rPr>
          <w:rFonts w:hint="eastAsia"/>
        </w:rPr>
        <w:t>热效应导致</w:t>
      </w:r>
      <w:r w:rsidRPr="0090157D">
        <w:t>的应力下降值</w:t>
      </w:r>
      <w:r w:rsidRPr="0090157D">
        <w:rPr>
          <w:rFonts w:hint="eastAsia"/>
        </w:rPr>
        <w:t>是</w:t>
      </w:r>
      <w:r w:rsidRPr="0090157D">
        <w:t>总</w:t>
      </w:r>
      <w:r w:rsidRPr="0090157D">
        <w:rPr>
          <w:rFonts w:hint="eastAsia"/>
        </w:rPr>
        <w:t>应力下降值</w:t>
      </w:r>
      <w:r w:rsidRPr="0090157D">
        <w:t>的很大一部分，但并没有完全达到</w:t>
      </w:r>
      <w:r w:rsidRPr="0090157D">
        <w:rPr>
          <w:rFonts w:hint="eastAsia"/>
        </w:rPr>
        <w:t>总</w:t>
      </w:r>
      <w:r w:rsidRPr="0090157D">
        <w:t>值</w:t>
      </w:r>
      <w:r w:rsidR="003E6A0E">
        <w:rPr>
          <w:vertAlign w:val="superscript"/>
        </w:rPr>
        <w:fldChar w:fldCharType="begin"/>
      </w:r>
      <w:r w:rsidR="00CA294E">
        <w:rPr>
          <w:vertAlign w:val="superscript"/>
        </w:rPr>
        <w:instrText xml:space="preserve"> ADDIN NE.Ref.{0203236E-6DBB-491A-93B7-9AED701F6218}</w:instrText>
      </w:r>
      <w:r w:rsidR="003E6A0E">
        <w:rPr>
          <w:vertAlign w:val="superscript"/>
        </w:rPr>
        <w:fldChar w:fldCharType="separate"/>
      </w:r>
      <w:r w:rsidR="00CA294E">
        <w:rPr>
          <w:rFonts w:eastAsiaTheme="minorEastAsia"/>
          <w:color w:val="080000"/>
          <w:kern w:val="0"/>
          <w:vertAlign w:val="superscript"/>
        </w:rPr>
        <w:t>[4]</w:t>
      </w:r>
      <w:r w:rsidR="003E6A0E">
        <w:rPr>
          <w:vertAlign w:val="superscript"/>
        </w:rPr>
        <w:fldChar w:fldCharType="end"/>
      </w:r>
      <w:r w:rsidRPr="0090157D">
        <w:rPr>
          <w:rFonts w:hint="eastAsia"/>
        </w:rPr>
        <w:t>。热效应</w:t>
      </w:r>
      <w:r w:rsidRPr="0090157D">
        <w:t>的影响也增加了研究电塑性机理的复杂性。因此</w:t>
      </w:r>
      <w:r w:rsidRPr="0090157D">
        <w:rPr>
          <w:rFonts w:hint="eastAsia"/>
        </w:rPr>
        <w:t>，</w:t>
      </w:r>
      <w:r w:rsidRPr="0090157D">
        <w:t>在研究金属电塑性效应中，温度是至关重要的</w:t>
      </w:r>
      <w:r w:rsidRPr="0090157D">
        <w:rPr>
          <w:rFonts w:hint="eastAsia"/>
        </w:rPr>
        <w:t>一个</w:t>
      </w:r>
      <w:r w:rsidRPr="0090157D">
        <w:t>因素。准确的测量试验中金属的温升，</w:t>
      </w:r>
      <w:r w:rsidRPr="0090157D">
        <w:rPr>
          <w:rFonts w:hint="eastAsia"/>
        </w:rPr>
        <w:t>精确地</w:t>
      </w:r>
      <w:r w:rsidR="009464A0">
        <w:t>分析出热效应对金属流动应力降低的贡献</w:t>
      </w:r>
      <w:r w:rsidRPr="0090157D">
        <w:rPr>
          <w:rFonts w:hint="eastAsia"/>
        </w:rPr>
        <w:t>对</w:t>
      </w:r>
      <w:r w:rsidRPr="0090157D">
        <w:t>研究电塑性效应十分有意义</w:t>
      </w:r>
      <w:r w:rsidRPr="0090157D">
        <w:rPr>
          <w:rFonts w:hint="eastAsia"/>
        </w:rPr>
        <w:t>。</w:t>
      </w:r>
      <w:r w:rsidRPr="0090157D">
        <w:t>如今</w:t>
      </w:r>
      <w:r w:rsidRPr="0090157D">
        <w:rPr>
          <w:rFonts w:hint="eastAsia"/>
        </w:rPr>
        <w:t>大多数</w:t>
      </w:r>
      <w:r w:rsidRPr="0090157D">
        <w:t>电塑性试验</w:t>
      </w:r>
      <w:r w:rsidRPr="0090157D">
        <w:rPr>
          <w:rFonts w:hint="eastAsia"/>
        </w:rPr>
        <w:t>都在</w:t>
      </w:r>
      <w:r w:rsidRPr="0090157D">
        <w:t>室温</w:t>
      </w:r>
      <w:r w:rsidRPr="0090157D">
        <w:rPr>
          <w:rFonts w:hint="eastAsia"/>
        </w:rPr>
        <w:t>条件下</w:t>
      </w:r>
      <w:r w:rsidRPr="0090157D">
        <w:t>进行，</w:t>
      </w:r>
      <w:r w:rsidRPr="0090157D">
        <w:rPr>
          <w:rFonts w:hint="eastAsia"/>
        </w:rPr>
        <w:t>虽然</w:t>
      </w:r>
      <w:r w:rsidRPr="0090157D">
        <w:t>金属试样</w:t>
      </w:r>
      <w:r w:rsidRPr="0090157D">
        <w:rPr>
          <w:rFonts w:hint="eastAsia"/>
        </w:rPr>
        <w:t>升温快</w:t>
      </w:r>
      <w:r w:rsidRPr="0090157D">
        <w:t>，</w:t>
      </w:r>
      <w:r w:rsidRPr="0090157D">
        <w:rPr>
          <w:rFonts w:hint="eastAsia"/>
        </w:rPr>
        <w:t>极短时间内</w:t>
      </w:r>
      <w:r w:rsidRPr="0090157D">
        <w:t>热量流失很少，但</w:t>
      </w:r>
      <w:r w:rsidRPr="0090157D">
        <w:rPr>
          <w:rFonts w:hint="eastAsia"/>
        </w:rPr>
        <w:t>随着</w:t>
      </w:r>
      <w:r w:rsidRPr="0090157D">
        <w:t>时间延长热量</w:t>
      </w:r>
      <w:r w:rsidRPr="0090157D">
        <w:rPr>
          <w:rFonts w:hint="eastAsia"/>
        </w:rPr>
        <w:t>流失</w:t>
      </w:r>
      <w:r w:rsidRPr="0090157D">
        <w:t>也会增加</w:t>
      </w:r>
      <w:r w:rsidRPr="0090157D">
        <w:rPr>
          <w:rFonts w:hint="eastAsia"/>
        </w:rPr>
        <w:t>，</w:t>
      </w:r>
      <w:r w:rsidRPr="0090157D">
        <w:t>只有</w:t>
      </w:r>
      <w:r w:rsidRPr="0090157D">
        <w:rPr>
          <w:rFonts w:hint="eastAsia"/>
        </w:rPr>
        <w:t>快速</w:t>
      </w:r>
      <w:r w:rsidRPr="0090157D">
        <w:t>测量</w:t>
      </w:r>
      <w:r w:rsidRPr="0090157D">
        <w:rPr>
          <w:rFonts w:hint="eastAsia"/>
        </w:rPr>
        <w:t>才能</w:t>
      </w:r>
      <w:r w:rsidRPr="0090157D">
        <w:t>够保证</w:t>
      </w:r>
      <w:r w:rsidR="008E6B36">
        <w:rPr>
          <w:rFonts w:hint="eastAsia"/>
        </w:rPr>
        <w:t>测温的准确性。本章</w:t>
      </w:r>
      <w:r w:rsidRPr="0090157D">
        <w:rPr>
          <w:rFonts w:hint="eastAsia"/>
        </w:rPr>
        <w:t>设计的基于</w:t>
      </w:r>
      <w:r w:rsidRPr="0090157D">
        <w:t>以太网的</w:t>
      </w:r>
      <w:r w:rsidRPr="0090157D">
        <w:rPr>
          <w:rFonts w:hint="eastAsia"/>
        </w:rPr>
        <w:t>高速温度测量系统</w:t>
      </w:r>
      <w:r w:rsidR="008E6B36">
        <w:rPr>
          <w:rFonts w:hint="eastAsia"/>
        </w:rPr>
        <w:t>，</w:t>
      </w:r>
      <w:r w:rsidRPr="0090157D">
        <w:rPr>
          <w:rFonts w:hint="eastAsia"/>
        </w:rPr>
        <w:t>采集频率为</w:t>
      </w:r>
      <w:r w:rsidRPr="0090157D">
        <w:rPr>
          <w:rFonts w:hint="eastAsia"/>
        </w:rPr>
        <w:t>1kHz</w:t>
      </w:r>
      <w:r w:rsidR="008E6B36">
        <w:rPr>
          <w:rFonts w:hint="eastAsia"/>
        </w:rPr>
        <w:t>，测温范围</w:t>
      </w:r>
      <w:r w:rsidR="008E6B36">
        <w:rPr>
          <w:rFonts w:hint="eastAsia"/>
        </w:rPr>
        <w:t>0</w:t>
      </w:r>
      <w:r w:rsidRPr="0090157D">
        <w:rPr>
          <w:rFonts w:hint="eastAsia"/>
        </w:rPr>
        <w:t>至</w:t>
      </w:r>
      <w:r w:rsidR="006513B1">
        <w:rPr>
          <w:rFonts w:hint="eastAsia"/>
        </w:rPr>
        <w:t>5</w:t>
      </w:r>
      <w:r w:rsidRPr="0090157D">
        <w:rPr>
          <w:rFonts w:hint="eastAsia"/>
        </w:rPr>
        <w:t>00</w:t>
      </w:r>
      <w:r w:rsidR="008E6B36">
        <w:rPr>
          <w:rFonts w:hint="eastAsia"/>
        </w:rPr>
        <w:t>℃，</w:t>
      </w:r>
      <w:r w:rsidRPr="0090157D">
        <w:rPr>
          <w:rFonts w:hint="eastAsia"/>
        </w:rPr>
        <w:t>精度在</w:t>
      </w:r>
      <w:r w:rsidRPr="0090157D">
        <w:rPr>
          <w:rFonts w:hint="eastAsia"/>
        </w:rPr>
        <w:t>2</w:t>
      </w:r>
      <w:r w:rsidR="008E6B36">
        <w:rPr>
          <w:rFonts w:hint="eastAsia"/>
        </w:rPr>
        <w:t>℃以内</w:t>
      </w:r>
      <w:r w:rsidRPr="0090157D">
        <w:rPr>
          <w:rFonts w:hint="eastAsia"/>
        </w:rPr>
        <w:t>，</w:t>
      </w:r>
      <w:r w:rsidRPr="0090157D">
        <w:t>同时</w:t>
      </w:r>
      <w:r w:rsidR="008E6B36">
        <w:rPr>
          <w:rFonts w:hint="eastAsia"/>
        </w:rPr>
        <w:t>能实时</w:t>
      </w:r>
      <w:r w:rsidRPr="0090157D">
        <w:t>的</w:t>
      </w:r>
      <w:r w:rsidR="008E6B36">
        <w:rPr>
          <w:rFonts w:hint="eastAsia"/>
        </w:rPr>
        <w:t>将</w:t>
      </w:r>
      <w:r w:rsidRPr="0090157D">
        <w:t>温度值</w:t>
      </w:r>
      <w:r w:rsidRPr="0090157D">
        <w:rPr>
          <w:rFonts w:hint="eastAsia"/>
        </w:rPr>
        <w:t>通过</w:t>
      </w:r>
      <w:r w:rsidRPr="0090157D">
        <w:t>以太网上传给计算机</w:t>
      </w:r>
      <w:r w:rsidRPr="0090157D">
        <w:rPr>
          <w:rFonts w:hint="eastAsia"/>
        </w:rPr>
        <w:t>，</w:t>
      </w:r>
      <w:r w:rsidRPr="0090157D">
        <w:t>由上位机保存并绘制温度变化曲线</w:t>
      </w:r>
      <w:r w:rsidRPr="0090157D">
        <w:rPr>
          <w:rFonts w:hint="eastAsia"/>
        </w:rPr>
        <w:t>，</w:t>
      </w:r>
      <w:r w:rsidR="00025FB0">
        <w:rPr>
          <w:rFonts w:hint="eastAsia"/>
        </w:rPr>
        <w:t>满足实验要求</w:t>
      </w:r>
      <w:r w:rsidRPr="0090157D">
        <w:rPr>
          <w:rFonts w:hint="eastAsia"/>
        </w:rPr>
        <w:t>。</w:t>
      </w:r>
    </w:p>
    <w:p w:rsidR="00DA695A" w:rsidRPr="00582D0F" w:rsidRDefault="00DA695A" w:rsidP="00775E15">
      <w:pPr>
        <w:pStyle w:val="2"/>
        <w:ind w:firstLineChars="0" w:firstLine="0"/>
      </w:pPr>
      <w:bookmarkStart w:id="29" w:name="_Toc451520549"/>
      <w:r w:rsidRPr="00582D0F">
        <w:t xml:space="preserve">2.2 </w:t>
      </w:r>
      <w:r w:rsidR="0090157D">
        <w:rPr>
          <w:rFonts w:hint="eastAsia"/>
        </w:rPr>
        <w:t>电塑性试验中试样温度的分析</w:t>
      </w:r>
      <w:bookmarkEnd w:id="29"/>
    </w:p>
    <w:p w:rsidR="0090157D" w:rsidRPr="0090157D" w:rsidRDefault="0090157D" w:rsidP="0090157D">
      <w:pPr>
        <w:rPr>
          <w:b/>
        </w:rPr>
      </w:pPr>
      <w:r w:rsidRPr="0090157D">
        <w:rPr>
          <w:rFonts w:hint="eastAsia"/>
        </w:rPr>
        <w:t>金属材料</w:t>
      </w:r>
      <w:r w:rsidRPr="0090157D">
        <w:t>在通入电流的情况下，会产生热量</w:t>
      </w:r>
      <w:r w:rsidRPr="0090157D">
        <w:rPr>
          <w:rFonts w:hint="eastAsia"/>
        </w:rPr>
        <w:t>，电流</w:t>
      </w:r>
      <w:r w:rsidRPr="0090157D">
        <w:t>密度越大，产生的热量</w:t>
      </w:r>
      <w:r w:rsidRPr="0090157D">
        <w:rPr>
          <w:rFonts w:hint="eastAsia"/>
        </w:rPr>
        <w:t>越高</w:t>
      </w:r>
      <w:r w:rsidRPr="0090157D">
        <w:t>，温升也越高</w:t>
      </w:r>
      <w:r w:rsidRPr="0090157D">
        <w:rPr>
          <w:rFonts w:hint="eastAsia"/>
        </w:rPr>
        <w:t>。</w:t>
      </w:r>
    </w:p>
    <w:p w:rsidR="00914504" w:rsidRPr="00110840" w:rsidRDefault="00914504" w:rsidP="00914504">
      <w:r w:rsidRPr="00110840">
        <w:rPr>
          <w:rFonts w:hint="eastAsia"/>
        </w:rPr>
        <w:t>对于</w:t>
      </w:r>
      <w:r w:rsidRPr="00110840">
        <w:t>给定的材料</w:t>
      </w:r>
      <w:r>
        <w:rPr>
          <w:rFonts w:hint="eastAsia"/>
        </w:rPr>
        <w:t>，</w:t>
      </w:r>
      <w:r>
        <w:rPr>
          <w:rFonts w:hint="eastAsia"/>
        </w:rPr>
        <w:t>Okazaki</w:t>
      </w:r>
      <w:r w:rsidR="007C40BD">
        <w:rPr>
          <w:vertAlign w:val="superscript"/>
        </w:rPr>
        <w:fldChar w:fldCharType="begin"/>
      </w:r>
      <w:r w:rsidR="00CA294E">
        <w:rPr>
          <w:vertAlign w:val="superscript"/>
        </w:rPr>
        <w:instrText xml:space="preserve"> ADDIN NE.Ref.{96A53EC4-5290-402D-86B9-FF4FEEA0AFE6}</w:instrText>
      </w:r>
      <w:r w:rsidR="007C40BD">
        <w:rPr>
          <w:vertAlign w:val="superscript"/>
        </w:rPr>
        <w:fldChar w:fldCharType="separate"/>
      </w:r>
      <w:r w:rsidR="00CA294E">
        <w:rPr>
          <w:rFonts w:eastAsiaTheme="minorEastAsia"/>
          <w:color w:val="080000"/>
          <w:kern w:val="0"/>
          <w:vertAlign w:val="superscript"/>
        </w:rPr>
        <w:t>[4]</w:t>
      </w:r>
      <w:r w:rsidR="007C40BD">
        <w:rPr>
          <w:vertAlign w:val="superscript"/>
        </w:rPr>
        <w:fldChar w:fldCharType="end"/>
      </w:r>
      <w:r>
        <w:rPr>
          <w:rFonts w:hint="eastAsia"/>
        </w:rPr>
        <w:t>等人推导</w:t>
      </w:r>
      <w:r>
        <w:t>认为</w:t>
      </w:r>
      <w:r>
        <w:rPr>
          <w:rFonts w:hint="eastAsia"/>
        </w:rPr>
        <w:t>电塑性试验</w:t>
      </w:r>
      <w:r>
        <w:t>中，电流</w:t>
      </w:r>
      <w:r>
        <w:rPr>
          <w:rFonts w:hint="eastAsia"/>
        </w:rPr>
        <w:t>导致</w:t>
      </w:r>
      <w:r>
        <w:t>的温升</w:t>
      </w:r>
      <w:r>
        <w:rPr>
          <w:rFonts w:hint="eastAsia"/>
        </w:rPr>
        <w:t>可以表示</w:t>
      </w:r>
      <w:r>
        <w:t>为：</w:t>
      </w:r>
    </w:p>
    <w:p w:rsidR="00914504" w:rsidRPr="00110840" w:rsidRDefault="00914504" w:rsidP="00914504">
      <w:pPr>
        <w:widowControl/>
        <w:ind w:firstLineChars="1200" w:firstLine="2880"/>
        <w:jc w:val="left"/>
        <w:rPr>
          <w:rFonts w:ascii="宋体" w:hAnsi="宋体" w:cs="宋体"/>
          <w:kern w:val="0"/>
        </w:rPr>
      </w:pPr>
      <w:r w:rsidRPr="00A51247">
        <w:rPr>
          <w:position w:val="-32"/>
        </w:rPr>
        <w:object w:dxaOrig="124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5pt;height:36pt" o:ole="">
            <v:imagedata r:id="rId18" o:title=""/>
          </v:shape>
          <o:OLEObject Type="Embed" ProgID="Equation.DSMT4" ShapeID="_x0000_i1025" DrawAspect="Content" ObjectID="_1525267091" r:id="rId19"/>
        </w:object>
      </w:r>
      <w:r>
        <w:rPr>
          <w:rFonts w:hint="eastAsia"/>
        </w:rPr>
        <w:t xml:space="preserve">                                  </w:t>
      </w:r>
      <w:r>
        <w:rPr>
          <w:rFonts w:hint="eastAsia"/>
        </w:rPr>
        <w:t>（</w:t>
      </w:r>
      <w:r>
        <w:rPr>
          <w:rFonts w:hint="eastAsia"/>
        </w:rPr>
        <w:t>1</w:t>
      </w:r>
      <w:r>
        <w:rPr>
          <w:rFonts w:hint="eastAsia"/>
        </w:rPr>
        <w:t>）</w:t>
      </w:r>
    </w:p>
    <w:p w:rsidR="00914504" w:rsidRDefault="00914504" w:rsidP="00914504">
      <w:r>
        <w:rPr>
          <w:rFonts w:hint="eastAsia"/>
        </w:rPr>
        <w:t>式（</w:t>
      </w:r>
      <w:r>
        <w:rPr>
          <w:rFonts w:hint="eastAsia"/>
        </w:rPr>
        <w:t>1</w:t>
      </w:r>
      <w:r>
        <w:t>）</w:t>
      </w:r>
      <w:r>
        <w:rPr>
          <w:rFonts w:hint="eastAsia"/>
        </w:rPr>
        <w:t>中：</w:t>
      </w:r>
      <w:r w:rsidRPr="00A51247">
        <w:rPr>
          <w:position w:val="-10"/>
        </w:rPr>
        <w:object w:dxaOrig="240" w:dyaOrig="260">
          <v:shape id="_x0000_i1026" type="#_x0000_t75" style="width:14.25pt;height:14.25pt" o:ole="">
            <v:imagedata r:id="rId20" o:title=""/>
          </v:shape>
          <o:OLEObject Type="Embed" ProgID="Equation.DSMT4" ShapeID="_x0000_i1026" DrawAspect="Content" ObjectID="_1525267092" r:id="rId21"/>
        </w:object>
      </w:r>
      <w:r>
        <w:rPr>
          <w:rFonts w:hint="eastAsia"/>
        </w:rPr>
        <w:t>为材料</w:t>
      </w:r>
      <w:r w:rsidR="00D25751">
        <w:rPr>
          <w:rFonts w:hint="eastAsia"/>
        </w:rPr>
        <w:t>自身的</w:t>
      </w:r>
      <w:r>
        <w:rPr>
          <w:rFonts w:hint="eastAsia"/>
        </w:rPr>
        <w:t>电阻率，</w:t>
      </w:r>
      <w:r w:rsidRPr="00A51247">
        <w:rPr>
          <w:position w:val="-6"/>
        </w:rPr>
        <w:object w:dxaOrig="220" w:dyaOrig="279">
          <v:shape id="_x0000_i1027" type="#_x0000_t75" style="width:7.45pt;height:14.25pt" o:ole="">
            <v:imagedata r:id="rId22" o:title=""/>
          </v:shape>
          <o:OLEObject Type="Embed" ProgID="Equation.DSMT4" ShapeID="_x0000_i1027" DrawAspect="Content" ObjectID="_1525267093" r:id="rId23"/>
        </w:object>
      </w:r>
      <w:r>
        <w:rPr>
          <w:rFonts w:hint="eastAsia"/>
        </w:rPr>
        <w:t>为电流密度，</w:t>
      </w:r>
      <w:r w:rsidRPr="00A51247">
        <w:rPr>
          <w:position w:val="-14"/>
        </w:rPr>
        <w:object w:dxaOrig="240" w:dyaOrig="380">
          <v:shape id="_x0000_i1028" type="#_x0000_t75" style="width:14.25pt;height:21.75pt" o:ole="">
            <v:imagedata r:id="rId24" o:title=""/>
          </v:shape>
          <o:OLEObject Type="Embed" ProgID="Equation.DSMT4" ShapeID="_x0000_i1028" DrawAspect="Content" ObjectID="_1525267094" r:id="rId25"/>
        </w:object>
      </w:r>
      <w:r w:rsidRPr="006C2F24">
        <w:rPr>
          <w:rFonts w:hint="eastAsia"/>
        </w:rPr>
        <w:t>为</w:t>
      </w:r>
      <w:r>
        <w:rPr>
          <w:rFonts w:hint="eastAsia"/>
        </w:rPr>
        <w:t>电流</w:t>
      </w:r>
      <w:r w:rsidRPr="006C2F24">
        <w:rPr>
          <w:rFonts w:hint="eastAsia"/>
        </w:rPr>
        <w:t>脉冲持续</w:t>
      </w:r>
      <w:r>
        <w:rPr>
          <w:rFonts w:hint="eastAsia"/>
        </w:rPr>
        <w:t>时间，</w:t>
      </w:r>
      <w:r w:rsidRPr="00A51247">
        <w:rPr>
          <w:position w:val="-14"/>
        </w:rPr>
        <w:object w:dxaOrig="279" w:dyaOrig="380">
          <v:shape id="_x0000_i1029" type="#_x0000_t75" style="width:14.25pt;height:21.75pt" o:ole="">
            <v:imagedata r:id="rId26" o:title=""/>
          </v:shape>
          <o:OLEObject Type="Embed" ProgID="Equation.DSMT4" ShapeID="_x0000_i1029" DrawAspect="Content" ObjectID="_1525267095" r:id="rId27"/>
        </w:object>
      </w:r>
      <w:r w:rsidRPr="006C2F24">
        <w:rPr>
          <w:rFonts w:hint="eastAsia"/>
        </w:rPr>
        <w:t>为材料</w:t>
      </w:r>
      <w:r>
        <w:rPr>
          <w:rFonts w:hint="eastAsia"/>
        </w:rPr>
        <w:t>的质量定压热容，</w:t>
      </w:r>
      <w:r w:rsidRPr="00A51247">
        <w:rPr>
          <w:position w:val="-6"/>
        </w:rPr>
        <w:object w:dxaOrig="220" w:dyaOrig="279">
          <v:shape id="_x0000_i1030" type="#_x0000_t75" style="width:7.45pt;height:14.25pt" o:ole="">
            <v:imagedata r:id="rId28" o:title=""/>
          </v:shape>
          <o:OLEObject Type="Embed" ProgID="Equation.DSMT4" ShapeID="_x0000_i1030" DrawAspect="Content" ObjectID="_1525267096" r:id="rId29"/>
        </w:object>
      </w:r>
      <w:r w:rsidRPr="006C2F24">
        <w:rPr>
          <w:rFonts w:hint="eastAsia"/>
        </w:rPr>
        <w:t>为材料</w:t>
      </w:r>
      <w:r>
        <w:rPr>
          <w:rFonts w:hint="eastAsia"/>
        </w:rPr>
        <w:t>的</w:t>
      </w:r>
      <w:r w:rsidRPr="006C2F24">
        <w:rPr>
          <w:rFonts w:hint="eastAsia"/>
        </w:rPr>
        <w:t>密度</w:t>
      </w:r>
      <w:r>
        <w:rPr>
          <w:rFonts w:hint="eastAsia"/>
        </w:rPr>
        <w:t>。</w:t>
      </w:r>
    </w:p>
    <w:p w:rsidR="00914504" w:rsidRDefault="00914504" w:rsidP="00914504">
      <w:r>
        <w:rPr>
          <w:rFonts w:hint="eastAsia"/>
        </w:rPr>
        <w:t>S</w:t>
      </w:r>
      <w:r>
        <w:t>precher</w:t>
      </w:r>
      <w:r w:rsidR="003E6A0E">
        <w:rPr>
          <w:vertAlign w:val="superscript"/>
        </w:rPr>
        <w:fldChar w:fldCharType="begin"/>
      </w:r>
      <w:r w:rsidR="00CA294E">
        <w:rPr>
          <w:vertAlign w:val="superscript"/>
        </w:rPr>
        <w:instrText xml:space="preserve"> ADDIN NE.Ref.{00D882EB-CC95-4A5C-B893-C971BC6290B1}</w:instrText>
      </w:r>
      <w:r w:rsidR="003E6A0E">
        <w:rPr>
          <w:vertAlign w:val="superscript"/>
        </w:rPr>
        <w:fldChar w:fldCharType="separate"/>
      </w:r>
      <w:r w:rsidR="00CA294E">
        <w:rPr>
          <w:rFonts w:eastAsiaTheme="minorEastAsia"/>
          <w:color w:val="080000"/>
          <w:kern w:val="0"/>
          <w:vertAlign w:val="superscript"/>
        </w:rPr>
        <w:t>[6]</w:t>
      </w:r>
      <w:r w:rsidR="003E6A0E">
        <w:rPr>
          <w:vertAlign w:val="superscript"/>
        </w:rPr>
        <w:fldChar w:fldCharType="end"/>
      </w:r>
      <w:r>
        <w:rPr>
          <w:rFonts w:hint="eastAsia"/>
        </w:rPr>
        <w:t>等</w:t>
      </w:r>
      <w:r>
        <w:t>人推导认为电塑性试验中，电流导致的温升可以表示为：</w:t>
      </w:r>
    </w:p>
    <w:p w:rsidR="00914504" w:rsidRPr="00DB2056" w:rsidRDefault="00914504" w:rsidP="00914504">
      <w:pPr>
        <w:widowControl/>
        <w:ind w:firstLineChars="1200" w:firstLine="2880"/>
        <w:jc w:val="left"/>
        <w:rPr>
          <w:rFonts w:ascii="宋体" w:hAnsi="宋体" w:cs="宋体"/>
          <w:kern w:val="0"/>
        </w:rPr>
      </w:pPr>
      <w:r w:rsidRPr="00A51247">
        <w:rPr>
          <w:position w:val="-32"/>
        </w:rPr>
        <w:object w:dxaOrig="1700" w:dyaOrig="880">
          <v:shape id="_x0000_i1031" type="#_x0000_t75" style="width:86.25pt;height:43.45pt" o:ole="">
            <v:imagedata r:id="rId30" o:title=""/>
          </v:shape>
          <o:OLEObject Type="Embed" ProgID="Equation.DSMT4" ShapeID="_x0000_i1031" DrawAspect="Content" ObjectID="_1525267097" r:id="rId31"/>
        </w:object>
      </w:r>
      <w:r>
        <w:rPr>
          <w:rFonts w:hint="eastAsia"/>
        </w:rPr>
        <w:t xml:space="preserve">                              </w:t>
      </w:r>
      <w:r>
        <w:rPr>
          <w:rFonts w:hint="eastAsia"/>
        </w:rPr>
        <w:t>（</w:t>
      </w:r>
      <w:r>
        <w:rPr>
          <w:rFonts w:hint="eastAsia"/>
        </w:rPr>
        <w:t>2</w:t>
      </w:r>
      <w:r>
        <w:rPr>
          <w:rFonts w:hint="eastAsia"/>
        </w:rPr>
        <w:t>）</w:t>
      </w:r>
    </w:p>
    <w:p w:rsidR="00914504" w:rsidRDefault="00914504" w:rsidP="00914504">
      <w:r>
        <w:rPr>
          <w:rFonts w:hint="eastAsia"/>
        </w:rPr>
        <w:t>式（</w:t>
      </w:r>
      <w:r>
        <w:t>2</w:t>
      </w:r>
      <w:r>
        <w:t>）</w:t>
      </w:r>
      <w:r>
        <w:rPr>
          <w:rFonts w:hint="eastAsia"/>
        </w:rPr>
        <w:t>中：</w:t>
      </w:r>
      <w:r w:rsidRPr="00A51247">
        <w:rPr>
          <w:position w:val="-10"/>
        </w:rPr>
        <w:object w:dxaOrig="240" w:dyaOrig="260">
          <v:shape id="_x0000_i1032" type="#_x0000_t75" style="width:14.25pt;height:14.25pt" o:ole="">
            <v:imagedata r:id="rId32" o:title=""/>
          </v:shape>
          <o:OLEObject Type="Embed" ProgID="Equation.DSMT4" ShapeID="_x0000_i1032" DrawAspect="Content" ObjectID="_1525267098" r:id="rId33"/>
        </w:object>
      </w:r>
      <w:r>
        <w:rPr>
          <w:rFonts w:hint="eastAsia"/>
        </w:rPr>
        <w:t>为材料电阻率，</w:t>
      </w:r>
      <w:r w:rsidRPr="00A51247">
        <w:rPr>
          <w:position w:val="-10"/>
        </w:rPr>
        <w:object w:dxaOrig="440" w:dyaOrig="320">
          <v:shape id="_x0000_i1033" type="#_x0000_t75" style="width:21.75pt;height:14.25pt" o:ole="">
            <v:imagedata r:id="rId34" o:title=""/>
          </v:shape>
          <o:OLEObject Type="Embed" ProgID="Equation.DSMT4" ShapeID="_x0000_i1033" DrawAspect="Content" ObjectID="_1525267099" r:id="rId35"/>
        </w:object>
      </w:r>
      <w:r>
        <w:rPr>
          <w:rFonts w:hint="eastAsia"/>
        </w:rPr>
        <w:t>为瞬时电流值，</w:t>
      </w:r>
      <w:r w:rsidRPr="00A51247">
        <w:rPr>
          <w:position w:val="-14"/>
        </w:rPr>
        <w:object w:dxaOrig="279" w:dyaOrig="380">
          <v:shape id="_x0000_i1034" type="#_x0000_t75" style="width:14.25pt;height:21.75pt" o:ole="">
            <v:imagedata r:id="rId26" o:title=""/>
          </v:shape>
          <o:OLEObject Type="Embed" ProgID="Equation.DSMT4" ShapeID="_x0000_i1034" DrawAspect="Content" ObjectID="_1525267100" r:id="rId36"/>
        </w:object>
      </w:r>
      <w:r w:rsidRPr="006C2F24">
        <w:rPr>
          <w:rFonts w:hint="eastAsia"/>
        </w:rPr>
        <w:t>为材料</w:t>
      </w:r>
      <w:r>
        <w:rPr>
          <w:rFonts w:hint="eastAsia"/>
        </w:rPr>
        <w:t>的质量定压热容，</w:t>
      </w:r>
      <w:r w:rsidRPr="00A51247">
        <w:rPr>
          <w:position w:val="-4"/>
        </w:rPr>
        <w:object w:dxaOrig="240" w:dyaOrig="260">
          <v:shape id="_x0000_i1035" type="#_x0000_t75" style="width:14.25pt;height:14.25pt" o:ole="">
            <v:imagedata r:id="rId37" o:title=""/>
          </v:shape>
          <o:OLEObject Type="Embed" ProgID="Equation.DSMT4" ShapeID="_x0000_i1035" DrawAspect="Content" ObjectID="_1525267101" r:id="rId38"/>
        </w:object>
      </w:r>
      <w:r>
        <w:rPr>
          <w:rFonts w:hint="eastAsia"/>
        </w:rPr>
        <w:t>为</w:t>
      </w:r>
      <w:r>
        <w:t>材料的</w:t>
      </w:r>
      <w:r>
        <w:rPr>
          <w:rFonts w:hint="eastAsia"/>
        </w:rPr>
        <w:t>截面积</w:t>
      </w:r>
      <w:r>
        <w:t>，</w:t>
      </w:r>
      <w:r w:rsidRPr="00A51247">
        <w:rPr>
          <w:position w:val="-6"/>
        </w:rPr>
        <w:object w:dxaOrig="220" w:dyaOrig="279">
          <v:shape id="_x0000_i1036" type="#_x0000_t75" style="width:7.45pt;height:14.25pt" o:ole="">
            <v:imagedata r:id="rId28" o:title=""/>
          </v:shape>
          <o:OLEObject Type="Embed" ProgID="Equation.DSMT4" ShapeID="_x0000_i1036" DrawAspect="Content" ObjectID="_1525267102" r:id="rId39"/>
        </w:object>
      </w:r>
      <w:r w:rsidRPr="006C2F24">
        <w:rPr>
          <w:rFonts w:hint="eastAsia"/>
        </w:rPr>
        <w:t>为材料</w:t>
      </w:r>
      <w:r>
        <w:rPr>
          <w:rFonts w:hint="eastAsia"/>
        </w:rPr>
        <w:t>的</w:t>
      </w:r>
      <w:r w:rsidRPr="006C2F24">
        <w:rPr>
          <w:rFonts w:hint="eastAsia"/>
        </w:rPr>
        <w:t>密度</w:t>
      </w:r>
      <w:r>
        <w:rPr>
          <w:rFonts w:hint="eastAsia"/>
        </w:rPr>
        <w:t>。</w:t>
      </w:r>
    </w:p>
    <w:p w:rsidR="0090157D" w:rsidRPr="00582D0F" w:rsidRDefault="0090157D" w:rsidP="0090157D">
      <w:r w:rsidRPr="0090157D">
        <w:rPr>
          <w:rFonts w:hint="eastAsia"/>
        </w:rPr>
        <w:t>目前</w:t>
      </w:r>
      <w:r w:rsidRPr="0090157D">
        <w:t>，</w:t>
      </w:r>
      <w:r w:rsidRPr="0090157D">
        <w:rPr>
          <w:rFonts w:hint="eastAsia"/>
        </w:rPr>
        <w:t>在</w:t>
      </w:r>
      <w:r w:rsidRPr="0090157D">
        <w:t>电塑性效应研究中，</w:t>
      </w:r>
      <w:r w:rsidRPr="0090157D">
        <w:rPr>
          <w:rFonts w:hint="eastAsia"/>
        </w:rPr>
        <w:t>采用的</w:t>
      </w:r>
      <w:r w:rsidRPr="0090157D">
        <w:t>电流都比较大，如本</w:t>
      </w:r>
      <w:r w:rsidRPr="0090157D">
        <w:rPr>
          <w:rFonts w:hint="eastAsia"/>
        </w:rPr>
        <w:t>金属电塑性</w:t>
      </w:r>
      <w:r w:rsidRPr="0090157D">
        <w:t>拉伸试验中电流可达到</w:t>
      </w:r>
      <w:r w:rsidRPr="0090157D">
        <w:rPr>
          <w:rFonts w:hint="eastAsia"/>
        </w:rPr>
        <w:t>200</w:t>
      </w:r>
      <w:r w:rsidRPr="0090157D">
        <w:rPr>
          <w:rFonts w:hint="eastAsia"/>
        </w:rPr>
        <w:t>安培</w:t>
      </w:r>
      <w:r w:rsidRPr="0090157D">
        <w:t>，</w:t>
      </w:r>
      <w:r w:rsidRPr="0090157D">
        <w:rPr>
          <w:rFonts w:hint="eastAsia"/>
        </w:rPr>
        <w:t>试样拉伸</w:t>
      </w:r>
      <w:r w:rsidRPr="0090157D">
        <w:t>截面积很小</w:t>
      </w:r>
      <w:r w:rsidRPr="0090157D">
        <w:rPr>
          <w:rFonts w:hint="eastAsia"/>
        </w:rPr>
        <w:t>，</w:t>
      </w:r>
      <w:r w:rsidRPr="0090157D">
        <w:t>必然会</w:t>
      </w:r>
      <w:r w:rsidRPr="0090157D">
        <w:rPr>
          <w:rFonts w:hint="eastAsia"/>
        </w:rPr>
        <w:t>有</w:t>
      </w:r>
      <w:r w:rsidRPr="0090157D">
        <w:t>较大的电流密度。</w:t>
      </w:r>
      <w:r w:rsidRPr="0090157D">
        <w:rPr>
          <w:rFonts w:hint="eastAsia"/>
        </w:rPr>
        <w:t>为了</w:t>
      </w:r>
      <w:r w:rsidRPr="0090157D">
        <w:t>实验研究，采用的</w:t>
      </w:r>
      <w:r w:rsidRPr="0090157D">
        <w:rPr>
          <w:rFonts w:hint="eastAsia"/>
        </w:rPr>
        <w:t>电流</w:t>
      </w:r>
      <w:r w:rsidRPr="0090157D">
        <w:t>脉宽和周期都是需要可调节的，</w:t>
      </w:r>
      <w:r w:rsidRPr="0090157D">
        <w:rPr>
          <w:rFonts w:hint="eastAsia"/>
        </w:rPr>
        <w:t>当通入</w:t>
      </w:r>
      <w:r w:rsidRPr="0090157D">
        <w:t>较大脉宽或者较短的电流周期</w:t>
      </w:r>
      <w:r w:rsidRPr="0090157D">
        <w:rPr>
          <w:rFonts w:hint="eastAsia"/>
        </w:rPr>
        <w:t>，再加上</w:t>
      </w:r>
      <w:r w:rsidRPr="0090157D">
        <w:t>金属材料本身的热性能，</w:t>
      </w:r>
      <w:r w:rsidRPr="0090157D">
        <w:rPr>
          <w:rFonts w:hint="eastAsia"/>
        </w:rPr>
        <w:t>实验过程中</w:t>
      </w:r>
      <w:r w:rsidRPr="0090157D">
        <w:t>温升</w:t>
      </w:r>
      <w:r w:rsidRPr="0090157D">
        <w:rPr>
          <w:rFonts w:hint="eastAsia"/>
        </w:rPr>
        <w:t>可达到</w:t>
      </w:r>
      <w:r w:rsidR="00BA3712">
        <w:rPr>
          <w:rFonts w:hint="eastAsia"/>
        </w:rPr>
        <w:t>2</w:t>
      </w:r>
      <w:r w:rsidRPr="0090157D">
        <w:rPr>
          <w:rFonts w:hint="eastAsia"/>
        </w:rPr>
        <w:t>00</w:t>
      </w:r>
      <w:r w:rsidRPr="0090157D">
        <w:rPr>
          <w:rFonts w:hint="eastAsia"/>
        </w:rPr>
        <w:t>℃</w:t>
      </w:r>
      <w:r w:rsidRPr="0090157D">
        <w:t>左右</w:t>
      </w:r>
      <w:r w:rsidRPr="0090157D">
        <w:rPr>
          <w:rFonts w:hint="eastAsia"/>
        </w:rPr>
        <w:t>。当通入</w:t>
      </w:r>
      <w:r w:rsidRPr="0090157D">
        <w:t>较</w:t>
      </w:r>
      <w:r w:rsidRPr="0090157D">
        <w:rPr>
          <w:rFonts w:hint="eastAsia"/>
        </w:rPr>
        <w:t>长</w:t>
      </w:r>
      <w:r w:rsidRPr="0090157D">
        <w:t>周期的</w:t>
      </w:r>
      <w:r w:rsidR="00422331">
        <w:rPr>
          <w:rFonts w:hint="eastAsia"/>
        </w:rPr>
        <w:t>短</w:t>
      </w:r>
      <w:r w:rsidRPr="0090157D">
        <w:t>脉冲电流时，金属试样产生热量间隔较大，</w:t>
      </w:r>
      <w:r w:rsidRPr="0090157D">
        <w:rPr>
          <w:rFonts w:hint="eastAsia"/>
        </w:rPr>
        <w:t>金属</w:t>
      </w:r>
      <w:r w:rsidRPr="0090157D">
        <w:t>与空气的热传递不可忽略，金属</w:t>
      </w:r>
      <w:r w:rsidRPr="0090157D">
        <w:rPr>
          <w:rFonts w:hint="eastAsia"/>
        </w:rPr>
        <w:t>温度会有明显</w:t>
      </w:r>
      <w:r w:rsidRPr="0090157D">
        <w:t>波动，快速实时测量其温度变化显得十分重要。</w:t>
      </w:r>
    </w:p>
    <w:p w:rsidR="000D1E11" w:rsidRPr="00582D0F" w:rsidRDefault="000D1E11" w:rsidP="00775E15">
      <w:pPr>
        <w:pStyle w:val="2"/>
        <w:ind w:firstLineChars="0" w:firstLine="0"/>
      </w:pPr>
      <w:bookmarkStart w:id="30" w:name="_Toc451520550"/>
      <w:r w:rsidRPr="00582D0F">
        <w:t>2.</w:t>
      </w:r>
      <w:r w:rsidR="006315E5" w:rsidRPr="00582D0F">
        <w:t>3</w:t>
      </w:r>
      <w:r w:rsidRPr="00582D0F">
        <w:t xml:space="preserve"> </w:t>
      </w:r>
      <w:r w:rsidR="006756F4">
        <w:rPr>
          <w:rFonts w:hint="eastAsia"/>
        </w:rPr>
        <w:t>温度测量</w:t>
      </w:r>
      <w:r w:rsidR="0090157D">
        <w:rPr>
          <w:rFonts w:hint="eastAsia"/>
        </w:rPr>
        <w:t>的现状</w:t>
      </w:r>
      <w:bookmarkEnd w:id="30"/>
    </w:p>
    <w:p w:rsidR="00DF6A3C" w:rsidRDefault="006A77B6" w:rsidP="00DF6A3C">
      <w:r>
        <w:rPr>
          <w:rFonts w:hint="eastAsia"/>
        </w:rPr>
        <w:t>测温方式很多，</w:t>
      </w:r>
      <w:r w:rsidR="00AA4CB4">
        <w:rPr>
          <w:rFonts w:hint="eastAsia"/>
        </w:rPr>
        <w:t>按照所用的方法</w:t>
      </w:r>
      <w:r w:rsidR="0090157D" w:rsidRPr="0090157D">
        <w:rPr>
          <w:rFonts w:hint="eastAsia"/>
        </w:rPr>
        <w:t>常分为</w:t>
      </w:r>
      <w:r>
        <w:rPr>
          <w:rFonts w:hint="eastAsia"/>
        </w:rPr>
        <w:t>接触式、</w:t>
      </w:r>
      <w:r w:rsidR="0090157D" w:rsidRPr="0090157D">
        <w:rPr>
          <w:rFonts w:hint="eastAsia"/>
        </w:rPr>
        <w:t>非接触式两大类</w:t>
      </w:r>
      <w:r w:rsidR="00CA294E">
        <w:fldChar w:fldCharType="begin"/>
      </w:r>
      <w:r w:rsidR="00CA294E">
        <w:instrText xml:space="preserve"> ADDIN NE.Ref.{5378D55B-B843-48EF-B474-7E1D18EF7650}</w:instrText>
      </w:r>
      <w:r w:rsidR="00CA294E">
        <w:fldChar w:fldCharType="separate"/>
      </w:r>
      <w:r w:rsidR="00CA294E">
        <w:rPr>
          <w:rFonts w:eastAsiaTheme="minorEastAsia"/>
          <w:color w:val="080000"/>
          <w:kern w:val="0"/>
          <w:vertAlign w:val="superscript"/>
        </w:rPr>
        <w:t>[28]</w:t>
      </w:r>
      <w:r w:rsidR="00CA294E">
        <w:fldChar w:fldCharType="end"/>
      </w:r>
      <w:r w:rsidR="0090157D" w:rsidRPr="0090157D">
        <w:rPr>
          <w:rFonts w:hint="eastAsia"/>
        </w:rPr>
        <w:t>。</w:t>
      </w:r>
      <w:r w:rsidR="003D257F">
        <w:rPr>
          <w:rFonts w:hint="eastAsia"/>
        </w:rPr>
        <w:t>前者通过感温元件</w:t>
      </w:r>
      <w:r w:rsidR="00513952">
        <w:rPr>
          <w:rFonts w:hint="eastAsia"/>
        </w:rPr>
        <w:t>与被测对象</w:t>
      </w:r>
      <w:r w:rsidR="003D257F">
        <w:rPr>
          <w:rFonts w:hint="eastAsia"/>
        </w:rPr>
        <w:t>直接接触，从而测量出温度</w:t>
      </w:r>
      <w:r w:rsidR="00192302">
        <w:rPr>
          <w:rFonts w:hint="eastAsia"/>
        </w:rPr>
        <w:t>，主要有膨胀式，电量式和接触式光电、</w:t>
      </w:r>
      <w:proofErr w:type="gramStart"/>
      <w:r w:rsidR="00192302">
        <w:rPr>
          <w:rFonts w:hint="eastAsia"/>
        </w:rPr>
        <w:t>热色测温</w:t>
      </w:r>
      <w:proofErr w:type="gramEnd"/>
      <w:r w:rsidR="00192302">
        <w:rPr>
          <w:rFonts w:hint="eastAsia"/>
        </w:rPr>
        <w:t>等形式</w:t>
      </w:r>
      <w:r w:rsidR="00513952">
        <w:rPr>
          <w:rFonts w:hint="eastAsia"/>
        </w:rPr>
        <w:t>。</w:t>
      </w:r>
      <w:r w:rsidR="003D257F">
        <w:rPr>
          <w:rFonts w:hint="eastAsia"/>
        </w:rPr>
        <w:t>后者</w:t>
      </w:r>
      <w:r w:rsidR="003B5DEC">
        <w:rPr>
          <w:rFonts w:hint="eastAsia"/>
        </w:rPr>
        <w:t>通过热辐射来获得</w:t>
      </w:r>
      <w:r w:rsidR="005D4428">
        <w:rPr>
          <w:rFonts w:hint="eastAsia"/>
        </w:rPr>
        <w:t>被测对象的</w:t>
      </w:r>
      <w:r w:rsidR="00DF6A3C">
        <w:rPr>
          <w:rFonts w:hint="eastAsia"/>
        </w:rPr>
        <w:t>温度</w:t>
      </w:r>
      <w:r w:rsidR="005D4428">
        <w:rPr>
          <w:rFonts w:hint="eastAsia"/>
        </w:rPr>
        <w:t>，无需接触</w:t>
      </w:r>
      <w:r w:rsidR="00192302">
        <w:rPr>
          <w:rFonts w:hint="eastAsia"/>
        </w:rPr>
        <w:t>，主要有辐射式，光谱法，激光干涉</w:t>
      </w:r>
      <w:r w:rsidR="00192302" w:rsidRPr="0090157D">
        <w:rPr>
          <w:rFonts w:hint="eastAsia"/>
        </w:rPr>
        <w:t>以及</w:t>
      </w:r>
      <w:r w:rsidR="00192302" w:rsidRPr="0090157D">
        <w:t>声波</w:t>
      </w:r>
      <w:r w:rsidR="00192302" w:rsidRPr="0090157D">
        <w:rPr>
          <w:rFonts w:hint="eastAsia"/>
        </w:rPr>
        <w:t>、</w:t>
      </w:r>
      <w:r w:rsidR="00192302" w:rsidRPr="0090157D">
        <w:t>微波</w:t>
      </w:r>
      <w:r w:rsidR="00192302" w:rsidRPr="0090157D">
        <w:rPr>
          <w:rFonts w:hint="eastAsia"/>
        </w:rPr>
        <w:t>法等</w:t>
      </w:r>
      <w:r w:rsidR="00DF6A3C">
        <w:rPr>
          <w:rFonts w:hint="eastAsia"/>
        </w:rPr>
        <w:t>。</w:t>
      </w:r>
      <w:r w:rsidR="002A5642">
        <w:rPr>
          <w:rFonts w:hint="eastAsia"/>
        </w:rPr>
        <w:t>常见的测温方法性能对比如下表</w:t>
      </w:r>
      <w:r w:rsidR="00192302">
        <w:rPr>
          <w:rFonts w:hint="eastAsia"/>
        </w:rPr>
        <w:t>所示。</w:t>
      </w:r>
    </w:p>
    <w:p w:rsidR="002A5642" w:rsidRPr="002A5642" w:rsidRDefault="002A5642" w:rsidP="002A5642">
      <w:pPr>
        <w:topLinePunct/>
        <w:adjustRightInd w:val="0"/>
        <w:spacing w:beforeLines="30" w:before="72" w:afterLines="20" w:after="48"/>
        <w:ind w:firstLineChars="0" w:firstLine="0"/>
        <w:jc w:val="center"/>
        <w:textAlignment w:val="baseline"/>
        <w:rPr>
          <w:sz w:val="21"/>
          <w:szCs w:val="21"/>
        </w:rPr>
      </w:pPr>
      <w:r w:rsidRPr="006E75F0">
        <w:rPr>
          <w:rFonts w:hAnsi="宋体"/>
          <w:sz w:val="21"/>
          <w:szCs w:val="21"/>
        </w:rPr>
        <w:t>表</w:t>
      </w:r>
      <w:r>
        <w:rPr>
          <w:rFonts w:hint="eastAsia"/>
          <w:sz w:val="21"/>
          <w:szCs w:val="21"/>
        </w:rPr>
        <w:t>2-</w:t>
      </w:r>
      <w:r w:rsidRPr="006E75F0">
        <w:rPr>
          <w:sz w:val="21"/>
          <w:szCs w:val="21"/>
        </w:rPr>
        <w:t xml:space="preserve">1 </w:t>
      </w:r>
      <w:r>
        <w:rPr>
          <w:rFonts w:hAnsi="宋体" w:hint="eastAsia"/>
          <w:sz w:val="21"/>
          <w:szCs w:val="21"/>
        </w:rPr>
        <w:t>几种测温方法性能对比表</w:t>
      </w:r>
    </w:p>
    <w:tbl>
      <w:tblPr>
        <w:tblStyle w:val="a5"/>
        <w:tblW w:w="0" w:type="auto"/>
        <w:tblLook w:val="04A0" w:firstRow="1" w:lastRow="0" w:firstColumn="1" w:lastColumn="0" w:noHBand="0" w:noVBand="1"/>
      </w:tblPr>
      <w:tblGrid>
        <w:gridCol w:w="1491"/>
        <w:gridCol w:w="1491"/>
        <w:gridCol w:w="1491"/>
        <w:gridCol w:w="1491"/>
        <w:gridCol w:w="1491"/>
        <w:gridCol w:w="1491"/>
      </w:tblGrid>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响应速度</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传输距离</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误差大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自动控制</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测量对象</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膨胀式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慢</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近</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大</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不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热电偶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快</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远</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很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热电阻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慢</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远</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集成芯片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快</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远</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不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接触式光纤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慢</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远</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proofErr w:type="gramStart"/>
            <w:r>
              <w:rPr>
                <w:rFonts w:ascii="宋体" w:hAnsi="宋体" w:cs="宋体" w:hint="eastAsia"/>
                <w:kern w:val="0"/>
              </w:rPr>
              <w:t>热色测温</w:t>
            </w:r>
            <w:proofErr w:type="gramEnd"/>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慢</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近</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大</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不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辐射式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慢</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近</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不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不广泛</w:t>
            </w:r>
          </w:p>
        </w:tc>
      </w:tr>
      <w:tr w:rsidR="002A5642" w:rsidTr="002A5642">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红外热像仪测温</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慢</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近</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较小</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易实现</w:t>
            </w:r>
          </w:p>
        </w:tc>
        <w:tc>
          <w:tcPr>
            <w:tcW w:w="1491" w:type="dxa"/>
          </w:tcPr>
          <w:p w:rsidR="002A5642" w:rsidRDefault="002A5642" w:rsidP="002A5642">
            <w:pPr>
              <w:widowControl/>
              <w:snapToGrid/>
              <w:spacing w:line="240" w:lineRule="auto"/>
              <w:ind w:firstLineChars="0" w:firstLine="0"/>
              <w:jc w:val="left"/>
              <w:rPr>
                <w:rFonts w:ascii="宋体" w:hAnsi="宋体" w:cs="宋体"/>
                <w:kern w:val="0"/>
              </w:rPr>
            </w:pPr>
            <w:r>
              <w:rPr>
                <w:rFonts w:ascii="宋体" w:hAnsi="宋体" w:cs="宋体" w:hint="eastAsia"/>
                <w:kern w:val="0"/>
              </w:rPr>
              <w:t>广泛</w:t>
            </w:r>
          </w:p>
        </w:tc>
      </w:tr>
    </w:tbl>
    <w:p w:rsidR="002A5642" w:rsidRPr="002A5642" w:rsidRDefault="002A5642" w:rsidP="0070085B">
      <w:pPr>
        <w:widowControl/>
        <w:snapToGrid/>
        <w:spacing w:line="240" w:lineRule="auto"/>
        <w:ind w:firstLineChars="0" w:firstLine="0"/>
        <w:jc w:val="left"/>
        <w:rPr>
          <w:rFonts w:ascii="宋体" w:hAnsi="宋体" w:cs="宋体"/>
          <w:kern w:val="0"/>
        </w:rPr>
      </w:pPr>
    </w:p>
    <w:p w:rsidR="0090157D" w:rsidRPr="0090157D" w:rsidRDefault="0090157D" w:rsidP="0090157D">
      <w:r w:rsidRPr="0090157D">
        <w:rPr>
          <w:rFonts w:hint="eastAsia"/>
        </w:rPr>
        <w:lastRenderedPageBreak/>
        <w:t>总的来说，传统的热电偶、热电阻温度传感器结构简单，操作方便可靠，便于实现自动化，且随着科技发展也在不断地更新完善，在目前的测温领域中被广泛采用。新型的薄膜温度传感器、光纤温度传感器以及辐射测温技术等在某些方面比传统测温技术有着明显优势，但使用场合尚有限制。因此，在测温方案选择上，要综合考虑测温范围、精度以及环境条件等因素，选择适合的测温技术。</w:t>
      </w:r>
    </w:p>
    <w:p w:rsidR="0090157D" w:rsidRPr="0090157D" w:rsidRDefault="0090157D" w:rsidP="0090157D">
      <w:r w:rsidRPr="0090157D">
        <w:rPr>
          <w:rFonts w:hint="eastAsia"/>
        </w:rPr>
        <w:t>本系统要求测量电塑性试验中金属表面温度变化，测温范围为室温到</w:t>
      </w:r>
      <w:r w:rsidRPr="0090157D">
        <w:rPr>
          <w:rFonts w:hint="eastAsia"/>
        </w:rPr>
        <w:t>500</w:t>
      </w:r>
      <w:r w:rsidRPr="0090157D">
        <w:rPr>
          <w:rFonts w:hint="eastAsia"/>
        </w:rPr>
        <w:t>℃，需要快速连续采集较长时间的温度值，测温接触点较小，并实现自动控制等要求。适合选用快速热电偶构成的测温系统</w:t>
      </w:r>
      <w:r w:rsidR="009F529D">
        <w:rPr>
          <w:rFonts w:hint="eastAsia"/>
        </w:rPr>
        <w:t>。</w:t>
      </w:r>
    </w:p>
    <w:p w:rsidR="00B31F5F" w:rsidRPr="00582D0F" w:rsidRDefault="00B31F5F" w:rsidP="000F73EC">
      <w:pPr>
        <w:pStyle w:val="2"/>
        <w:ind w:firstLineChars="0" w:firstLine="0"/>
      </w:pPr>
      <w:bookmarkStart w:id="31" w:name="_Toc451520551"/>
      <w:r w:rsidRPr="00582D0F">
        <w:t>2.</w:t>
      </w:r>
      <w:r w:rsidR="006315E5" w:rsidRPr="00582D0F">
        <w:t>4</w:t>
      </w:r>
      <w:r w:rsidRPr="00582D0F">
        <w:t xml:space="preserve"> </w:t>
      </w:r>
      <w:r w:rsidR="00F41391">
        <w:rPr>
          <w:rFonts w:hint="eastAsia"/>
        </w:rPr>
        <w:t>热电偶测温原理简介</w:t>
      </w:r>
      <w:bookmarkEnd w:id="31"/>
    </w:p>
    <w:p w:rsidR="007313C8" w:rsidRPr="00582D0F" w:rsidRDefault="009F529D" w:rsidP="00D04DBD">
      <w:pPr>
        <w:pStyle w:val="3"/>
        <w:ind w:firstLineChars="0" w:firstLine="0"/>
      </w:pPr>
      <w:r>
        <w:t xml:space="preserve">2.4.1 </w:t>
      </w:r>
      <w:r>
        <w:rPr>
          <w:rFonts w:hint="eastAsia"/>
        </w:rPr>
        <w:t>热电偶工作原理</w:t>
      </w:r>
    </w:p>
    <w:p w:rsidR="009F529D" w:rsidRPr="009F529D" w:rsidRDefault="00E976F9" w:rsidP="009F529D">
      <w:r>
        <w:rPr>
          <w:rFonts w:hint="eastAsia"/>
        </w:rPr>
        <w:t>热电偶温度传感器依据的</w:t>
      </w:r>
      <w:r w:rsidR="000A2135">
        <w:rPr>
          <w:rFonts w:hint="eastAsia"/>
        </w:rPr>
        <w:t>是热电效应</w:t>
      </w:r>
      <w:r w:rsidR="00022634">
        <w:fldChar w:fldCharType="begin"/>
      </w:r>
      <w:r w:rsidR="00CA294E">
        <w:instrText xml:space="preserve"> ADDIN NE.Ref.{6F7BBC11-E448-4B33-86AD-E9EDB852483D}</w:instrText>
      </w:r>
      <w:r w:rsidR="00022634">
        <w:fldChar w:fldCharType="separate"/>
      </w:r>
      <w:r w:rsidR="00CA294E">
        <w:rPr>
          <w:rFonts w:eastAsiaTheme="minorEastAsia"/>
          <w:color w:val="080000"/>
          <w:kern w:val="0"/>
          <w:vertAlign w:val="superscript"/>
        </w:rPr>
        <w:t>[29]</w:t>
      </w:r>
      <w:r w:rsidR="00022634">
        <w:fldChar w:fldCharType="end"/>
      </w:r>
      <w:r w:rsidR="000A2135">
        <w:rPr>
          <w:rFonts w:hint="eastAsia"/>
        </w:rPr>
        <w:t>。</w:t>
      </w:r>
      <w:r>
        <w:rPr>
          <w:rFonts w:hint="eastAsia"/>
        </w:rPr>
        <w:t>热电偶感温元件是由两种不同的导体</w:t>
      </w:r>
      <w:r w:rsidR="00735288">
        <w:rPr>
          <w:rFonts w:hint="eastAsia"/>
        </w:rPr>
        <w:t>相连构成的</w:t>
      </w:r>
      <w:r>
        <w:rPr>
          <w:rFonts w:hint="eastAsia"/>
        </w:rPr>
        <w:t>。</w:t>
      </w:r>
      <w:r w:rsidR="009F529D" w:rsidRPr="009F529D">
        <w:rPr>
          <w:rFonts w:hint="eastAsia"/>
        </w:rPr>
        <w:t>如图</w:t>
      </w:r>
      <w:r w:rsidR="009F529D">
        <w:rPr>
          <w:rFonts w:hint="eastAsia"/>
        </w:rPr>
        <w:t>2</w:t>
      </w:r>
      <w:r w:rsidR="00004D48">
        <w:rPr>
          <w:rFonts w:hint="eastAsia"/>
        </w:rPr>
        <w:t>.</w:t>
      </w:r>
      <w:r w:rsidR="009F529D" w:rsidRPr="009F529D">
        <w:rPr>
          <w:rFonts w:hint="eastAsia"/>
        </w:rPr>
        <w:t>1</w:t>
      </w:r>
      <w:r w:rsidR="009F529D" w:rsidRPr="009F529D">
        <w:rPr>
          <w:rFonts w:hint="eastAsia"/>
        </w:rPr>
        <w:t>所示。</w:t>
      </w:r>
    </w:p>
    <w:p w:rsidR="009F529D" w:rsidRPr="009F529D" w:rsidRDefault="00A70DCB" w:rsidP="00F808C3">
      <w:pPr>
        <w:ind w:firstLineChars="500" w:firstLine="1200"/>
      </w:pPr>
      <w:r w:rsidRPr="00A70DCB">
        <w:rPr>
          <w:noProof/>
        </w:rPr>
        <w:drawing>
          <wp:inline distT="0" distB="0" distL="0" distR="0">
            <wp:extent cx="3502325" cy="759124"/>
            <wp:effectExtent l="0" t="0" r="0" b="0"/>
            <wp:docPr id="7" name="图片 7" descr="C:\Users\Bing\Documents\Tencent Files\1163563183\FileRecv\MobileFile\Image\[R6$L}V8OFRBCCQ5TB@A8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Bing\Documents\Tencent Files\1163563183\FileRecv\MobileFile\Image\[R6$L}V8OFRBCCQ5TB@A8C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03308" cy="759337"/>
                    </a:xfrm>
                    <a:prstGeom prst="rect">
                      <a:avLst/>
                    </a:prstGeom>
                    <a:noFill/>
                    <a:ln>
                      <a:noFill/>
                    </a:ln>
                  </pic:spPr>
                </pic:pic>
              </a:graphicData>
            </a:graphic>
          </wp:inline>
        </w:drawing>
      </w:r>
    </w:p>
    <w:p w:rsidR="009F529D" w:rsidRPr="009F529D" w:rsidRDefault="009F529D" w:rsidP="00A70DCB">
      <w:pPr>
        <w:ind w:firstLineChars="1500" w:firstLine="3150"/>
        <w:rPr>
          <w:sz w:val="21"/>
          <w:szCs w:val="21"/>
        </w:rPr>
      </w:pPr>
      <w:r w:rsidRPr="009F529D">
        <w:rPr>
          <w:rFonts w:hint="eastAsia"/>
          <w:sz w:val="21"/>
          <w:szCs w:val="21"/>
        </w:rPr>
        <w:t>图</w:t>
      </w:r>
      <w:r w:rsidR="00004D48">
        <w:rPr>
          <w:rFonts w:hint="eastAsia"/>
          <w:sz w:val="21"/>
          <w:szCs w:val="21"/>
        </w:rPr>
        <w:t>2.</w:t>
      </w:r>
      <w:r w:rsidRPr="009F529D">
        <w:rPr>
          <w:rFonts w:hint="eastAsia"/>
          <w:sz w:val="21"/>
          <w:szCs w:val="21"/>
        </w:rPr>
        <w:t xml:space="preserve">1 </w:t>
      </w:r>
      <w:r w:rsidR="005C1EE0">
        <w:rPr>
          <w:rFonts w:hint="eastAsia"/>
          <w:sz w:val="21"/>
          <w:szCs w:val="21"/>
        </w:rPr>
        <w:t>热电偶结构</w:t>
      </w:r>
      <w:r w:rsidRPr="009F529D">
        <w:rPr>
          <w:rFonts w:hint="eastAsia"/>
          <w:sz w:val="21"/>
          <w:szCs w:val="21"/>
        </w:rPr>
        <w:t>图</w:t>
      </w:r>
    </w:p>
    <w:p w:rsidR="009F529D" w:rsidRPr="009F529D" w:rsidRDefault="000A2135" w:rsidP="009F529D">
      <w:r>
        <w:rPr>
          <w:rFonts w:hint="eastAsia"/>
        </w:rPr>
        <w:t>如果</w:t>
      </w:r>
      <w:r w:rsidR="00C65035">
        <w:rPr>
          <w:rFonts w:hint="eastAsia"/>
        </w:rPr>
        <w:t>它们的两个接触</w:t>
      </w:r>
      <w:r w:rsidR="009F529D" w:rsidRPr="009F529D">
        <w:rPr>
          <w:rFonts w:hint="eastAsia"/>
        </w:rPr>
        <w:t>点</w:t>
      </w:r>
      <w:r w:rsidR="00A01450">
        <w:rPr>
          <w:rFonts w:hint="eastAsia"/>
        </w:rPr>
        <w:t>所在的环境温度不同</w:t>
      </w:r>
      <w:r w:rsidR="009F529D" w:rsidRPr="009F529D">
        <w:rPr>
          <w:rFonts w:hint="eastAsia"/>
        </w:rPr>
        <w:t>，</w:t>
      </w:r>
      <w:r w:rsidR="00AA5FEE">
        <w:rPr>
          <w:rFonts w:hint="eastAsia"/>
        </w:rPr>
        <w:t>则两端</w:t>
      </w:r>
      <w:r w:rsidR="00C65035">
        <w:rPr>
          <w:rFonts w:hint="eastAsia"/>
        </w:rPr>
        <w:t>存在电动势，这种现象称为</w:t>
      </w:r>
      <w:r w:rsidR="009F529D" w:rsidRPr="009F529D">
        <w:rPr>
          <w:rFonts w:hint="eastAsia"/>
        </w:rPr>
        <w:t>温差电效应。</w:t>
      </w:r>
      <w:r w:rsidR="00B40382">
        <w:rPr>
          <w:rFonts w:hint="eastAsia"/>
        </w:rPr>
        <w:t>热电偶的一端</w:t>
      </w:r>
      <w:r w:rsidR="00411E67">
        <w:rPr>
          <w:rFonts w:hint="eastAsia"/>
        </w:rPr>
        <w:t>作为工作端，</w:t>
      </w:r>
      <w:r w:rsidR="00B40382">
        <w:rPr>
          <w:rFonts w:hint="eastAsia"/>
        </w:rPr>
        <w:t>另一端作</w:t>
      </w:r>
      <w:r w:rsidR="00411E67">
        <w:rPr>
          <w:rFonts w:hint="eastAsia"/>
        </w:rPr>
        <w:t>为冷端</w:t>
      </w:r>
      <w:r w:rsidR="00B40382">
        <w:rPr>
          <w:rFonts w:hint="eastAsia"/>
        </w:rPr>
        <w:t>。</w:t>
      </w:r>
      <w:r w:rsidR="00411E67">
        <w:rPr>
          <w:rFonts w:hint="eastAsia"/>
        </w:rPr>
        <w:t>其</w:t>
      </w:r>
      <w:r w:rsidR="00B40382">
        <w:rPr>
          <w:rFonts w:hint="eastAsia"/>
        </w:rPr>
        <w:t>热电势能反映出</w:t>
      </w:r>
      <w:r w:rsidR="009F529D" w:rsidRPr="009F529D">
        <w:rPr>
          <w:rFonts w:hint="eastAsia"/>
        </w:rPr>
        <w:t>测量端相对于冷端的温度值，</w:t>
      </w:r>
      <w:r w:rsidR="00B40382">
        <w:rPr>
          <w:rFonts w:hint="eastAsia"/>
        </w:rPr>
        <w:t>再结合冷端补偿传感器测得的冷端温度，就能够</w:t>
      </w:r>
      <w:r w:rsidR="009F529D" w:rsidRPr="009F529D">
        <w:rPr>
          <w:rFonts w:hint="eastAsia"/>
        </w:rPr>
        <w:t>得到测量端的准确温度</w:t>
      </w:r>
      <w:r w:rsidR="007C40BD">
        <w:rPr>
          <w:vertAlign w:val="superscript"/>
        </w:rPr>
        <w:fldChar w:fldCharType="begin"/>
      </w:r>
      <w:r w:rsidR="00CA294E">
        <w:rPr>
          <w:vertAlign w:val="superscript"/>
        </w:rPr>
        <w:instrText xml:space="preserve"> ADDIN NE.Ref.{48423D7F-FB6C-4600-A4AB-DF8480F46D4C}</w:instrText>
      </w:r>
      <w:r w:rsidR="007C40BD">
        <w:rPr>
          <w:vertAlign w:val="superscript"/>
        </w:rPr>
        <w:fldChar w:fldCharType="separate"/>
      </w:r>
      <w:r w:rsidR="00CA294E">
        <w:rPr>
          <w:rFonts w:eastAsiaTheme="minorEastAsia"/>
          <w:color w:val="080000"/>
          <w:kern w:val="0"/>
          <w:vertAlign w:val="superscript"/>
        </w:rPr>
        <w:t>[30]</w:t>
      </w:r>
      <w:r w:rsidR="007C40BD">
        <w:rPr>
          <w:vertAlign w:val="superscript"/>
        </w:rPr>
        <w:fldChar w:fldCharType="end"/>
      </w:r>
      <w:r w:rsidR="009F529D" w:rsidRPr="009F529D">
        <w:rPr>
          <w:rFonts w:hint="eastAsia"/>
        </w:rPr>
        <w:t>。</w:t>
      </w:r>
    </w:p>
    <w:p w:rsidR="00A06A9C" w:rsidRPr="00582D0F" w:rsidRDefault="00A06A9C" w:rsidP="000F73EC">
      <w:pPr>
        <w:pStyle w:val="3"/>
        <w:ind w:firstLineChars="0" w:firstLine="0"/>
      </w:pPr>
      <w:r w:rsidRPr="00582D0F">
        <w:t>2.</w:t>
      </w:r>
      <w:r w:rsidR="006315E5" w:rsidRPr="00582D0F">
        <w:t>4</w:t>
      </w:r>
      <w:r w:rsidRPr="00582D0F">
        <w:t>.</w:t>
      </w:r>
      <w:r w:rsidR="009E581A" w:rsidRPr="00582D0F">
        <w:t>2</w:t>
      </w:r>
      <w:r w:rsidRPr="00582D0F">
        <w:t xml:space="preserve"> </w:t>
      </w:r>
      <w:r w:rsidR="009F529D">
        <w:rPr>
          <w:rFonts w:hint="eastAsia"/>
        </w:rPr>
        <w:t>K</w:t>
      </w:r>
      <w:r w:rsidR="009F529D">
        <w:rPr>
          <w:rFonts w:hint="eastAsia"/>
        </w:rPr>
        <w:t>型热电偶测温优点</w:t>
      </w:r>
    </w:p>
    <w:p w:rsidR="008743FA" w:rsidRPr="00A42313" w:rsidRDefault="009F529D" w:rsidP="00A4289C">
      <w:pPr>
        <w:shd w:val="clear" w:color="auto" w:fill="FFFFFF"/>
        <w:rPr>
          <w:szCs w:val="20"/>
        </w:rPr>
      </w:pPr>
      <w:r w:rsidRPr="005A5D68">
        <w:rPr>
          <w:szCs w:val="20"/>
        </w:rPr>
        <w:t>K</w:t>
      </w:r>
      <w:r w:rsidR="00BC4992">
        <w:rPr>
          <w:szCs w:val="20"/>
        </w:rPr>
        <w:t>型热电偶</w:t>
      </w:r>
      <w:r w:rsidRPr="005A5D68">
        <w:rPr>
          <w:rFonts w:hint="eastAsia"/>
          <w:szCs w:val="20"/>
        </w:rPr>
        <w:t>具有热电偶的优良性能</w:t>
      </w:r>
      <w:r w:rsidR="00022634">
        <w:rPr>
          <w:szCs w:val="20"/>
        </w:rPr>
        <w:fldChar w:fldCharType="begin"/>
      </w:r>
      <w:r w:rsidR="00CA294E">
        <w:rPr>
          <w:szCs w:val="20"/>
        </w:rPr>
        <w:instrText xml:space="preserve"> ADDIN NE.Ref.{E937AC7D-DB1A-40B2-A316-094F16BC04DB}</w:instrText>
      </w:r>
      <w:r w:rsidR="00022634">
        <w:rPr>
          <w:szCs w:val="20"/>
        </w:rPr>
        <w:fldChar w:fldCharType="separate"/>
      </w:r>
      <w:r w:rsidR="00CA294E">
        <w:rPr>
          <w:rFonts w:eastAsiaTheme="minorEastAsia"/>
          <w:color w:val="080000"/>
          <w:kern w:val="0"/>
          <w:vertAlign w:val="superscript"/>
        </w:rPr>
        <w:t>[31]</w:t>
      </w:r>
      <w:r w:rsidR="00022634">
        <w:rPr>
          <w:szCs w:val="20"/>
        </w:rPr>
        <w:fldChar w:fldCharType="end"/>
      </w:r>
      <w:r w:rsidRPr="005A5D68">
        <w:rPr>
          <w:rFonts w:hint="eastAsia"/>
          <w:szCs w:val="20"/>
        </w:rPr>
        <w:t>。</w:t>
      </w:r>
      <w:r w:rsidR="001608B9">
        <w:rPr>
          <w:rFonts w:hint="eastAsia"/>
          <w:szCs w:val="20"/>
        </w:rPr>
        <w:t>它</w:t>
      </w:r>
      <w:r w:rsidR="009578B5">
        <w:rPr>
          <w:rFonts w:hint="eastAsia"/>
          <w:szCs w:val="20"/>
        </w:rPr>
        <w:t>可以</w:t>
      </w:r>
      <w:r w:rsidR="00553804">
        <w:rPr>
          <w:szCs w:val="20"/>
        </w:rPr>
        <w:t>和显示仪表</w:t>
      </w:r>
      <w:r w:rsidR="00553804">
        <w:rPr>
          <w:rFonts w:hint="eastAsia"/>
          <w:szCs w:val="20"/>
        </w:rPr>
        <w:t>等一起组成自动测温装置</w:t>
      </w:r>
      <w:r w:rsidRPr="005A5D68">
        <w:rPr>
          <w:szCs w:val="20"/>
        </w:rPr>
        <w:t>。</w:t>
      </w:r>
      <w:r w:rsidR="001608B9">
        <w:rPr>
          <w:rFonts w:hint="eastAsia"/>
          <w:szCs w:val="20"/>
        </w:rPr>
        <w:t>它</w:t>
      </w:r>
      <w:r w:rsidR="00885B5F">
        <w:rPr>
          <w:rFonts w:hint="eastAsia"/>
          <w:szCs w:val="20"/>
        </w:rPr>
        <w:t>测温范围十分广</w:t>
      </w:r>
      <w:r w:rsidR="001608B9">
        <w:rPr>
          <w:rFonts w:hint="eastAsia"/>
          <w:szCs w:val="20"/>
        </w:rPr>
        <w:t>且</w:t>
      </w:r>
      <w:r w:rsidR="00E30198">
        <w:rPr>
          <w:rFonts w:hint="eastAsia"/>
          <w:szCs w:val="20"/>
        </w:rPr>
        <w:t>价格低廉</w:t>
      </w:r>
      <w:r w:rsidRPr="005A5D68">
        <w:rPr>
          <w:szCs w:val="20"/>
        </w:rPr>
        <w:t>。</w:t>
      </w:r>
      <w:r w:rsidR="00AF2C5A">
        <w:rPr>
          <w:rFonts w:hint="eastAsia"/>
          <w:szCs w:val="20"/>
        </w:rPr>
        <w:t>它的</w:t>
      </w:r>
      <w:r w:rsidRPr="005A5D68">
        <w:rPr>
          <w:szCs w:val="20"/>
        </w:rPr>
        <w:t>热电偶丝直径</w:t>
      </w:r>
      <w:r w:rsidR="0012320F">
        <w:rPr>
          <w:rFonts w:hint="eastAsia"/>
          <w:szCs w:val="20"/>
        </w:rPr>
        <w:t>小，</w:t>
      </w:r>
      <w:r w:rsidRPr="005A5D68">
        <w:rPr>
          <w:szCs w:val="20"/>
        </w:rPr>
        <w:t>一般为</w:t>
      </w:r>
      <w:r w:rsidRPr="005A5D68">
        <w:rPr>
          <w:szCs w:val="20"/>
        </w:rPr>
        <w:t>1.2</w:t>
      </w:r>
      <w:r w:rsidRPr="005A5D68">
        <w:rPr>
          <w:szCs w:val="20"/>
        </w:rPr>
        <w:t>～</w:t>
      </w:r>
      <w:r w:rsidRPr="005A5D68">
        <w:rPr>
          <w:szCs w:val="20"/>
        </w:rPr>
        <w:t>4.0mm</w:t>
      </w:r>
      <w:r w:rsidRPr="005A5D68">
        <w:rPr>
          <w:szCs w:val="20"/>
        </w:rPr>
        <w:t>。具有</w:t>
      </w:r>
      <w:r w:rsidR="003C2C7B">
        <w:rPr>
          <w:rFonts w:hint="eastAsia"/>
          <w:szCs w:val="20"/>
        </w:rPr>
        <w:t>输出电势大，</w:t>
      </w:r>
      <w:r w:rsidR="001608B9">
        <w:rPr>
          <w:szCs w:val="20"/>
        </w:rPr>
        <w:t>灵敏</w:t>
      </w:r>
      <w:r w:rsidR="001608B9">
        <w:rPr>
          <w:rFonts w:hint="eastAsia"/>
          <w:szCs w:val="20"/>
        </w:rPr>
        <w:t>可靠</w:t>
      </w:r>
      <w:r w:rsidRPr="005A5D68">
        <w:rPr>
          <w:szCs w:val="20"/>
        </w:rPr>
        <w:t>等优点。</w:t>
      </w:r>
      <w:bookmarkStart w:id="32" w:name="3_3"/>
      <w:bookmarkStart w:id="33" w:name="sub1693034_3_3"/>
      <w:bookmarkEnd w:id="32"/>
      <w:bookmarkEnd w:id="33"/>
      <w:r w:rsidR="009076BD">
        <w:rPr>
          <w:rFonts w:hint="eastAsia"/>
          <w:szCs w:val="20"/>
        </w:rPr>
        <w:t>该热电偶适用于本测温系统。</w:t>
      </w:r>
    </w:p>
    <w:p w:rsidR="00B31F5F" w:rsidRPr="00582D0F" w:rsidRDefault="00B31F5F" w:rsidP="00775E15">
      <w:pPr>
        <w:pStyle w:val="3"/>
        <w:ind w:firstLineChars="0" w:firstLine="0"/>
      </w:pPr>
      <w:r w:rsidRPr="00582D0F">
        <w:t>2.</w:t>
      </w:r>
      <w:r w:rsidR="006315E5" w:rsidRPr="00582D0F">
        <w:t>4</w:t>
      </w:r>
      <w:r w:rsidRPr="00582D0F">
        <w:t>.</w:t>
      </w:r>
      <w:r w:rsidR="009E581A" w:rsidRPr="00582D0F">
        <w:t>3</w:t>
      </w:r>
      <w:r w:rsidR="00D21B61" w:rsidRPr="00582D0F">
        <w:t xml:space="preserve"> </w:t>
      </w:r>
      <w:r w:rsidR="009F529D">
        <w:rPr>
          <w:rFonts w:hint="eastAsia"/>
        </w:rPr>
        <w:t>热电偶的选择与应用</w:t>
      </w:r>
    </w:p>
    <w:p w:rsidR="009F529D" w:rsidRPr="009F529D" w:rsidRDefault="009F529D" w:rsidP="009F529D">
      <w:r w:rsidRPr="009F529D">
        <w:rPr>
          <w:rFonts w:hint="eastAsia"/>
        </w:rPr>
        <w:t>电塑性温度测量系统应用于金属表面测温，为了满足快速温度采集的要求，本系统选用美国</w:t>
      </w:r>
      <w:r w:rsidRPr="009F529D">
        <w:rPr>
          <w:rFonts w:hint="eastAsia"/>
        </w:rPr>
        <w:t>omega</w:t>
      </w:r>
      <w:r w:rsidR="009D41FF">
        <w:rPr>
          <w:rFonts w:hint="eastAsia"/>
        </w:rPr>
        <w:t>公司最新推出的</w:t>
      </w:r>
      <w:r w:rsidRPr="009F529D">
        <w:rPr>
          <w:rFonts w:hint="eastAsia"/>
        </w:rPr>
        <w:t>K</w:t>
      </w:r>
      <w:r w:rsidRPr="009F529D">
        <w:rPr>
          <w:rFonts w:hint="eastAsia"/>
        </w:rPr>
        <w:t>型热电偶传感器。该热电偶</w:t>
      </w:r>
      <w:r w:rsidR="009D41FF">
        <w:rPr>
          <w:rFonts w:hint="eastAsia"/>
        </w:rPr>
        <w:t>采用的</w:t>
      </w:r>
      <w:r w:rsidR="009D41FF" w:rsidRPr="009F529D">
        <w:t>金箔</w:t>
      </w:r>
      <w:r w:rsidR="009D41FF">
        <w:rPr>
          <w:rFonts w:hint="eastAsia"/>
        </w:rPr>
        <w:t>很薄</w:t>
      </w:r>
      <w:r w:rsidRPr="009F529D">
        <w:t>，</w:t>
      </w:r>
      <w:r w:rsidR="00B71672">
        <w:rPr>
          <w:rFonts w:hint="eastAsia"/>
        </w:rPr>
        <w:lastRenderedPageBreak/>
        <w:t>工艺精良，结构扁平，</w:t>
      </w:r>
      <w:r w:rsidRPr="009F529D">
        <w:t>热惰性极低，</w:t>
      </w:r>
      <w:r w:rsidR="00B71672">
        <w:t>适</w:t>
      </w:r>
      <w:r w:rsidR="00B71672">
        <w:rPr>
          <w:rFonts w:hint="eastAsia"/>
        </w:rPr>
        <w:t>用于</w:t>
      </w:r>
      <w:r w:rsidR="00DA3B1E">
        <w:t>要求</w:t>
      </w:r>
      <w:r w:rsidR="00DA3B1E">
        <w:rPr>
          <w:rFonts w:hint="eastAsia"/>
        </w:rPr>
        <w:t>极</w:t>
      </w:r>
      <w:r w:rsidR="00DA3B1E">
        <w:t>快速</w:t>
      </w:r>
      <w:r w:rsidR="00DA3B1E">
        <w:rPr>
          <w:rFonts w:hint="eastAsia"/>
        </w:rPr>
        <w:t>响应</w:t>
      </w:r>
      <w:r w:rsidRPr="009F529D">
        <w:t>的金属、塑料</w:t>
      </w:r>
      <w:r w:rsidR="00B71672">
        <w:rPr>
          <w:rFonts w:hint="eastAsia"/>
        </w:rPr>
        <w:t>等</w:t>
      </w:r>
      <w:r w:rsidRPr="009F529D">
        <w:t>表面温度测量</w:t>
      </w:r>
      <w:r w:rsidRPr="009F529D">
        <w:rPr>
          <w:rFonts w:hint="eastAsia"/>
        </w:rPr>
        <w:t>。在连续不超过十小时内工作，测温范围可高达</w:t>
      </w:r>
      <w:r w:rsidRPr="009F529D">
        <w:rPr>
          <w:rFonts w:hint="eastAsia"/>
        </w:rPr>
        <w:t>650</w:t>
      </w:r>
      <w:r w:rsidRPr="009F529D">
        <w:rPr>
          <w:rFonts w:hint="eastAsia"/>
        </w:rPr>
        <w:t>℃，响应时间可低至</w:t>
      </w:r>
      <w:r w:rsidRPr="009F529D">
        <w:rPr>
          <w:rFonts w:hint="eastAsia"/>
        </w:rPr>
        <w:t>2ms</w:t>
      </w:r>
      <w:r w:rsidRPr="009F529D">
        <w:rPr>
          <w:rFonts w:hint="eastAsia"/>
        </w:rPr>
        <w:t>，满足电塑性温度测量的需要</w:t>
      </w:r>
      <w:r w:rsidRPr="009F529D">
        <w:t>。</w:t>
      </w:r>
    </w:p>
    <w:p w:rsidR="009F529D" w:rsidRPr="009F529D" w:rsidRDefault="009F529D" w:rsidP="009F529D">
      <w:r w:rsidRPr="009F529D">
        <w:rPr>
          <w:rFonts w:hint="eastAsia"/>
        </w:rPr>
        <w:t>为了确保系统安全可靠的长期工作，</w:t>
      </w:r>
      <w:r w:rsidRPr="009F529D">
        <w:t>热电偶</w:t>
      </w:r>
      <w:r w:rsidRPr="009F529D">
        <w:rPr>
          <w:rFonts w:hint="eastAsia"/>
        </w:rPr>
        <w:t>的</w:t>
      </w:r>
      <w:r w:rsidRPr="009F529D">
        <w:t>安装</w:t>
      </w:r>
      <w:r w:rsidRPr="009F529D">
        <w:rPr>
          <w:rFonts w:hint="eastAsia"/>
        </w:rPr>
        <w:t>应用要</w:t>
      </w:r>
      <w:r w:rsidRPr="009F529D">
        <w:t>注意</w:t>
      </w:r>
      <w:r w:rsidRPr="009F529D">
        <w:rPr>
          <w:rFonts w:hint="eastAsia"/>
        </w:rPr>
        <w:t>以下几</w:t>
      </w:r>
      <w:r w:rsidRPr="009F529D">
        <w:t>点</w:t>
      </w:r>
      <w:r w:rsidRPr="009F529D">
        <w:rPr>
          <w:rFonts w:hint="eastAsia"/>
        </w:rPr>
        <w:t>：</w:t>
      </w:r>
    </w:p>
    <w:p w:rsidR="009F529D" w:rsidRPr="009F529D" w:rsidRDefault="009F529D" w:rsidP="009F529D">
      <w:r>
        <w:rPr>
          <w:rFonts w:hint="eastAsia"/>
        </w:rPr>
        <w:t>（</w:t>
      </w:r>
      <w:r>
        <w:rPr>
          <w:rFonts w:hint="eastAsia"/>
        </w:rPr>
        <w:t>1</w:t>
      </w:r>
      <w:r>
        <w:rPr>
          <w:rFonts w:hint="eastAsia"/>
        </w:rPr>
        <w:t>）</w:t>
      </w:r>
      <w:r w:rsidRPr="009F529D">
        <w:t>热电偶应尽量水平或垂直</w:t>
      </w:r>
      <w:r w:rsidRPr="009F529D">
        <w:rPr>
          <w:rFonts w:hint="eastAsia"/>
        </w:rPr>
        <w:t>粘贴于被测对象</w:t>
      </w:r>
      <w:r w:rsidRPr="009F529D">
        <w:t>上，</w:t>
      </w:r>
      <w:r w:rsidRPr="009F529D">
        <w:rPr>
          <w:rFonts w:hint="eastAsia"/>
        </w:rPr>
        <w:t>使用热电偶专用粘合剂，粘贴时要紧密，不能留有缝隙，影响测温准确性。</w:t>
      </w:r>
    </w:p>
    <w:p w:rsidR="009F529D" w:rsidRPr="009F529D" w:rsidRDefault="009F529D" w:rsidP="009F529D">
      <w:r>
        <w:rPr>
          <w:rFonts w:hint="eastAsia"/>
        </w:rPr>
        <w:t>（</w:t>
      </w:r>
      <w:r>
        <w:rPr>
          <w:rFonts w:hint="eastAsia"/>
        </w:rPr>
        <w:t>2</w:t>
      </w:r>
      <w:r>
        <w:rPr>
          <w:rFonts w:hint="eastAsia"/>
        </w:rPr>
        <w:t>）</w:t>
      </w:r>
      <w:r w:rsidR="00836471">
        <w:rPr>
          <w:rFonts w:hint="eastAsia"/>
        </w:rPr>
        <w:t>选用的</w:t>
      </w:r>
      <w:r w:rsidRPr="009F529D">
        <w:t>补偿导线</w:t>
      </w:r>
      <w:r w:rsidR="00465831">
        <w:rPr>
          <w:rFonts w:hint="eastAsia"/>
        </w:rPr>
        <w:t>型号要一致</w:t>
      </w:r>
      <w:r w:rsidRPr="009F529D">
        <w:t>。</w:t>
      </w:r>
    </w:p>
    <w:p w:rsidR="009F529D" w:rsidRPr="009F529D" w:rsidRDefault="009F529D" w:rsidP="009F529D">
      <w:r>
        <w:rPr>
          <w:rFonts w:hint="eastAsia"/>
        </w:rPr>
        <w:t>（</w:t>
      </w:r>
      <w:r>
        <w:rPr>
          <w:rFonts w:hint="eastAsia"/>
        </w:rPr>
        <w:t>3</w:t>
      </w:r>
      <w:r>
        <w:rPr>
          <w:rFonts w:hint="eastAsia"/>
        </w:rPr>
        <w:t>）</w:t>
      </w:r>
      <w:r w:rsidRPr="009F529D">
        <w:t>高温区</w:t>
      </w:r>
      <w:r w:rsidRPr="009F529D">
        <w:rPr>
          <w:rFonts w:hint="eastAsia"/>
        </w:rPr>
        <w:t>要</w:t>
      </w:r>
      <w:r w:rsidRPr="009F529D">
        <w:t>使用耐高温</w:t>
      </w:r>
      <w:r w:rsidR="00836471">
        <w:rPr>
          <w:rFonts w:hint="eastAsia"/>
        </w:rPr>
        <w:t>的</w:t>
      </w:r>
      <w:r w:rsidRPr="009F529D">
        <w:t>补偿</w:t>
      </w:r>
      <w:r w:rsidRPr="009F529D">
        <w:rPr>
          <w:rFonts w:hint="eastAsia"/>
        </w:rPr>
        <w:t>导</w:t>
      </w:r>
      <w:r w:rsidRPr="009F529D">
        <w:t>线。</w:t>
      </w:r>
    </w:p>
    <w:p w:rsidR="00A95051" w:rsidRPr="009F529D" w:rsidRDefault="009F529D" w:rsidP="009F529D">
      <w:r>
        <w:rPr>
          <w:rFonts w:hint="eastAsia"/>
        </w:rPr>
        <w:t>（</w:t>
      </w:r>
      <w:r>
        <w:rPr>
          <w:rFonts w:hint="eastAsia"/>
        </w:rPr>
        <w:t>4</w:t>
      </w:r>
      <w:r>
        <w:rPr>
          <w:rFonts w:hint="eastAsia"/>
        </w:rPr>
        <w:t>）</w:t>
      </w:r>
      <w:r w:rsidRPr="009F529D">
        <w:t>接线要合理美观。</w:t>
      </w:r>
    </w:p>
    <w:p w:rsidR="00794858" w:rsidRPr="00582D0F" w:rsidRDefault="00794858" w:rsidP="00775E15">
      <w:pPr>
        <w:pStyle w:val="2"/>
        <w:ind w:firstLineChars="0" w:firstLine="0"/>
      </w:pPr>
      <w:bookmarkStart w:id="34" w:name="_Toc451520552"/>
      <w:r w:rsidRPr="00582D0F">
        <w:t>2.</w:t>
      </w:r>
      <w:r w:rsidR="006315E5" w:rsidRPr="00582D0F">
        <w:t>5</w:t>
      </w:r>
      <w:r w:rsidRPr="00582D0F">
        <w:t xml:space="preserve"> </w:t>
      </w:r>
      <w:r w:rsidR="009F529D">
        <w:rPr>
          <w:rFonts w:hint="eastAsia"/>
        </w:rPr>
        <w:t>高速测温硬件设计方案</w:t>
      </w:r>
      <w:bookmarkEnd w:id="34"/>
    </w:p>
    <w:p w:rsidR="009F529D" w:rsidRPr="009F529D" w:rsidRDefault="009F529D" w:rsidP="009F529D">
      <w:r w:rsidRPr="009F529D">
        <w:t>根据本系统的</w:t>
      </w:r>
      <w:r w:rsidRPr="009F529D">
        <w:rPr>
          <w:rFonts w:hint="eastAsia"/>
        </w:rPr>
        <w:t>设计要求</w:t>
      </w:r>
      <w:r w:rsidRPr="009F529D">
        <w:t>，系统硬件电路主要</w:t>
      </w:r>
      <w:r w:rsidRPr="009F529D">
        <w:rPr>
          <w:rFonts w:hint="eastAsia"/>
        </w:rPr>
        <w:t>由</w:t>
      </w:r>
      <w:r w:rsidRPr="009F529D">
        <w:t>以下几个部分</w:t>
      </w:r>
      <w:r w:rsidRPr="009F529D">
        <w:rPr>
          <w:rFonts w:hint="eastAsia"/>
        </w:rPr>
        <w:t>组成</w:t>
      </w:r>
      <w:r w:rsidR="00022634">
        <w:fldChar w:fldCharType="begin"/>
      </w:r>
      <w:r w:rsidR="00CA294E">
        <w:instrText xml:space="preserve"> ADDIN NE.Ref.{E091A8A6-EF18-4749-ABF1-1B3196EACD66}</w:instrText>
      </w:r>
      <w:r w:rsidR="00022634">
        <w:fldChar w:fldCharType="separate"/>
      </w:r>
      <w:r w:rsidR="00CA294E">
        <w:rPr>
          <w:rFonts w:eastAsiaTheme="minorEastAsia"/>
          <w:color w:val="080000"/>
          <w:kern w:val="0"/>
          <w:vertAlign w:val="superscript"/>
        </w:rPr>
        <w:t>[32]</w:t>
      </w:r>
      <w:r w:rsidR="00022634">
        <w:fldChar w:fldCharType="end"/>
      </w:r>
      <w:r w:rsidRPr="009F529D">
        <w:rPr>
          <w:rFonts w:hint="eastAsia"/>
        </w:rPr>
        <w:t>。</w:t>
      </w:r>
    </w:p>
    <w:p w:rsidR="009F529D" w:rsidRPr="009F529D" w:rsidRDefault="009F529D" w:rsidP="009F529D">
      <w:r w:rsidRPr="009F529D">
        <w:rPr>
          <w:rFonts w:hint="eastAsia"/>
        </w:rPr>
        <w:t>（</w:t>
      </w:r>
      <w:r w:rsidRPr="009F529D">
        <w:rPr>
          <w:rFonts w:hint="eastAsia"/>
        </w:rPr>
        <w:t>1</w:t>
      </w:r>
      <w:r w:rsidRPr="009F529D">
        <w:rPr>
          <w:rFonts w:hint="eastAsia"/>
        </w:rPr>
        <w:t>）</w:t>
      </w:r>
      <w:r w:rsidRPr="009F529D">
        <w:t>电源模块：为</w:t>
      </w:r>
      <w:r w:rsidRPr="009F529D">
        <w:rPr>
          <w:rFonts w:hint="eastAsia"/>
        </w:rPr>
        <w:t>各</w:t>
      </w:r>
      <w:r w:rsidRPr="009F529D">
        <w:t>个硬件</w:t>
      </w:r>
      <w:r w:rsidRPr="009F529D">
        <w:rPr>
          <w:rFonts w:hint="eastAsia"/>
        </w:rPr>
        <w:t>部分</w:t>
      </w:r>
      <w:r w:rsidRPr="009F529D">
        <w:t>提供</w:t>
      </w:r>
      <w:r w:rsidRPr="009F529D">
        <w:rPr>
          <w:rFonts w:hint="eastAsia"/>
        </w:rPr>
        <w:t>需要的</w:t>
      </w:r>
      <w:r w:rsidRPr="009F529D">
        <w:t>工作电源。</w:t>
      </w:r>
    </w:p>
    <w:p w:rsidR="009F529D" w:rsidRPr="009F529D" w:rsidRDefault="009F529D" w:rsidP="009F529D">
      <w:r w:rsidRPr="009F529D">
        <w:rPr>
          <w:rFonts w:hint="eastAsia"/>
        </w:rPr>
        <w:t>（</w:t>
      </w:r>
      <w:r w:rsidRPr="009F529D">
        <w:rPr>
          <w:rFonts w:hint="eastAsia"/>
        </w:rPr>
        <w:t>2</w:t>
      </w:r>
      <w:r w:rsidRPr="009F529D">
        <w:rPr>
          <w:rFonts w:hint="eastAsia"/>
        </w:rPr>
        <w:t>）</w:t>
      </w:r>
      <w:r w:rsidRPr="009F529D">
        <w:t>信号调理模块</w:t>
      </w:r>
      <w:r w:rsidRPr="009F529D">
        <w:rPr>
          <w:rFonts w:hint="eastAsia"/>
        </w:rPr>
        <w:t>：该部分将热电偶信号进行滤波放大、冷端补偿，转换成可供</w:t>
      </w:r>
      <w:r w:rsidRPr="009F529D">
        <w:rPr>
          <w:rFonts w:hint="eastAsia"/>
        </w:rPr>
        <w:t>AD</w:t>
      </w:r>
      <w:r w:rsidRPr="009F529D">
        <w:rPr>
          <w:rFonts w:hint="eastAsia"/>
        </w:rPr>
        <w:t>采样的待测电压信号，包括滤波电路，精密放大电路和冷端补偿模块等</w:t>
      </w:r>
      <w:r w:rsidRPr="009F529D">
        <w:t>。</w:t>
      </w:r>
    </w:p>
    <w:p w:rsidR="009F529D" w:rsidRPr="009F529D" w:rsidRDefault="009F529D" w:rsidP="009F529D">
      <w:r w:rsidRPr="009F529D">
        <w:rPr>
          <w:rFonts w:hint="eastAsia"/>
        </w:rPr>
        <w:t>（</w:t>
      </w:r>
      <w:r w:rsidRPr="009F529D">
        <w:rPr>
          <w:rFonts w:hint="eastAsia"/>
        </w:rPr>
        <w:t>3</w:t>
      </w:r>
      <w:r w:rsidRPr="009F529D">
        <w:rPr>
          <w:rFonts w:hint="eastAsia"/>
        </w:rPr>
        <w:t>）</w:t>
      </w:r>
      <w:r w:rsidRPr="009F529D">
        <w:t>信号</w:t>
      </w:r>
      <w:r w:rsidRPr="009F529D">
        <w:rPr>
          <w:rFonts w:hint="eastAsia"/>
        </w:rPr>
        <w:t>控制与采集</w:t>
      </w:r>
      <w:r w:rsidRPr="009F529D">
        <w:t>模块：</w:t>
      </w:r>
      <w:r w:rsidRPr="009F529D">
        <w:rPr>
          <w:rFonts w:hint="eastAsia"/>
        </w:rPr>
        <w:t>该部分主要实现系统控制与信号采集处理的功能</w:t>
      </w:r>
      <w:r w:rsidRPr="009F529D">
        <w:t>。</w:t>
      </w:r>
      <w:r w:rsidRPr="009F529D">
        <w:rPr>
          <w:rFonts w:hint="eastAsia"/>
        </w:rPr>
        <w:t>包括控制器</w:t>
      </w:r>
      <w:r w:rsidRPr="009F529D">
        <w:t>DSP</w:t>
      </w:r>
      <w:r w:rsidRPr="009F529D">
        <w:t>芯片</w:t>
      </w:r>
      <w:r w:rsidRPr="009F529D">
        <w:t>TMS320F2812</w:t>
      </w:r>
      <w:r w:rsidRPr="009F529D">
        <w:rPr>
          <w:rFonts w:hint="eastAsia"/>
        </w:rPr>
        <w:t>和</w:t>
      </w:r>
      <w:r w:rsidRPr="009F529D">
        <w:t>AD</w:t>
      </w:r>
      <w:r w:rsidRPr="009F529D">
        <w:rPr>
          <w:rFonts w:hint="eastAsia"/>
        </w:rPr>
        <w:t>采样芯片</w:t>
      </w:r>
      <w:r w:rsidRPr="009F529D">
        <w:t>AD7606</w:t>
      </w:r>
      <w:r w:rsidRPr="009F529D">
        <w:t>等。</w:t>
      </w:r>
    </w:p>
    <w:p w:rsidR="009F529D" w:rsidRDefault="009F529D" w:rsidP="009F529D">
      <w:r w:rsidRPr="009F529D">
        <w:rPr>
          <w:rFonts w:hint="eastAsia"/>
        </w:rPr>
        <w:t>（</w:t>
      </w:r>
      <w:r w:rsidRPr="009F529D">
        <w:rPr>
          <w:rFonts w:hint="eastAsia"/>
        </w:rPr>
        <w:t>4</w:t>
      </w:r>
      <w:r w:rsidRPr="009F529D">
        <w:rPr>
          <w:rFonts w:hint="eastAsia"/>
        </w:rPr>
        <w:t>）</w:t>
      </w:r>
      <w:r w:rsidRPr="009F529D">
        <w:t>通讯模块：</w:t>
      </w:r>
      <w:r w:rsidRPr="009F529D">
        <w:rPr>
          <w:rFonts w:hint="eastAsia"/>
        </w:rPr>
        <w:t>该部分负责将</w:t>
      </w:r>
      <w:r w:rsidRPr="009F529D">
        <w:rPr>
          <w:rFonts w:hint="eastAsia"/>
        </w:rPr>
        <w:t>DSP</w:t>
      </w:r>
      <w:r w:rsidR="007B70E0">
        <w:rPr>
          <w:rFonts w:hint="eastAsia"/>
        </w:rPr>
        <w:t>处理后的待测信息数据快速发送</w:t>
      </w:r>
      <w:r w:rsidR="00880987">
        <w:rPr>
          <w:rFonts w:hint="eastAsia"/>
        </w:rPr>
        <w:t>给</w:t>
      </w:r>
      <w:r w:rsidRPr="009F529D">
        <w:rPr>
          <w:rFonts w:hint="eastAsia"/>
        </w:rPr>
        <w:t>上位机</w:t>
      </w:r>
      <w:r w:rsidRPr="009F529D">
        <w:t>。</w:t>
      </w:r>
      <w:r w:rsidRPr="009F529D">
        <w:rPr>
          <w:rFonts w:hint="eastAsia"/>
        </w:rPr>
        <w:t>包括</w:t>
      </w:r>
      <w:r w:rsidRPr="009F529D">
        <w:t>网络芯片</w:t>
      </w:r>
      <w:r w:rsidRPr="009F529D">
        <w:t>DM9000AEP</w:t>
      </w:r>
      <w:r w:rsidRPr="009F529D">
        <w:rPr>
          <w:rFonts w:hint="eastAsia"/>
        </w:rPr>
        <w:t>和</w:t>
      </w:r>
      <w:r w:rsidRPr="009F529D">
        <w:t>网络适配器</w:t>
      </w:r>
      <w:r w:rsidRPr="009F529D">
        <w:t>HR911105A</w:t>
      </w:r>
      <w:r w:rsidRPr="009F529D">
        <w:rPr>
          <w:rFonts w:hint="eastAsia"/>
        </w:rPr>
        <w:t>等</w:t>
      </w:r>
      <w:r w:rsidRPr="009F529D">
        <w:t>。</w:t>
      </w:r>
    </w:p>
    <w:p w:rsidR="00D37B20" w:rsidRDefault="0069203B" w:rsidP="00EF4ACD">
      <w:r>
        <w:rPr>
          <w:rFonts w:hint="eastAsia"/>
        </w:rPr>
        <w:t>测温系统硬件测量</w:t>
      </w:r>
      <w:proofErr w:type="gramStart"/>
      <w:r w:rsidR="00D37B20">
        <w:rPr>
          <w:rFonts w:hint="eastAsia"/>
        </w:rPr>
        <w:t>板如下</w:t>
      </w:r>
      <w:proofErr w:type="gramEnd"/>
      <w:r w:rsidR="00D37B20">
        <w:rPr>
          <w:rFonts w:hint="eastAsia"/>
        </w:rPr>
        <w:t>图所示。</w:t>
      </w:r>
    </w:p>
    <w:p w:rsidR="00D37B20" w:rsidRDefault="000E24A2" w:rsidP="000E24A2">
      <w:r w:rsidRPr="000E24A2">
        <w:rPr>
          <w:noProof/>
        </w:rPr>
        <w:lastRenderedPageBreak/>
        <w:drawing>
          <wp:inline distT="0" distB="0" distL="0" distR="0">
            <wp:extent cx="4921730" cy="3924935"/>
            <wp:effectExtent l="0" t="0" r="0" b="0"/>
            <wp:docPr id="5" name="图片 5" descr="C:\Users\Bing\Documents\Tencent Files\1163563183\FileRecv\MobileFile\Image\5F[{GZX@(NZH_GE~SD]3H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Bing\Documents\Tencent Files\1163563183\FileRecv\MobileFile\Image\5F[{GZX@(NZH_GE~SD]3HTL.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42400" cy="3941419"/>
                    </a:xfrm>
                    <a:prstGeom prst="rect">
                      <a:avLst/>
                    </a:prstGeom>
                    <a:noFill/>
                    <a:ln>
                      <a:noFill/>
                    </a:ln>
                  </pic:spPr>
                </pic:pic>
              </a:graphicData>
            </a:graphic>
          </wp:inline>
        </w:drawing>
      </w:r>
    </w:p>
    <w:p w:rsidR="00D37B20" w:rsidRPr="00655C97" w:rsidRDefault="00004D48" w:rsidP="00EF4ACD">
      <w:pPr>
        <w:ind w:firstLineChars="1478" w:firstLine="3104"/>
        <w:rPr>
          <w:sz w:val="21"/>
          <w:szCs w:val="21"/>
        </w:rPr>
      </w:pPr>
      <w:r>
        <w:rPr>
          <w:rFonts w:hint="eastAsia"/>
          <w:sz w:val="21"/>
          <w:szCs w:val="21"/>
        </w:rPr>
        <w:t>图</w:t>
      </w:r>
      <w:r>
        <w:rPr>
          <w:rFonts w:hint="eastAsia"/>
          <w:sz w:val="21"/>
          <w:szCs w:val="21"/>
        </w:rPr>
        <w:t>2.</w:t>
      </w:r>
      <w:r w:rsidR="00655C97" w:rsidRPr="00BB0F38">
        <w:rPr>
          <w:rFonts w:hint="eastAsia"/>
          <w:sz w:val="21"/>
          <w:szCs w:val="21"/>
        </w:rPr>
        <w:t>2</w:t>
      </w:r>
      <w:r w:rsidR="00856F70">
        <w:rPr>
          <w:rFonts w:hint="eastAsia"/>
          <w:sz w:val="21"/>
          <w:szCs w:val="21"/>
        </w:rPr>
        <w:t xml:space="preserve"> </w:t>
      </w:r>
      <w:r w:rsidR="00655C97">
        <w:rPr>
          <w:rFonts w:hint="eastAsia"/>
          <w:sz w:val="21"/>
          <w:szCs w:val="21"/>
        </w:rPr>
        <w:t>测温系统实物图</w:t>
      </w:r>
    </w:p>
    <w:p w:rsidR="00BB0F38" w:rsidRPr="00582D0F" w:rsidRDefault="00BB0F38" w:rsidP="00BB0F38">
      <w:pPr>
        <w:pStyle w:val="3"/>
        <w:ind w:firstLineChars="0" w:firstLine="0"/>
      </w:pPr>
      <w:r w:rsidRPr="00582D0F">
        <w:t>2.</w:t>
      </w:r>
      <w:r>
        <w:rPr>
          <w:rFonts w:hint="eastAsia"/>
        </w:rPr>
        <w:t>5.1</w:t>
      </w:r>
      <w:r w:rsidRPr="00582D0F">
        <w:t xml:space="preserve"> </w:t>
      </w:r>
      <w:r>
        <w:rPr>
          <w:rFonts w:hint="eastAsia"/>
        </w:rPr>
        <w:t>高速测温系统整体结构</w:t>
      </w:r>
    </w:p>
    <w:p w:rsidR="00BB0F38" w:rsidRPr="000A2493" w:rsidRDefault="00BB0F38" w:rsidP="000A2493">
      <w:pPr>
        <w:ind w:firstLineChars="0"/>
      </w:pPr>
      <w:r w:rsidRPr="00BB0F38">
        <w:rPr>
          <w:rFonts w:hint="eastAsia"/>
        </w:rPr>
        <w:t>电塑性高速温度采集系统的整体原理结构图如</w:t>
      </w:r>
      <w:r w:rsidR="00FA0650">
        <w:rPr>
          <w:rFonts w:hint="eastAsia"/>
        </w:rPr>
        <w:t>下</w:t>
      </w:r>
      <w:r w:rsidRPr="00BB0F38">
        <w:rPr>
          <w:rFonts w:hint="eastAsia"/>
        </w:rPr>
        <w:t>图所示。该系统由温度传感器，模拟处理电路，冷端补偿模块，模数转换器，主控制器，通信模块以及上位机等构成。</w:t>
      </w:r>
    </w:p>
    <w:p w:rsidR="00BB0F38" w:rsidRPr="00BB0F38" w:rsidRDefault="000A2493" w:rsidP="00BB0F38">
      <w:pPr>
        <w:ind w:firstLineChars="0"/>
      </w:pPr>
      <w:r>
        <w:object w:dxaOrig="9146" w:dyaOrig="3770">
          <v:shape id="_x0000_i1037" type="#_x0000_t75" style="width:438.8pt;height:167.1pt" o:ole="">
            <v:imagedata r:id="rId42" o:title=""/>
          </v:shape>
          <o:OLEObject Type="Embed" ProgID="Visio.Drawing.11" ShapeID="_x0000_i1037" DrawAspect="Content" ObjectID="_1525267103" r:id="rId43"/>
        </w:object>
      </w:r>
    </w:p>
    <w:p w:rsidR="00BB0F38" w:rsidRPr="00BB0F38" w:rsidRDefault="00BB0F38" w:rsidP="000A2493">
      <w:pPr>
        <w:ind w:firstLineChars="1350" w:firstLine="2835"/>
        <w:rPr>
          <w:sz w:val="21"/>
          <w:szCs w:val="21"/>
        </w:rPr>
      </w:pPr>
      <w:r w:rsidRPr="00BB0F38">
        <w:rPr>
          <w:rFonts w:hint="eastAsia"/>
          <w:sz w:val="21"/>
          <w:szCs w:val="21"/>
        </w:rPr>
        <w:t>图</w:t>
      </w:r>
      <w:r w:rsidR="00004D48">
        <w:rPr>
          <w:rFonts w:hint="eastAsia"/>
          <w:sz w:val="21"/>
          <w:szCs w:val="21"/>
        </w:rPr>
        <w:t>2.</w:t>
      </w:r>
      <w:r w:rsidR="00655C97">
        <w:rPr>
          <w:rFonts w:hint="eastAsia"/>
          <w:sz w:val="21"/>
          <w:szCs w:val="21"/>
        </w:rPr>
        <w:t>3</w:t>
      </w:r>
      <w:r w:rsidR="00856F70">
        <w:rPr>
          <w:rFonts w:hint="eastAsia"/>
          <w:sz w:val="21"/>
          <w:szCs w:val="21"/>
        </w:rPr>
        <w:t xml:space="preserve"> </w:t>
      </w:r>
      <w:r w:rsidRPr="00BB0F38">
        <w:rPr>
          <w:rFonts w:hint="eastAsia"/>
          <w:sz w:val="21"/>
          <w:szCs w:val="21"/>
        </w:rPr>
        <w:t>系统的整体原理图</w:t>
      </w:r>
    </w:p>
    <w:p w:rsidR="00BB0F38" w:rsidRDefault="00BB0F38" w:rsidP="00BB0F38">
      <w:pPr>
        <w:ind w:firstLineChars="0"/>
      </w:pPr>
      <w:r w:rsidRPr="00BB0F38">
        <w:rPr>
          <w:rFonts w:hint="eastAsia"/>
        </w:rPr>
        <w:lastRenderedPageBreak/>
        <w:t>在本测温系统中，</w:t>
      </w:r>
      <w:r w:rsidRPr="00BB0F38">
        <w:rPr>
          <w:rFonts w:hint="eastAsia"/>
        </w:rPr>
        <w:t>K</w:t>
      </w:r>
      <w:r w:rsidRPr="00BB0F38">
        <w:rPr>
          <w:rFonts w:hint="eastAsia"/>
        </w:rPr>
        <w:t>型热电偶将测得的温度转换成相应的模拟电势信号，该模拟电势很微弱而且含有高频噪声，温度在</w:t>
      </w:r>
      <w:r w:rsidRPr="00BB0F38">
        <w:rPr>
          <w:rFonts w:hint="eastAsia"/>
        </w:rPr>
        <w:t>0</w:t>
      </w:r>
      <w:r w:rsidRPr="00BB0F38">
        <w:rPr>
          <w:rFonts w:hint="eastAsia"/>
        </w:rPr>
        <w:t>℃</w:t>
      </w:r>
      <w:r w:rsidR="00497EE7">
        <w:rPr>
          <w:rFonts w:hint="eastAsia"/>
        </w:rPr>
        <w:t>-5</w:t>
      </w:r>
      <w:r w:rsidRPr="00BB0F38">
        <w:rPr>
          <w:rFonts w:hint="eastAsia"/>
        </w:rPr>
        <w:t>00</w:t>
      </w:r>
      <w:r w:rsidRPr="00BB0F38">
        <w:rPr>
          <w:rFonts w:hint="eastAsia"/>
        </w:rPr>
        <w:t>℃范围内变化时，</w:t>
      </w:r>
      <w:r w:rsidRPr="00BB0F38">
        <w:rPr>
          <w:rFonts w:hint="eastAsia"/>
        </w:rPr>
        <w:t>K</w:t>
      </w:r>
      <w:r w:rsidRPr="00BB0F38">
        <w:rPr>
          <w:rFonts w:hint="eastAsia"/>
        </w:rPr>
        <w:t>型热电偶输出的模拟热电势为</w:t>
      </w:r>
      <w:r w:rsidR="00497EE7">
        <w:rPr>
          <w:rFonts w:hint="eastAsia"/>
        </w:rPr>
        <w:t>0-20.6378</w:t>
      </w:r>
      <w:r w:rsidRPr="00BB0F38">
        <w:rPr>
          <w:rFonts w:hint="eastAsia"/>
        </w:rPr>
        <w:t>mV</w:t>
      </w:r>
      <w:r w:rsidRPr="00BB0F38">
        <w:rPr>
          <w:rFonts w:hint="eastAsia"/>
        </w:rPr>
        <w:t>。该热电偶产生的模拟热电势信号由低通滤波器除去高频噪声，经过放大器按要求进行放大，</w:t>
      </w:r>
      <w:r w:rsidR="00CC2D89">
        <w:rPr>
          <w:rFonts w:hint="eastAsia"/>
        </w:rPr>
        <w:t>同时</w:t>
      </w:r>
      <w:r w:rsidR="00CC2D89">
        <w:t>进行冷端补偿，</w:t>
      </w:r>
      <w:r w:rsidR="00CC2D89">
        <w:rPr>
          <w:rFonts w:hint="eastAsia"/>
        </w:rPr>
        <w:t>将</w:t>
      </w:r>
      <w:r w:rsidR="00CC2D89">
        <w:t>该</w:t>
      </w:r>
      <w:r w:rsidR="00CC2D89">
        <w:rPr>
          <w:rFonts w:hint="eastAsia"/>
        </w:rPr>
        <w:t>微小热电势</w:t>
      </w:r>
      <w:r w:rsidR="00CC2D89">
        <w:t>调节至</w:t>
      </w:r>
      <w:r w:rsidRPr="00BB0F38">
        <w:rPr>
          <w:rFonts w:hint="eastAsia"/>
        </w:rPr>
        <w:t>0-4.0V</w:t>
      </w:r>
      <w:r w:rsidR="00CC2D89">
        <w:rPr>
          <w:rFonts w:hint="eastAsia"/>
        </w:rPr>
        <w:t>，</w:t>
      </w:r>
      <w:r w:rsidR="00CC2D89">
        <w:t>便于</w:t>
      </w:r>
      <w:r w:rsidR="00CC2D89">
        <w:rPr>
          <w:rFonts w:hint="eastAsia"/>
        </w:rPr>
        <w:t>A</w:t>
      </w:r>
      <w:r w:rsidR="000D4BE8">
        <w:rPr>
          <w:rFonts w:hint="eastAsia"/>
        </w:rPr>
        <w:t>/</w:t>
      </w:r>
      <w:r w:rsidR="00CC2D89">
        <w:rPr>
          <w:rFonts w:hint="eastAsia"/>
        </w:rPr>
        <w:t>D7606</w:t>
      </w:r>
      <w:r w:rsidR="00CC2D89">
        <w:rPr>
          <w:rFonts w:hint="eastAsia"/>
        </w:rPr>
        <w:t>进行模数转换</w:t>
      </w:r>
      <w:r w:rsidRPr="00BB0F38">
        <w:rPr>
          <w:rFonts w:hint="eastAsia"/>
        </w:rPr>
        <w:t>。</w:t>
      </w:r>
      <w:r w:rsidRPr="00BB0F38">
        <w:rPr>
          <w:rFonts w:hint="eastAsia"/>
        </w:rPr>
        <w:t>A</w:t>
      </w:r>
      <w:r w:rsidR="000D4BE8">
        <w:rPr>
          <w:rFonts w:hint="eastAsia"/>
        </w:rPr>
        <w:t>/</w:t>
      </w:r>
      <w:r w:rsidRPr="00BB0F38">
        <w:rPr>
          <w:rFonts w:hint="eastAsia"/>
        </w:rPr>
        <w:t>D7606</w:t>
      </w:r>
      <w:r w:rsidRPr="00BB0F38">
        <w:rPr>
          <w:rFonts w:hint="eastAsia"/>
        </w:rPr>
        <w:t>的采样频率设置为</w:t>
      </w:r>
      <w:r w:rsidR="00B5417C">
        <w:rPr>
          <w:rFonts w:hint="eastAsia"/>
        </w:rPr>
        <w:t>1kHz</w:t>
      </w:r>
      <w:r w:rsidR="00A7335F">
        <w:rPr>
          <w:rFonts w:hint="eastAsia"/>
        </w:rPr>
        <w:t>，</w:t>
      </w:r>
      <w:r w:rsidRPr="00BB0F38">
        <w:rPr>
          <w:rFonts w:hint="eastAsia"/>
        </w:rPr>
        <w:t>采用</w:t>
      </w:r>
      <w:r w:rsidRPr="00BB0F38">
        <w:rPr>
          <w:rFonts w:hint="eastAsia"/>
        </w:rPr>
        <w:t>16</w:t>
      </w:r>
      <w:r w:rsidRPr="00BB0F38">
        <w:rPr>
          <w:rFonts w:hint="eastAsia"/>
        </w:rPr>
        <w:t>位并行输出</w:t>
      </w:r>
      <w:r w:rsidR="0069203B">
        <w:rPr>
          <w:rFonts w:hint="eastAsia"/>
        </w:rPr>
        <w:t>方式</w:t>
      </w:r>
      <w:r w:rsidR="00763883">
        <w:rPr>
          <w:rFonts w:hint="eastAsia"/>
        </w:rPr>
        <w:t>提高传输速度</w:t>
      </w:r>
      <w:r w:rsidRPr="00BB0F38">
        <w:rPr>
          <w:rFonts w:hint="eastAsia"/>
        </w:rPr>
        <w:t>。</w:t>
      </w:r>
      <w:r w:rsidRPr="00BB0F38">
        <w:rPr>
          <w:rFonts w:hint="eastAsia"/>
        </w:rPr>
        <w:t>DM9000AE</w:t>
      </w:r>
      <w:r w:rsidRPr="00BB0F38">
        <w:rPr>
          <w:rFonts w:hint="eastAsia"/>
        </w:rPr>
        <w:t>网口芯片经</w:t>
      </w:r>
      <w:r w:rsidRPr="00BB0F38">
        <w:rPr>
          <w:rFonts w:hint="eastAsia"/>
        </w:rPr>
        <w:t>DSP</w:t>
      </w:r>
      <w:r w:rsidRPr="00BB0F38">
        <w:rPr>
          <w:rFonts w:hint="eastAsia"/>
        </w:rPr>
        <w:t>的控制通过以太网将测量计算出来的温度值传送给计算机，通过计算机内的上位机程序读取</w:t>
      </w:r>
      <w:r w:rsidR="00A7335F">
        <w:rPr>
          <w:rFonts w:hint="eastAsia"/>
        </w:rPr>
        <w:t>、</w:t>
      </w:r>
      <w:r w:rsidR="00A7335F">
        <w:t>保存并显示</w:t>
      </w:r>
      <w:r w:rsidR="00A7335F">
        <w:rPr>
          <w:rFonts w:hint="eastAsia"/>
        </w:rPr>
        <w:t>温度变化曲线</w:t>
      </w:r>
      <w:r w:rsidRPr="00BB0F38">
        <w:rPr>
          <w:rFonts w:hint="eastAsia"/>
        </w:rPr>
        <w:t>。</w:t>
      </w:r>
    </w:p>
    <w:p w:rsidR="006E1E63" w:rsidRDefault="006E1E63" w:rsidP="006E1E63">
      <w:pPr>
        <w:pStyle w:val="3"/>
        <w:ind w:firstLineChars="0" w:firstLine="0"/>
      </w:pPr>
      <w:r w:rsidRPr="00582D0F">
        <w:t>2.</w:t>
      </w:r>
      <w:r>
        <w:rPr>
          <w:rFonts w:hint="eastAsia"/>
        </w:rPr>
        <w:t>5.2</w:t>
      </w:r>
      <w:r w:rsidRPr="00582D0F">
        <w:t xml:space="preserve"> </w:t>
      </w:r>
      <w:r>
        <w:rPr>
          <w:rFonts w:hint="eastAsia"/>
        </w:rPr>
        <w:t>电源</w:t>
      </w:r>
      <w:r>
        <w:t>模块电路</w:t>
      </w:r>
    </w:p>
    <w:p w:rsidR="006E1E63" w:rsidRPr="006E1E63" w:rsidRDefault="006E1E63" w:rsidP="006E1E63">
      <w:pPr>
        <w:ind w:firstLineChars="0"/>
      </w:pPr>
      <w:r>
        <w:rPr>
          <w:rFonts w:hint="eastAsia"/>
        </w:rPr>
        <w:t>该测温</w:t>
      </w:r>
      <w:r>
        <w:t>系统</w:t>
      </w:r>
      <w:r>
        <w:rPr>
          <w:rFonts w:hint="eastAsia"/>
        </w:rPr>
        <w:t>使用的</w:t>
      </w:r>
      <w:r>
        <w:t>硬件主要有</w:t>
      </w:r>
      <w:r>
        <w:rPr>
          <w:rFonts w:hint="eastAsia"/>
        </w:rPr>
        <w:t>DSP</w:t>
      </w:r>
      <w:r>
        <w:rPr>
          <w:rFonts w:hint="eastAsia"/>
        </w:rPr>
        <w:t>、</w:t>
      </w:r>
      <w:r>
        <w:rPr>
          <w:rFonts w:hint="eastAsia"/>
        </w:rPr>
        <w:t>A/D7606</w:t>
      </w:r>
      <w:r>
        <w:rPr>
          <w:rFonts w:hint="eastAsia"/>
        </w:rPr>
        <w:t>、</w:t>
      </w:r>
      <w:r>
        <w:rPr>
          <w:rFonts w:hint="eastAsia"/>
        </w:rPr>
        <w:t>AD8495</w:t>
      </w:r>
      <w:r>
        <w:rPr>
          <w:rFonts w:hint="eastAsia"/>
        </w:rPr>
        <w:t>以及</w:t>
      </w:r>
      <w:r>
        <w:t>网口</w:t>
      </w:r>
      <w:r>
        <w:rPr>
          <w:rFonts w:hint="eastAsia"/>
        </w:rPr>
        <w:t>DM9000AE</w:t>
      </w:r>
      <w:r>
        <w:rPr>
          <w:rFonts w:hint="eastAsia"/>
        </w:rPr>
        <w:t>等</w:t>
      </w:r>
      <w:r>
        <w:t>。这些</w:t>
      </w:r>
      <w:r>
        <w:rPr>
          <w:rFonts w:hint="eastAsia"/>
        </w:rPr>
        <w:t>硬件</w:t>
      </w:r>
      <w:r>
        <w:t>需要合适的电源供电才能正常工作。</w:t>
      </w:r>
      <w:r>
        <w:rPr>
          <w:rFonts w:hint="eastAsia"/>
        </w:rPr>
        <w:t>本</w:t>
      </w:r>
      <w:r>
        <w:t>测量系统所需要的电源电压主要有</w:t>
      </w:r>
      <w:r w:rsidRPr="006E1E63">
        <w:t>±</w:t>
      </w:r>
      <w:r>
        <w:t>12V</w:t>
      </w:r>
      <w:r w:rsidRPr="006E1E63">
        <w:t xml:space="preserve"> </w:t>
      </w:r>
      <w:r w:rsidRPr="006E1E63">
        <w:t>、</w:t>
      </w:r>
      <w:r w:rsidRPr="006E1E63">
        <w:t>±</w:t>
      </w:r>
      <w:r>
        <w:t>5V</w:t>
      </w:r>
      <w:r w:rsidRPr="006E1E63">
        <w:t>、</w:t>
      </w:r>
      <w:r>
        <w:t>+3.3V</w:t>
      </w:r>
      <w:r w:rsidRPr="006E1E63">
        <w:t>以及</w:t>
      </w:r>
      <w:r>
        <w:t>+1.8V</w:t>
      </w:r>
      <w:r>
        <w:rPr>
          <w:rFonts w:hint="eastAsia"/>
        </w:rPr>
        <w:t>等</w:t>
      </w:r>
      <w:r>
        <w:t>。</w:t>
      </w:r>
      <w:r w:rsidR="00855851">
        <w:t>电源</w:t>
      </w:r>
      <w:r w:rsidR="00855851">
        <w:rPr>
          <w:rFonts w:hint="eastAsia"/>
        </w:rPr>
        <w:t>设计</w:t>
      </w:r>
      <w:r w:rsidRPr="006E1E63">
        <w:t>流程如下图</w:t>
      </w:r>
      <w:r>
        <w:t>所示</w:t>
      </w:r>
      <w:r>
        <w:rPr>
          <w:rFonts w:hint="eastAsia"/>
        </w:rPr>
        <w:t>：</w:t>
      </w:r>
    </w:p>
    <w:p w:rsidR="006E1E63" w:rsidRPr="006E1E63" w:rsidRDefault="006E1E63" w:rsidP="006E1E63">
      <w:pPr>
        <w:ind w:firstLineChars="0"/>
      </w:pPr>
      <w:r w:rsidRPr="006E1E63">
        <w:object w:dxaOrig="7037" w:dyaOrig="2445">
          <v:shape id="_x0000_i1038" type="#_x0000_t75" style="width:338.25pt;height:115.45pt" o:ole="">
            <v:imagedata r:id="rId44" o:title=""/>
          </v:shape>
          <o:OLEObject Type="Embed" ProgID="Visio.Drawing.11" ShapeID="_x0000_i1038" DrawAspect="Content" ObjectID="_1525267104" r:id="rId45"/>
        </w:object>
      </w:r>
    </w:p>
    <w:p w:rsidR="006E1E63" w:rsidRPr="00655C97" w:rsidRDefault="006E1E63" w:rsidP="00655C97">
      <w:pPr>
        <w:ind w:firstLineChars="1200" w:firstLine="2520"/>
        <w:rPr>
          <w:sz w:val="21"/>
          <w:szCs w:val="21"/>
        </w:rPr>
      </w:pPr>
      <w:r w:rsidRPr="00655C97">
        <w:rPr>
          <w:sz w:val="21"/>
          <w:szCs w:val="21"/>
        </w:rPr>
        <w:t>图</w:t>
      </w:r>
      <w:r w:rsidR="00004D48">
        <w:rPr>
          <w:rFonts w:hint="eastAsia"/>
          <w:sz w:val="21"/>
          <w:szCs w:val="21"/>
        </w:rPr>
        <w:t>2.</w:t>
      </w:r>
      <w:r w:rsidR="00655C97" w:rsidRPr="00655C97">
        <w:rPr>
          <w:rFonts w:hint="eastAsia"/>
          <w:sz w:val="21"/>
          <w:szCs w:val="21"/>
        </w:rPr>
        <w:t>4</w:t>
      </w:r>
      <w:r w:rsidR="00856F70">
        <w:rPr>
          <w:rFonts w:hint="eastAsia"/>
          <w:sz w:val="21"/>
          <w:szCs w:val="21"/>
        </w:rPr>
        <w:t xml:space="preserve"> </w:t>
      </w:r>
      <w:r w:rsidRPr="00655C97">
        <w:rPr>
          <w:sz w:val="21"/>
          <w:szCs w:val="21"/>
        </w:rPr>
        <w:t>电源变换流程图</w:t>
      </w:r>
    </w:p>
    <w:p w:rsidR="006E1E63" w:rsidRDefault="006E1E63" w:rsidP="006E1E63">
      <w:pPr>
        <w:ind w:firstLineChars="0"/>
      </w:pPr>
      <w:r>
        <w:rPr>
          <w:rFonts w:hint="eastAsia"/>
        </w:rPr>
        <w:t>系统</w:t>
      </w:r>
      <w:r>
        <w:t>由外部</w:t>
      </w:r>
      <w:r>
        <w:rPr>
          <w:rFonts w:hint="eastAsia"/>
        </w:rPr>
        <w:t>220V</w:t>
      </w:r>
      <w:r>
        <w:rPr>
          <w:rFonts w:hint="eastAsia"/>
        </w:rPr>
        <w:t>交流电</w:t>
      </w:r>
      <w:r>
        <w:t>源供电，</w:t>
      </w:r>
      <w:r>
        <w:rPr>
          <w:rFonts w:hint="eastAsia"/>
        </w:rPr>
        <w:t>通用性强</w:t>
      </w:r>
      <w:r w:rsidR="00D04940">
        <w:rPr>
          <w:rFonts w:hint="eastAsia"/>
        </w:rPr>
        <w:t>，</w:t>
      </w:r>
      <w:r>
        <w:rPr>
          <w:rFonts w:hint="eastAsia"/>
        </w:rPr>
        <w:t>2</w:t>
      </w:r>
      <w:r>
        <w:t>20V</w:t>
      </w:r>
      <w:r>
        <w:rPr>
          <w:rFonts w:hint="eastAsia"/>
        </w:rPr>
        <w:t>交流电</w:t>
      </w:r>
      <w:r>
        <w:t>首先经过</w:t>
      </w:r>
      <w:r w:rsidRPr="006E1E63">
        <w:t>明纬</w:t>
      </w:r>
      <w:r w:rsidRPr="006E1E63">
        <w:t>S-100-24</w:t>
      </w:r>
      <w:r w:rsidRPr="006E1E63">
        <w:t>型开关电源</w:t>
      </w:r>
      <w:r w:rsidR="00D04940">
        <w:rPr>
          <w:rFonts w:hint="eastAsia"/>
        </w:rPr>
        <w:t>转变</w:t>
      </w:r>
      <w:r w:rsidR="00D04940">
        <w:t>成</w:t>
      </w:r>
      <w:r w:rsidR="00D04940">
        <w:rPr>
          <w:rFonts w:hint="eastAsia"/>
        </w:rPr>
        <w:t>24V</w:t>
      </w:r>
      <w:r w:rsidR="00D04940">
        <w:rPr>
          <w:rFonts w:hint="eastAsia"/>
        </w:rPr>
        <w:t>直流电。该开关电源</w:t>
      </w:r>
      <w:r w:rsidR="00D04940">
        <w:t>内置</w:t>
      </w:r>
      <w:r w:rsidR="00D04940">
        <w:rPr>
          <w:rFonts w:hint="eastAsia"/>
        </w:rPr>
        <w:t>EMI</w:t>
      </w:r>
      <w:r w:rsidR="00D04940">
        <w:rPr>
          <w:rFonts w:hint="eastAsia"/>
        </w:rPr>
        <w:t>滤波器</w:t>
      </w:r>
      <w:r w:rsidR="00D04940">
        <w:t>，性能稳定，输出电压纹波很小，安全可靠，使用寿命长</w:t>
      </w:r>
      <w:r w:rsidR="00D04940">
        <w:rPr>
          <w:rFonts w:hint="eastAsia"/>
        </w:rPr>
        <w:t>，</w:t>
      </w:r>
      <w:r w:rsidR="00D04940">
        <w:t>能很好</w:t>
      </w:r>
      <w:r w:rsidR="00D04940">
        <w:rPr>
          <w:rFonts w:hint="eastAsia"/>
        </w:rPr>
        <w:t>的</w:t>
      </w:r>
      <w:r w:rsidR="00D04940">
        <w:t>确保供电质量，</w:t>
      </w:r>
      <w:r w:rsidR="00D04940">
        <w:rPr>
          <w:rFonts w:hint="eastAsia"/>
        </w:rPr>
        <w:t>为</w:t>
      </w:r>
      <w:r w:rsidR="00D04940">
        <w:t>测量系统</w:t>
      </w:r>
      <w:r w:rsidR="00D04940">
        <w:rPr>
          <w:rFonts w:hint="eastAsia"/>
        </w:rPr>
        <w:t>精密</w:t>
      </w:r>
      <w:r w:rsidR="00D04940">
        <w:t>正常工作提供了重要保障。</w:t>
      </w:r>
      <w:r w:rsidR="00D04940">
        <w:rPr>
          <w:rFonts w:hint="eastAsia"/>
        </w:rPr>
        <w:t>获得的</w:t>
      </w:r>
      <w:r w:rsidR="00D04940">
        <w:rPr>
          <w:rFonts w:hint="eastAsia"/>
        </w:rPr>
        <w:t>24V</w:t>
      </w:r>
      <w:r w:rsidR="00D04940">
        <w:rPr>
          <w:rFonts w:hint="eastAsia"/>
        </w:rPr>
        <w:t>直流电一方面经过</w:t>
      </w:r>
      <w:r w:rsidR="00D04940" w:rsidRPr="006E1E63">
        <w:t>A2412S</w:t>
      </w:r>
      <w:r w:rsidR="00D04940">
        <w:rPr>
          <w:rFonts w:hint="eastAsia"/>
        </w:rPr>
        <w:t>电源</w:t>
      </w:r>
      <w:r w:rsidR="00D04940">
        <w:t>模块</w:t>
      </w:r>
      <w:r w:rsidR="00D04940">
        <w:rPr>
          <w:rFonts w:hint="eastAsia"/>
        </w:rPr>
        <w:t>为</w:t>
      </w:r>
      <w:r w:rsidR="00D04940">
        <w:t>系统提供</w:t>
      </w:r>
      <w:r w:rsidR="00D04940">
        <w:t>±12V</w:t>
      </w:r>
      <w:r w:rsidR="00D04940">
        <w:rPr>
          <w:rFonts w:hint="eastAsia"/>
        </w:rPr>
        <w:t>电压；</w:t>
      </w:r>
      <w:r w:rsidR="00D04940">
        <w:t>另一方面经过</w:t>
      </w:r>
      <w:r w:rsidR="00D04940" w:rsidRPr="006E1E63">
        <w:t>HZD03</w:t>
      </w:r>
      <w:r w:rsidR="00D04940">
        <w:rPr>
          <w:rFonts w:hint="eastAsia"/>
        </w:rPr>
        <w:t>电源模块</w:t>
      </w:r>
      <w:r w:rsidR="00D04940">
        <w:t>为系统提供﹢</w:t>
      </w:r>
      <w:r w:rsidR="00D04940">
        <w:rPr>
          <w:rFonts w:hint="eastAsia"/>
        </w:rPr>
        <w:t>5V</w:t>
      </w:r>
      <w:r w:rsidR="00D04940">
        <w:rPr>
          <w:rFonts w:hint="eastAsia"/>
        </w:rPr>
        <w:t>的</w:t>
      </w:r>
      <w:r w:rsidR="00D04940">
        <w:t>电压</w:t>
      </w:r>
      <w:r w:rsidR="00D04940">
        <w:rPr>
          <w:rFonts w:hint="eastAsia"/>
        </w:rPr>
        <w:t>。</w:t>
      </w:r>
      <w:r w:rsidR="00D04940">
        <w:rPr>
          <w:rFonts w:hint="eastAsia"/>
        </w:rPr>
        <w:t>5</w:t>
      </w:r>
      <w:r w:rsidR="00D04940">
        <w:t>V</w:t>
      </w:r>
      <w:r w:rsidR="00D04940">
        <w:rPr>
          <w:rFonts w:hint="eastAsia"/>
        </w:rPr>
        <w:t>电压</w:t>
      </w:r>
      <w:r w:rsidR="00D04940">
        <w:t>再经过</w:t>
      </w:r>
      <w:r w:rsidR="00D04940" w:rsidRPr="006E1E63">
        <w:t>TPS70351</w:t>
      </w:r>
      <w:r w:rsidR="00D04940">
        <w:rPr>
          <w:rFonts w:hint="eastAsia"/>
        </w:rPr>
        <w:t>电源</w:t>
      </w:r>
      <w:r w:rsidR="00D04940">
        <w:t>变换模块产生﹢</w:t>
      </w:r>
      <w:r w:rsidR="00D04940">
        <w:rPr>
          <w:rFonts w:hint="eastAsia"/>
        </w:rPr>
        <w:t>3.3V</w:t>
      </w:r>
      <w:r w:rsidR="00D04940">
        <w:rPr>
          <w:rFonts w:hint="eastAsia"/>
        </w:rPr>
        <w:t>和</w:t>
      </w:r>
      <w:r w:rsidR="00D04940">
        <w:t>﹢</w:t>
      </w:r>
      <w:r w:rsidR="00D04940">
        <w:rPr>
          <w:rFonts w:hint="eastAsia"/>
        </w:rPr>
        <w:t>1.8V</w:t>
      </w:r>
      <w:r w:rsidR="00D04940">
        <w:rPr>
          <w:rFonts w:hint="eastAsia"/>
        </w:rPr>
        <w:t>电压</w:t>
      </w:r>
      <w:r w:rsidR="00D04940">
        <w:t>，</w:t>
      </w:r>
      <w:r w:rsidR="00D04940">
        <w:rPr>
          <w:rFonts w:hint="eastAsia"/>
        </w:rPr>
        <w:t>供</w:t>
      </w:r>
      <w:r w:rsidR="00D04940">
        <w:t>系统使用</w:t>
      </w:r>
      <w:r w:rsidR="00D04940">
        <w:rPr>
          <w:rFonts w:hint="eastAsia"/>
        </w:rPr>
        <w:t>。</w:t>
      </w:r>
    </w:p>
    <w:p w:rsidR="00BB0F38" w:rsidRPr="00BB0F38" w:rsidRDefault="00507B0A" w:rsidP="00507B0A">
      <w:pPr>
        <w:pStyle w:val="3"/>
        <w:ind w:firstLineChars="0" w:firstLine="0"/>
      </w:pPr>
      <w:r w:rsidRPr="00582D0F">
        <w:t>2.</w:t>
      </w:r>
      <w:r>
        <w:rPr>
          <w:rFonts w:hint="eastAsia"/>
        </w:rPr>
        <w:t>5.</w:t>
      </w:r>
      <w:r w:rsidR="006E1E63">
        <w:t>3</w:t>
      </w:r>
      <w:r w:rsidRPr="00582D0F">
        <w:t xml:space="preserve"> </w:t>
      </w:r>
      <w:r>
        <w:rPr>
          <w:rFonts w:hint="eastAsia"/>
        </w:rPr>
        <w:t>热电偶信号调理电路</w:t>
      </w:r>
    </w:p>
    <w:p w:rsidR="00507B0A" w:rsidRPr="00507B0A" w:rsidRDefault="00507B0A" w:rsidP="00507B0A">
      <w:r w:rsidRPr="00507B0A">
        <w:rPr>
          <w:rFonts w:hint="eastAsia"/>
        </w:rPr>
        <w:t>热电偶输出的电压信号反映的是被测端与冷端的温度差，且幅值很小。因此热电偶信号调节电路包括冷端补偿和信号滤波放大两部分。热电偶输出的信号十分微</w:t>
      </w:r>
      <w:r w:rsidRPr="00507B0A">
        <w:rPr>
          <w:rFonts w:hint="eastAsia"/>
        </w:rPr>
        <w:lastRenderedPageBreak/>
        <w:t>弱，放大电路必须采用高精密仪表放大器或者热电偶专用放大器。</w:t>
      </w:r>
    </w:p>
    <w:p w:rsidR="001F326A" w:rsidRPr="00507B0A" w:rsidRDefault="00507B0A" w:rsidP="00507B0A">
      <w:r w:rsidRPr="00507B0A">
        <w:rPr>
          <w:rFonts w:hint="eastAsia"/>
        </w:rPr>
        <w:t>本测量系统采用集冷端温度补偿于一体的</w:t>
      </w:r>
      <w:r w:rsidRPr="00507B0A">
        <w:rPr>
          <w:rFonts w:hint="eastAsia"/>
        </w:rPr>
        <w:t>K</w:t>
      </w:r>
      <w:r w:rsidRPr="00507B0A">
        <w:rPr>
          <w:rFonts w:hint="eastAsia"/>
        </w:rPr>
        <w:t>型热电偶放大器</w:t>
      </w:r>
      <w:r w:rsidRPr="00507B0A">
        <w:rPr>
          <w:rFonts w:hint="eastAsia"/>
        </w:rPr>
        <w:t>AD8495</w:t>
      </w:r>
      <w:r w:rsidR="007C40BD">
        <w:fldChar w:fldCharType="begin"/>
      </w:r>
      <w:r w:rsidR="00CA294E">
        <w:instrText xml:space="preserve"> ADDIN NE.Ref.{15B7E9C7-AAAB-4726-9D12-B0E810EC2EB9}</w:instrText>
      </w:r>
      <w:r w:rsidR="007C40BD">
        <w:fldChar w:fldCharType="separate"/>
      </w:r>
      <w:r w:rsidR="00CA294E">
        <w:rPr>
          <w:rFonts w:eastAsiaTheme="minorEastAsia"/>
          <w:color w:val="080000"/>
          <w:kern w:val="0"/>
          <w:vertAlign w:val="superscript"/>
        </w:rPr>
        <w:t>[33]</w:t>
      </w:r>
      <w:r w:rsidR="007C40BD">
        <w:fldChar w:fldCharType="end"/>
      </w:r>
      <w:r w:rsidRPr="00507B0A">
        <w:rPr>
          <w:rFonts w:hint="eastAsia"/>
        </w:rPr>
        <w:t>，具有体积小，硬件结构简单，成本低，性能稳定可靠等优点。</w:t>
      </w:r>
      <w:r w:rsidRPr="00507B0A">
        <w:t>AD8495</w:t>
      </w:r>
      <w:r w:rsidR="009C21AD">
        <w:rPr>
          <w:rFonts w:hint="eastAsia"/>
        </w:rPr>
        <w:t>内部具有精密仪表放大器，</w:t>
      </w:r>
      <w:r w:rsidR="00935810">
        <w:rPr>
          <w:rFonts w:hint="eastAsia"/>
        </w:rPr>
        <w:t>能</w:t>
      </w:r>
      <w:r w:rsidRPr="00507B0A">
        <w:rPr>
          <w:rFonts w:hint="eastAsia"/>
        </w:rPr>
        <w:t>将热电偶信号转变成</w:t>
      </w:r>
      <w:r w:rsidRPr="00507B0A">
        <w:t>5mV/°C</w:t>
      </w:r>
      <w:r w:rsidRPr="00507B0A">
        <w:rPr>
          <w:rFonts w:hint="eastAsia"/>
        </w:rPr>
        <w:t>的电压输出。</w:t>
      </w:r>
      <w:r w:rsidR="00703590">
        <w:rPr>
          <w:rFonts w:hint="eastAsia"/>
        </w:rPr>
        <w:t>同时具有很高的共模抑制性能，能够有效抑制噪声；内置的温度传感器用于实现冷端补偿</w:t>
      </w:r>
      <w:r w:rsidRPr="00507B0A">
        <w:rPr>
          <w:rFonts w:hint="eastAsia"/>
        </w:rPr>
        <w:t>。</w:t>
      </w:r>
      <w:r w:rsidRPr="00507B0A">
        <w:rPr>
          <w:rFonts w:hint="eastAsia"/>
        </w:rPr>
        <w:t>AD8495</w:t>
      </w:r>
      <w:r w:rsidRPr="00507B0A">
        <w:rPr>
          <w:rFonts w:hint="eastAsia"/>
        </w:rPr>
        <w:t>最终输出一个与测量端温度成正比的电压信号。在温度不超过</w:t>
      </w:r>
      <w:r w:rsidRPr="00507B0A">
        <w:rPr>
          <w:rFonts w:hint="eastAsia"/>
        </w:rPr>
        <w:t>400</w:t>
      </w:r>
      <w:r w:rsidRPr="00507B0A">
        <w:rPr>
          <w:rFonts w:hint="eastAsia"/>
        </w:rPr>
        <w:t>℃时，其精度可达到±</w:t>
      </w:r>
      <w:r w:rsidRPr="00507B0A">
        <w:rPr>
          <w:rFonts w:hint="eastAsia"/>
        </w:rPr>
        <w:t>2</w:t>
      </w:r>
      <w:r w:rsidRPr="00507B0A">
        <w:rPr>
          <w:rFonts w:hint="eastAsia"/>
        </w:rPr>
        <w:t>℃。</w:t>
      </w:r>
      <w:r w:rsidRPr="00507B0A">
        <w:t>AD8495</w:t>
      </w:r>
      <w:r w:rsidR="00703590">
        <w:rPr>
          <w:rFonts w:hint="eastAsia"/>
        </w:rPr>
        <w:t>放大器</w:t>
      </w:r>
      <w:r w:rsidR="009C21AD">
        <w:rPr>
          <w:rFonts w:hint="eastAsia"/>
        </w:rPr>
        <w:t>十分适用于</w:t>
      </w:r>
      <w:r w:rsidRPr="00507B0A">
        <w:t>K</w:t>
      </w:r>
      <w:r w:rsidRPr="00507B0A">
        <w:rPr>
          <w:rFonts w:hint="eastAsia"/>
        </w:rPr>
        <w:t>型</w:t>
      </w:r>
      <w:r w:rsidR="009C21AD">
        <w:rPr>
          <w:rFonts w:hint="eastAsia"/>
        </w:rPr>
        <w:t>热电偶</w:t>
      </w:r>
      <w:r w:rsidRPr="00507B0A">
        <w:rPr>
          <w:rFonts w:hint="eastAsia"/>
        </w:rPr>
        <w:t>。</w:t>
      </w:r>
    </w:p>
    <w:p w:rsidR="00507B0A" w:rsidRPr="00507B0A" w:rsidRDefault="00507B0A" w:rsidP="00507B0A">
      <w:r w:rsidRPr="00507B0A">
        <w:rPr>
          <w:rFonts w:hint="eastAsia"/>
        </w:rPr>
        <w:t>K</w:t>
      </w:r>
      <w:r w:rsidRPr="00507B0A">
        <w:rPr>
          <w:rFonts w:hint="eastAsia"/>
        </w:rPr>
        <w:t>型热电偶与</w:t>
      </w:r>
      <w:r w:rsidRPr="00507B0A">
        <w:rPr>
          <w:rFonts w:hint="eastAsia"/>
        </w:rPr>
        <w:t>AD8495</w:t>
      </w:r>
      <w:r w:rsidRPr="00507B0A">
        <w:rPr>
          <w:rFonts w:hint="eastAsia"/>
        </w:rPr>
        <w:t>的详细连接如图</w:t>
      </w:r>
      <w:r w:rsidR="00004D48">
        <w:rPr>
          <w:rFonts w:hint="eastAsia"/>
        </w:rPr>
        <w:t>2.</w:t>
      </w:r>
      <w:r w:rsidR="00202390">
        <w:t>5</w:t>
      </w:r>
      <w:r w:rsidR="00C31472">
        <w:rPr>
          <w:rFonts w:hint="eastAsia"/>
        </w:rPr>
        <w:t>所示。由于热电偶的引线较长会像天线一样拾取</w:t>
      </w:r>
      <w:r w:rsidRPr="00507B0A">
        <w:rPr>
          <w:rFonts w:hint="eastAsia"/>
        </w:rPr>
        <w:t>干扰信号，导致热电偶输出的热电势含有高频噪声，该噪声如果进入放大电路，会导致输出不稳定，温度测量出现波动。为了提高测温系统的精度，在热电偶信号进入</w:t>
      </w:r>
      <w:r w:rsidRPr="00507B0A">
        <w:rPr>
          <w:rFonts w:hint="eastAsia"/>
        </w:rPr>
        <w:t>AD8495</w:t>
      </w:r>
      <w:r w:rsidR="003A2112">
        <w:rPr>
          <w:rFonts w:hint="eastAsia"/>
        </w:rPr>
        <w:t>放大之前需要经</w:t>
      </w:r>
      <w:r w:rsidRPr="00507B0A">
        <w:rPr>
          <w:rFonts w:hint="eastAsia"/>
        </w:rPr>
        <w:t>过滤波处理，如图</w:t>
      </w:r>
      <w:r w:rsidR="00004D48">
        <w:rPr>
          <w:rFonts w:hint="eastAsia"/>
        </w:rPr>
        <w:t>2.</w:t>
      </w:r>
      <w:r w:rsidR="00202390">
        <w:t>6</w:t>
      </w:r>
      <w:r w:rsidRPr="00507B0A">
        <w:rPr>
          <w:rFonts w:hint="eastAsia"/>
        </w:rPr>
        <w:t>中由电阻和电容构成的低通滤波器。为了</w:t>
      </w:r>
      <w:r w:rsidR="00C31472">
        <w:rPr>
          <w:rFonts w:hint="eastAsia"/>
        </w:rPr>
        <w:t>提高测量精度</w:t>
      </w:r>
      <w:r w:rsidRPr="00507B0A">
        <w:rPr>
          <w:rFonts w:hint="eastAsia"/>
        </w:rPr>
        <w:t>，滤波器的阻值不易大于</w:t>
      </w:r>
      <w:r w:rsidRPr="00507B0A">
        <w:t>50</w:t>
      </w:r>
      <w:r w:rsidRPr="00507B0A">
        <w:rPr>
          <w:rFonts w:hint="eastAsia"/>
        </w:rPr>
        <w:t>K</w:t>
      </w:r>
      <w:r w:rsidRPr="00507B0A">
        <w:rPr>
          <w:rFonts w:hint="eastAsia"/>
        </w:rPr>
        <w:t>。为了减小误差，需要在热电偶的输出端通过一个</w:t>
      </w:r>
      <w:r w:rsidRPr="00507B0A">
        <w:rPr>
          <w:rFonts w:hint="eastAsia"/>
        </w:rPr>
        <w:t>1M</w:t>
      </w:r>
      <w:r w:rsidRPr="00507B0A">
        <w:rPr>
          <w:rFonts w:hint="eastAsia"/>
        </w:rPr>
        <w:t>欧姆的电阻接地。由于</w:t>
      </w:r>
      <w:r w:rsidRPr="00507B0A">
        <w:t>AD849</w:t>
      </w:r>
      <w:r w:rsidRPr="00507B0A">
        <w:rPr>
          <w:rFonts w:hint="eastAsia"/>
        </w:rPr>
        <w:t>5</w:t>
      </w:r>
      <w:r w:rsidRPr="00507B0A">
        <w:rPr>
          <w:rFonts w:hint="eastAsia"/>
        </w:rPr>
        <w:t>是利用内部温度传感器来补偿热电偶的基准结温，通过让基准结靠近</w:t>
      </w:r>
      <w:r w:rsidRPr="00507B0A">
        <w:t>AD849</w:t>
      </w:r>
      <w:r w:rsidRPr="00507B0A">
        <w:rPr>
          <w:rFonts w:hint="eastAsia"/>
        </w:rPr>
        <w:t>5</w:t>
      </w:r>
      <w:r w:rsidRPr="00507B0A">
        <w:rPr>
          <w:rFonts w:hint="eastAsia"/>
        </w:rPr>
        <w:t>，来保证二者之间不存在温差，从而达到理想的测温精度。</w:t>
      </w:r>
      <w:r w:rsidRPr="00507B0A">
        <w:rPr>
          <w:rFonts w:hint="eastAsia"/>
        </w:rPr>
        <w:t xml:space="preserve"> </w:t>
      </w:r>
    </w:p>
    <w:p w:rsidR="00507B0A" w:rsidRPr="00BF025F" w:rsidRDefault="002D4692" w:rsidP="00BF025F">
      <w:pPr>
        <w:widowControl/>
        <w:snapToGrid/>
        <w:spacing w:line="240" w:lineRule="auto"/>
        <w:ind w:firstLineChars="450" w:firstLine="1080"/>
        <w:jc w:val="left"/>
        <w:rPr>
          <w:rFonts w:ascii="宋体" w:hAnsi="宋体" w:cs="宋体"/>
          <w:kern w:val="0"/>
        </w:rPr>
      </w:pPr>
      <w:r w:rsidRPr="002D4692">
        <w:rPr>
          <w:rFonts w:ascii="宋体" w:hAnsi="宋体" w:cs="宋体"/>
          <w:noProof/>
          <w:kern w:val="0"/>
        </w:rPr>
        <w:drawing>
          <wp:inline distT="0" distB="0" distL="0" distR="0">
            <wp:extent cx="4502806" cy="2363470"/>
            <wp:effectExtent l="0" t="0" r="0" b="0"/>
            <wp:docPr id="19" name="图片 19" descr="C:\Users\Bing\AppData\Roaming\Tencent\Users\1163563183\QQ\WinTemp\RichOle\W9OJA[I058G9EQ}GKITN$8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Bing\AppData\Roaming\Tencent\Users\1163563183\QQ\WinTemp\RichOle\W9OJA[I058G9EQ}GKITN$8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18771" cy="2371850"/>
                    </a:xfrm>
                    <a:prstGeom prst="rect">
                      <a:avLst/>
                    </a:prstGeom>
                    <a:noFill/>
                    <a:ln>
                      <a:noFill/>
                    </a:ln>
                  </pic:spPr>
                </pic:pic>
              </a:graphicData>
            </a:graphic>
          </wp:inline>
        </w:drawing>
      </w:r>
    </w:p>
    <w:p w:rsidR="00507B0A" w:rsidRPr="00507B0A" w:rsidRDefault="00507B0A" w:rsidP="00BF025F">
      <w:pPr>
        <w:ind w:firstLineChars="1250" w:firstLine="2625"/>
        <w:rPr>
          <w:sz w:val="21"/>
          <w:szCs w:val="21"/>
        </w:rPr>
      </w:pPr>
      <w:r w:rsidRPr="00507B0A">
        <w:rPr>
          <w:rFonts w:hint="eastAsia"/>
          <w:sz w:val="21"/>
          <w:szCs w:val="21"/>
        </w:rPr>
        <w:t>图</w:t>
      </w:r>
      <w:r w:rsidR="00004D48">
        <w:rPr>
          <w:rFonts w:hint="eastAsia"/>
          <w:sz w:val="21"/>
          <w:szCs w:val="21"/>
        </w:rPr>
        <w:t>2.</w:t>
      </w:r>
      <w:r w:rsidR="00F64B4D">
        <w:rPr>
          <w:rFonts w:hint="eastAsia"/>
          <w:sz w:val="21"/>
          <w:szCs w:val="21"/>
        </w:rPr>
        <w:t>5</w:t>
      </w:r>
      <w:r w:rsidRPr="00507B0A">
        <w:rPr>
          <w:rFonts w:hint="eastAsia"/>
          <w:sz w:val="21"/>
          <w:szCs w:val="21"/>
        </w:rPr>
        <w:t xml:space="preserve"> K</w:t>
      </w:r>
      <w:r w:rsidRPr="00507B0A">
        <w:rPr>
          <w:rFonts w:hint="eastAsia"/>
          <w:sz w:val="21"/>
          <w:szCs w:val="21"/>
        </w:rPr>
        <w:t>型热电偶与</w:t>
      </w:r>
      <w:r w:rsidRPr="00507B0A">
        <w:rPr>
          <w:rFonts w:hint="eastAsia"/>
          <w:sz w:val="21"/>
          <w:szCs w:val="21"/>
        </w:rPr>
        <w:t>AD8495</w:t>
      </w:r>
      <w:r w:rsidRPr="00507B0A">
        <w:rPr>
          <w:rFonts w:hint="eastAsia"/>
          <w:sz w:val="21"/>
          <w:szCs w:val="21"/>
        </w:rPr>
        <w:t>连接图</w:t>
      </w:r>
    </w:p>
    <w:p w:rsidR="00507B0A" w:rsidRPr="00BF025F" w:rsidRDefault="00BF025F" w:rsidP="00BF025F">
      <w:pPr>
        <w:widowControl/>
        <w:snapToGrid/>
        <w:spacing w:line="240" w:lineRule="auto"/>
        <w:ind w:firstLineChars="600" w:firstLine="1440"/>
        <w:jc w:val="left"/>
        <w:rPr>
          <w:rFonts w:ascii="宋体" w:hAnsi="宋体" w:cs="宋体"/>
          <w:kern w:val="0"/>
        </w:rPr>
      </w:pPr>
      <w:r w:rsidRPr="00BF025F">
        <w:rPr>
          <w:rFonts w:ascii="宋体" w:hAnsi="宋体" w:cs="宋体"/>
          <w:noProof/>
          <w:kern w:val="0"/>
        </w:rPr>
        <w:lastRenderedPageBreak/>
        <w:drawing>
          <wp:inline distT="0" distB="0" distL="0" distR="0">
            <wp:extent cx="3648546" cy="2354580"/>
            <wp:effectExtent l="0" t="0" r="0" b="0"/>
            <wp:docPr id="22" name="图片 22" descr="C:\Users\Bing\AppData\Roaming\Tencent\Users\1163563183\QQ\WinTemp\RichOle\~~H8G[T@}}20S7BVFCDB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Bing\AppData\Roaming\Tencent\Users\1163563183\QQ\WinTemp\RichOle\~~H8G[T@}}20S7BVFCDB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66374" cy="2366085"/>
                    </a:xfrm>
                    <a:prstGeom prst="rect">
                      <a:avLst/>
                    </a:prstGeom>
                    <a:noFill/>
                    <a:ln>
                      <a:noFill/>
                    </a:ln>
                  </pic:spPr>
                </pic:pic>
              </a:graphicData>
            </a:graphic>
          </wp:inline>
        </w:drawing>
      </w:r>
    </w:p>
    <w:p w:rsidR="00507B0A" w:rsidRPr="00507B0A" w:rsidRDefault="00507B0A" w:rsidP="00BF025F">
      <w:pPr>
        <w:ind w:firstLineChars="1350" w:firstLine="2835"/>
        <w:rPr>
          <w:sz w:val="21"/>
          <w:szCs w:val="21"/>
        </w:rPr>
      </w:pPr>
      <w:r w:rsidRPr="00507B0A">
        <w:rPr>
          <w:rFonts w:hint="eastAsia"/>
          <w:sz w:val="21"/>
          <w:szCs w:val="21"/>
        </w:rPr>
        <w:t>图</w:t>
      </w:r>
      <w:r w:rsidR="00004D48">
        <w:rPr>
          <w:rFonts w:hint="eastAsia"/>
          <w:sz w:val="21"/>
          <w:szCs w:val="21"/>
        </w:rPr>
        <w:t>2.</w:t>
      </w:r>
      <w:r w:rsidR="00F64B4D">
        <w:rPr>
          <w:rFonts w:hint="eastAsia"/>
          <w:sz w:val="21"/>
          <w:szCs w:val="21"/>
        </w:rPr>
        <w:t>6</w:t>
      </w:r>
      <w:r w:rsidRPr="00507B0A">
        <w:rPr>
          <w:rFonts w:hint="eastAsia"/>
          <w:sz w:val="21"/>
          <w:szCs w:val="21"/>
        </w:rPr>
        <w:t xml:space="preserve"> </w:t>
      </w:r>
      <w:r w:rsidRPr="00507B0A">
        <w:rPr>
          <w:rFonts w:hint="eastAsia"/>
          <w:sz w:val="21"/>
          <w:szCs w:val="21"/>
        </w:rPr>
        <w:t>热电偶前置滤波电路</w:t>
      </w:r>
    </w:p>
    <w:p w:rsidR="00507B0A" w:rsidRPr="00507B0A" w:rsidRDefault="00507B0A" w:rsidP="00507B0A">
      <w:r w:rsidRPr="00507B0A">
        <w:rPr>
          <w:rFonts w:hint="eastAsia"/>
        </w:rPr>
        <w:t>电塑性金属拉伸试验测温系统设计测温范围为室温到</w:t>
      </w:r>
      <w:r w:rsidRPr="00507B0A">
        <w:rPr>
          <w:rFonts w:hint="eastAsia"/>
        </w:rPr>
        <w:t>500</w:t>
      </w:r>
      <w:r w:rsidRPr="00507B0A">
        <w:rPr>
          <w:rFonts w:hint="eastAsia"/>
        </w:rPr>
        <w:t>℃，热电偶直接输出的电信号为</w:t>
      </w:r>
      <w:r w:rsidRPr="00507B0A">
        <w:rPr>
          <w:rFonts w:hint="eastAsia"/>
        </w:rPr>
        <w:t>0-20.6378mV</w:t>
      </w:r>
      <w:r w:rsidRPr="00507B0A">
        <w:rPr>
          <w:rFonts w:hint="eastAsia"/>
        </w:rPr>
        <w:t>。经过前置滤波电路滤去高频噪声干扰，再经过</w:t>
      </w:r>
      <w:r w:rsidRPr="00507B0A">
        <w:rPr>
          <w:rFonts w:hint="eastAsia"/>
        </w:rPr>
        <w:t>AD8495</w:t>
      </w:r>
      <w:r w:rsidRPr="00507B0A">
        <w:rPr>
          <w:rFonts w:hint="eastAsia"/>
        </w:rPr>
        <w:t>冷端补偿和精密放大，最后输出的待测信号为</w:t>
      </w:r>
      <w:r w:rsidRPr="00507B0A">
        <w:rPr>
          <w:rFonts w:hint="eastAsia"/>
        </w:rPr>
        <w:t>100mV</w:t>
      </w:r>
      <w:r w:rsidRPr="00507B0A">
        <w:rPr>
          <w:rFonts w:hint="eastAsia"/>
        </w:rPr>
        <w:t>到</w:t>
      </w:r>
      <w:r w:rsidRPr="00507B0A">
        <w:rPr>
          <w:rFonts w:hint="eastAsia"/>
        </w:rPr>
        <w:t>2.5V</w:t>
      </w:r>
      <w:r w:rsidRPr="00507B0A">
        <w:rPr>
          <w:rFonts w:hint="eastAsia"/>
        </w:rPr>
        <w:t>之间。该模拟信号可由相关的</w:t>
      </w:r>
      <w:r w:rsidRPr="00507B0A">
        <w:rPr>
          <w:rFonts w:hint="eastAsia"/>
        </w:rPr>
        <w:t>AD</w:t>
      </w:r>
      <w:r w:rsidRPr="00507B0A">
        <w:rPr>
          <w:rFonts w:hint="eastAsia"/>
        </w:rPr>
        <w:t>转换器进行模数转换。</w:t>
      </w:r>
    </w:p>
    <w:p w:rsidR="00551DE7" w:rsidRPr="00BB0F38" w:rsidRDefault="00551DE7" w:rsidP="00551DE7">
      <w:pPr>
        <w:pStyle w:val="3"/>
        <w:ind w:firstLineChars="0" w:firstLine="0"/>
      </w:pPr>
      <w:r w:rsidRPr="00582D0F">
        <w:t>2.</w:t>
      </w:r>
      <w:r>
        <w:rPr>
          <w:rFonts w:hint="eastAsia"/>
        </w:rPr>
        <w:t>5.</w:t>
      </w:r>
      <w:r w:rsidR="006E1E63">
        <w:t>4</w:t>
      </w:r>
      <w:r w:rsidRPr="00582D0F">
        <w:t xml:space="preserve"> </w:t>
      </w:r>
      <w:r>
        <w:rPr>
          <w:rFonts w:hint="eastAsia"/>
        </w:rPr>
        <w:t>信号控制与采集电路</w:t>
      </w:r>
    </w:p>
    <w:p w:rsidR="00551DE7" w:rsidRPr="00551DE7" w:rsidRDefault="00C1149D" w:rsidP="00551DE7">
      <w:r>
        <w:rPr>
          <w:rFonts w:hint="eastAsia"/>
        </w:rPr>
        <w:t>信号控制与采集模块主要由</w:t>
      </w:r>
      <w:r w:rsidR="00551DE7" w:rsidRPr="00551DE7">
        <w:rPr>
          <w:rFonts w:hint="eastAsia"/>
        </w:rPr>
        <w:t>DSP</w:t>
      </w:r>
      <w:r w:rsidR="00551DE7" w:rsidRPr="00551DE7">
        <w:rPr>
          <w:rFonts w:hint="eastAsia"/>
        </w:rPr>
        <w:t>（</w:t>
      </w:r>
      <w:r w:rsidR="00551DE7" w:rsidRPr="00551DE7">
        <w:t>TMS320</w:t>
      </w:r>
      <w:r w:rsidR="00551DE7" w:rsidRPr="00551DE7">
        <w:rPr>
          <w:rFonts w:hint="eastAsia"/>
        </w:rPr>
        <w:t>F2812</w:t>
      </w:r>
      <w:r w:rsidR="00551DE7" w:rsidRPr="00551DE7">
        <w:rPr>
          <w:rFonts w:hint="eastAsia"/>
        </w:rPr>
        <w:t>）和采样芯片</w:t>
      </w:r>
      <w:r w:rsidR="00551DE7" w:rsidRPr="00551DE7">
        <w:rPr>
          <w:rFonts w:hint="eastAsia"/>
        </w:rPr>
        <w:t>A/D7606</w:t>
      </w:r>
      <w:r w:rsidR="00551DE7" w:rsidRPr="00551DE7">
        <w:rPr>
          <w:rFonts w:hint="eastAsia"/>
        </w:rPr>
        <w:t>构成</w:t>
      </w:r>
      <w:r w:rsidR="007C40BD">
        <w:fldChar w:fldCharType="begin"/>
      </w:r>
      <w:r w:rsidR="00CA294E">
        <w:instrText xml:space="preserve"> ADDIN NE.Ref.{B58DAB16-CFB8-4486-BFC0-34CC4FE7F3DA}</w:instrText>
      </w:r>
      <w:r w:rsidR="007C40BD">
        <w:fldChar w:fldCharType="separate"/>
      </w:r>
      <w:r w:rsidR="00CA294E">
        <w:rPr>
          <w:rFonts w:eastAsiaTheme="minorEastAsia"/>
          <w:color w:val="080000"/>
          <w:kern w:val="0"/>
          <w:vertAlign w:val="superscript"/>
        </w:rPr>
        <w:t>[34]</w:t>
      </w:r>
      <w:r w:rsidR="007C40BD">
        <w:fldChar w:fldCharType="end"/>
      </w:r>
      <w:r w:rsidR="00551DE7" w:rsidRPr="00551DE7">
        <w:rPr>
          <w:rFonts w:hint="eastAsia"/>
        </w:rPr>
        <w:t>。</w:t>
      </w:r>
      <w:r w:rsidR="00551DE7" w:rsidRPr="00551DE7">
        <w:rPr>
          <w:rFonts w:hint="eastAsia"/>
        </w:rPr>
        <w:t>A/D7606</w:t>
      </w:r>
      <w:r w:rsidR="00551DE7" w:rsidRPr="00551DE7">
        <w:rPr>
          <w:rFonts w:hint="eastAsia"/>
        </w:rPr>
        <w:t>在</w:t>
      </w:r>
      <w:r w:rsidR="00551DE7" w:rsidRPr="00551DE7">
        <w:rPr>
          <w:rFonts w:hint="eastAsia"/>
        </w:rPr>
        <w:t>DSP</w:t>
      </w:r>
      <w:r w:rsidR="00551DE7" w:rsidRPr="00551DE7">
        <w:rPr>
          <w:rFonts w:hint="eastAsia"/>
        </w:rPr>
        <w:t>的控制下进行数据采集，并把采集到的模拟信号转换成数字信号通过并行数据总线传递给</w:t>
      </w:r>
      <w:r w:rsidR="00551DE7" w:rsidRPr="00551DE7">
        <w:rPr>
          <w:rFonts w:hint="eastAsia"/>
        </w:rPr>
        <w:t>DSP</w:t>
      </w:r>
      <w:r w:rsidR="00551DE7" w:rsidRPr="00551DE7">
        <w:rPr>
          <w:rFonts w:hint="eastAsia"/>
        </w:rPr>
        <w:t>，</w:t>
      </w:r>
      <w:r w:rsidR="00551DE7" w:rsidRPr="00551DE7">
        <w:rPr>
          <w:rFonts w:hint="eastAsia"/>
        </w:rPr>
        <w:t>DSP</w:t>
      </w:r>
      <w:r w:rsidR="00551DE7" w:rsidRPr="00551DE7">
        <w:rPr>
          <w:rFonts w:hint="eastAsia"/>
        </w:rPr>
        <w:t>将得到的数据进行处理得到被测温度值，同时</w:t>
      </w:r>
      <w:r>
        <w:rPr>
          <w:rFonts w:hint="eastAsia"/>
        </w:rPr>
        <w:t>将其</w:t>
      </w:r>
      <w:r w:rsidR="00D54901">
        <w:rPr>
          <w:rFonts w:hint="eastAsia"/>
        </w:rPr>
        <w:t>传递</w:t>
      </w:r>
      <w:r w:rsidR="00C31472">
        <w:rPr>
          <w:rFonts w:hint="eastAsia"/>
        </w:rPr>
        <w:t>给</w:t>
      </w:r>
      <w:r w:rsidR="00551DE7" w:rsidRPr="00551DE7">
        <w:rPr>
          <w:rFonts w:hint="eastAsia"/>
        </w:rPr>
        <w:t>上位机。信号的控制与采集是整个温度测量系统的核心部分。</w:t>
      </w:r>
    </w:p>
    <w:p w:rsidR="00551DE7" w:rsidRPr="00551DE7" w:rsidRDefault="00551DE7" w:rsidP="00551DE7">
      <w:r w:rsidRPr="00551DE7">
        <w:rPr>
          <w:rFonts w:hint="eastAsia"/>
        </w:rPr>
        <w:t>AD8495</w:t>
      </w:r>
      <w:r w:rsidRPr="00551DE7">
        <w:rPr>
          <w:rFonts w:hint="eastAsia"/>
        </w:rPr>
        <w:t>输出的信号精度为</w:t>
      </w:r>
      <w:r w:rsidRPr="00551DE7">
        <w:rPr>
          <w:rFonts w:hint="eastAsia"/>
        </w:rPr>
        <w:t>5</w:t>
      </w:r>
      <w:r w:rsidRPr="00551DE7">
        <w:t>mV</w:t>
      </w:r>
      <w:r w:rsidRPr="00551DE7">
        <w:rPr>
          <w:rFonts w:hint="eastAsia"/>
        </w:rPr>
        <w:t>/</w:t>
      </w:r>
      <w:r w:rsidRPr="00551DE7">
        <w:rPr>
          <w:rFonts w:hint="eastAsia"/>
        </w:rPr>
        <w:t>℃，为了得到高精度的测量结果，需要选择</w:t>
      </w:r>
      <w:r w:rsidRPr="00551DE7">
        <w:rPr>
          <w:rFonts w:hint="eastAsia"/>
        </w:rPr>
        <w:t>10</w:t>
      </w:r>
      <w:r w:rsidRPr="00551DE7">
        <w:rPr>
          <w:rFonts w:hint="eastAsia"/>
        </w:rPr>
        <w:t>位精度以上的</w:t>
      </w:r>
      <w:r w:rsidRPr="00551DE7">
        <w:rPr>
          <w:rFonts w:hint="eastAsia"/>
        </w:rPr>
        <w:t>A/D</w:t>
      </w:r>
      <w:r w:rsidRPr="00551DE7">
        <w:rPr>
          <w:rFonts w:hint="eastAsia"/>
        </w:rPr>
        <w:t>模数转换芯片。本系统选用具有</w:t>
      </w:r>
      <w:r w:rsidRPr="00551DE7">
        <w:rPr>
          <w:rFonts w:hint="eastAsia"/>
        </w:rPr>
        <w:t>16</w:t>
      </w:r>
      <w:r w:rsidRPr="00551DE7">
        <w:rPr>
          <w:rFonts w:hint="eastAsia"/>
        </w:rPr>
        <w:t>位高分辨率，</w:t>
      </w:r>
      <w:r w:rsidRPr="00551DE7">
        <w:rPr>
          <w:rFonts w:hint="eastAsia"/>
        </w:rPr>
        <w:t>4</w:t>
      </w:r>
      <w:r w:rsidRPr="00551DE7">
        <w:rPr>
          <w:rFonts w:hint="eastAsia"/>
        </w:rPr>
        <w:t>通道同步采样的</w:t>
      </w:r>
      <w:r w:rsidRPr="00551DE7">
        <w:rPr>
          <w:rFonts w:hint="eastAsia"/>
        </w:rPr>
        <w:t>A/D7606-4</w:t>
      </w:r>
      <w:r w:rsidRPr="00551DE7">
        <w:rPr>
          <w:rFonts w:hint="eastAsia"/>
        </w:rPr>
        <w:t>芯片。</w:t>
      </w:r>
      <w:r w:rsidRPr="00551DE7">
        <w:rPr>
          <w:rFonts w:hint="eastAsia"/>
        </w:rPr>
        <w:t>A/D7606</w:t>
      </w:r>
      <w:r w:rsidRPr="00551DE7">
        <w:t>所有通道均能以高达</w:t>
      </w:r>
      <w:r w:rsidRPr="00551DE7">
        <w:t>200kSPS</w:t>
      </w:r>
      <w:r w:rsidRPr="00551DE7">
        <w:t>的吞度速率采样</w:t>
      </w:r>
      <w:r w:rsidRPr="00551DE7">
        <w:rPr>
          <w:rFonts w:hint="eastAsia"/>
        </w:rPr>
        <w:t>，能够快速进行数据采集，轻松实现</w:t>
      </w:r>
      <w:r w:rsidRPr="00551DE7">
        <w:rPr>
          <w:rFonts w:hint="eastAsia"/>
        </w:rPr>
        <w:t>1kHz</w:t>
      </w:r>
      <w:r w:rsidRPr="00551DE7">
        <w:rPr>
          <w:rFonts w:hint="eastAsia"/>
        </w:rPr>
        <w:t>的采样频率，满足高速温度采集的要求。</w:t>
      </w:r>
      <w:r w:rsidRPr="00551DE7">
        <w:rPr>
          <w:rFonts w:hint="eastAsia"/>
        </w:rPr>
        <w:t>A/D7606</w:t>
      </w:r>
      <w:r w:rsidRPr="00551DE7">
        <w:rPr>
          <w:rFonts w:hint="eastAsia"/>
        </w:rPr>
        <w:t>的模拟输入阻抗为</w:t>
      </w:r>
      <w:r w:rsidRPr="00551DE7">
        <w:rPr>
          <w:rFonts w:hint="eastAsia"/>
        </w:rPr>
        <w:t>1M</w:t>
      </w:r>
      <w:r w:rsidRPr="00551DE7">
        <w:rPr>
          <w:rFonts w:hint="eastAsia"/>
        </w:rPr>
        <w:t>欧姆，且不随</w:t>
      </w:r>
      <w:r w:rsidRPr="00551DE7">
        <w:rPr>
          <w:rFonts w:hint="eastAsia"/>
        </w:rPr>
        <w:t>A/D7606</w:t>
      </w:r>
      <w:r w:rsidRPr="00551DE7">
        <w:rPr>
          <w:rFonts w:hint="eastAsia"/>
        </w:rPr>
        <w:t>的采样频率而变化。高模拟输入阻抗允许其与信号源或传感器直接相连，满足本系统与</w:t>
      </w:r>
      <w:r w:rsidRPr="00551DE7">
        <w:rPr>
          <w:rFonts w:hint="eastAsia"/>
        </w:rPr>
        <w:t>AD8495</w:t>
      </w:r>
      <w:r w:rsidRPr="00551DE7">
        <w:rPr>
          <w:rFonts w:hint="eastAsia"/>
        </w:rPr>
        <w:t>直接相连的要求。由于无需驱动放大器，因此可去掉信号链中的双极性电源，从而亦在一定程度上减少了系统的噪声源，提高了测量精度。</w:t>
      </w:r>
    </w:p>
    <w:p w:rsidR="00551DE7" w:rsidRPr="00551DE7" w:rsidRDefault="00551DE7" w:rsidP="00551DE7">
      <w:r w:rsidRPr="00551DE7">
        <w:rPr>
          <w:rFonts w:hint="eastAsia"/>
        </w:rPr>
        <w:t>本测温系统中，控制核心采用</w:t>
      </w:r>
      <w:r w:rsidRPr="00551DE7">
        <w:t>TMS</w:t>
      </w:r>
      <w:smartTag w:uri="urn:schemas-microsoft-com:office:smarttags" w:element="chmetcnv">
        <w:smartTagPr>
          <w:attr w:name="TCSC" w:val="0"/>
          <w:attr w:name="NumberType" w:val="1"/>
          <w:attr w:name="Negative" w:val="False"/>
          <w:attr w:name="HasSpace" w:val="False"/>
          <w:attr w:name="SourceValue" w:val="320"/>
          <w:attr w:name="UnitName" w:val="F"/>
        </w:smartTagPr>
        <w:r w:rsidRPr="00551DE7">
          <w:t>320F</w:t>
        </w:r>
      </w:smartTag>
      <w:r w:rsidRPr="00551DE7">
        <w:t>2812</w:t>
      </w:r>
      <w:r w:rsidRPr="00551DE7">
        <w:rPr>
          <w:rFonts w:hint="eastAsia"/>
        </w:rPr>
        <w:t>型号的</w:t>
      </w:r>
      <w:r w:rsidRPr="00551DE7">
        <w:t>DSP</w:t>
      </w:r>
      <w:r w:rsidRPr="00551DE7">
        <w:t>芯片</w:t>
      </w:r>
      <w:r w:rsidR="007C40BD">
        <w:fldChar w:fldCharType="begin"/>
      </w:r>
      <w:r w:rsidR="00CA294E">
        <w:instrText xml:space="preserve"> ADDIN NE.Ref.{256D11EA-B4D2-42F0-9759-22755DF172C0}</w:instrText>
      </w:r>
      <w:r w:rsidR="007C40BD">
        <w:fldChar w:fldCharType="separate"/>
      </w:r>
      <w:r w:rsidR="00CA294E">
        <w:rPr>
          <w:rFonts w:eastAsiaTheme="minorEastAsia"/>
          <w:color w:val="080000"/>
          <w:kern w:val="0"/>
          <w:vertAlign w:val="superscript"/>
        </w:rPr>
        <w:t>[35, 36]</w:t>
      </w:r>
      <w:r w:rsidR="007C40BD">
        <w:fldChar w:fldCharType="end"/>
      </w:r>
      <w:r w:rsidRPr="00551DE7">
        <w:rPr>
          <w:rFonts w:hint="eastAsia"/>
        </w:rPr>
        <w:t>。该</w:t>
      </w:r>
      <w:r w:rsidRPr="00551DE7">
        <w:rPr>
          <w:rFonts w:hint="eastAsia"/>
        </w:rPr>
        <w:t>32</w:t>
      </w:r>
      <w:r w:rsidRPr="00551DE7">
        <w:rPr>
          <w:rFonts w:hint="eastAsia"/>
        </w:rPr>
        <w:t>位</w:t>
      </w:r>
      <w:r w:rsidR="00896C63">
        <w:rPr>
          <w:rFonts w:hint="eastAsia"/>
        </w:rPr>
        <w:t>的</w:t>
      </w:r>
      <w:r w:rsidRPr="00551DE7">
        <w:rPr>
          <w:rFonts w:hint="eastAsia"/>
        </w:rPr>
        <w:lastRenderedPageBreak/>
        <w:t>DSP</w:t>
      </w:r>
      <w:r w:rsidR="00896C63">
        <w:rPr>
          <w:rFonts w:hint="eastAsia"/>
        </w:rPr>
        <w:t>芯片</w:t>
      </w:r>
      <w:r w:rsidR="00F8642E">
        <w:rPr>
          <w:rFonts w:hint="eastAsia"/>
        </w:rPr>
        <w:t>具有很强的数字信号处理能力</w:t>
      </w:r>
      <w:r w:rsidRPr="00551DE7">
        <w:rPr>
          <w:rFonts w:hint="eastAsia"/>
        </w:rPr>
        <w:t>。常应用于需要复杂数据处理的测控领域，如电力电子技术、工业自动化控制以及智能仪表等。</w:t>
      </w:r>
    </w:p>
    <w:p w:rsidR="00551DE7" w:rsidRPr="00551DE7" w:rsidRDefault="00551DE7" w:rsidP="00551DE7">
      <w:r w:rsidRPr="00551DE7">
        <w:t>TMS</w:t>
      </w:r>
      <w:smartTag w:uri="urn:schemas-microsoft-com:office:smarttags" w:element="chmetcnv">
        <w:smartTagPr>
          <w:attr w:name="TCSC" w:val="0"/>
          <w:attr w:name="NumberType" w:val="1"/>
          <w:attr w:name="Negative" w:val="False"/>
          <w:attr w:name="HasSpace" w:val="False"/>
          <w:attr w:name="SourceValue" w:val="320"/>
          <w:attr w:name="UnitName" w:val="F"/>
        </w:smartTagPr>
        <w:r w:rsidRPr="00551DE7">
          <w:t>320F</w:t>
        </w:r>
      </w:smartTag>
      <w:r w:rsidRPr="00551DE7">
        <w:t>2812</w:t>
      </w:r>
      <w:r w:rsidRPr="00551DE7">
        <w:t>的主要性能</w:t>
      </w:r>
      <w:r w:rsidRPr="00551DE7">
        <w:rPr>
          <w:rFonts w:hint="eastAsia"/>
        </w:rPr>
        <w:t>有：</w:t>
      </w:r>
    </w:p>
    <w:p w:rsidR="00551DE7" w:rsidRPr="00551DE7" w:rsidRDefault="00551DE7" w:rsidP="00551DE7">
      <w:pPr>
        <w:ind w:left="480" w:firstLineChars="0" w:firstLine="0"/>
      </w:pPr>
      <w:r>
        <w:rPr>
          <w:rFonts w:hint="eastAsia"/>
        </w:rPr>
        <w:t>（</w:t>
      </w:r>
      <w:r>
        <w:rPr>
          <w:rFonts w:hint="eastAsia"/>
        </w:rPr>
        <w:t>1</w:t>
      </w:r>
      <w:r>
        <w:rPr>
          <w:rFonts w:hint="eastAsia"/>
        </w:rPr>
        <w:t>）</w:t>
      </w:r>
      <w:r w:rsidRPr="00551DE7">
        <w:rPr>
          <w:rFonts w:hint="eastAsia"/>
        </w:rPr>
        <w:t>性能高，主频可达</w:t>
      </w:r>
      <w:r w:rsidRPr="00551DE7">
        <w:rPr>
          <w:rFonts w:hint="eastAsia"/>
        </w:rPr>
        <w:t>150MHz</w:t>
      </w:r>
      <w:r w:rsidRPr="00551DE7">
        <w:rPr>
          <w:rFonts w:hint="eastAsia"/>
        </w:rPr>
        <w:t>，时钟周期约</w:t>
      </w:r>
      <w:r w:rsidRPr="00551DE7">
        <w:rPr>
          <w:rFonts w:hint="eastAsia"/>
        </w:rPr>
        <w:t>6.67ns</w:t>
      </w:r>
      <w:r w:rsidRPr="00551DE7">
        <w:rPr>
          <w:rFonts w:hint="eastAsia"/>
        </w:rPr>
        <w:t>，供电电压为</w:t>
      </w:r>
      <w:r w:rsidRPr="00551DE7">
        <w:rPr>
          <w:rFonts w:hint="eastAsia"/>
        </w:rPr>
        <w:t>3.3V</w:t>
      </w:r>
      <w:r w:rsidRPr="00551DE7">
        <w:rPr>
          <w:rFonts w:hint="eastAsia"/>
        </w:rPr>
        <w:t>和</w:t>
      </w:r>
      <w:r w:rsidRPr="00551DE7">
        <w:rPr>
          <w:rFonts w:hint="eastAsia"/>
        </w:rPr>
        <w:t>1.8V</w:t>
      </w:r>
      <w:r w:rsidRPr="00551DE7">
        <w:rPr>
          <w:rFonts w:hint="eastAsia"/>
        </w:rPr>
        <w:t>，功耗低。</w:t>
      </w:r>
    </w:p>
    <w:p w:rsidR="00551DE7" w:rsidRPr="00551DE7" w:rsidRDefault="00551DE7" w:rsidP="00551DE7">
      <w:pPr>
        <w:ind w:firstLineChars="0"/>
      </w:pPr>
      <w:r>
        <w:rPr>
          <w:rFonts w:hint="eastAsia"/>
        </w:rPr>
        <w:t>（</w:t>
      </w:r>
      <w:r>
        <w:rPr>
          <w:rFonts w:hint="eastAsia"/>
        </w:rPr>
        <w:t>2</w:t>
      </w:r>
      <w:r>
        <w:rPr>
          <w:rFonts w:hint="eastAsia"/>
        </w:rPr>
        <w:t>）</w:t>
      </w:r>
      <w:r w:rsidRPr="00551DE7">
        <w:rPr>
          <w:rFonts w:hint="eastAsia"/>
        </w:rPr>
        <w:t>32</w:t>
      </w:r>
      <w:r w:rsidRPr="00551DE7">
        <w:rPr>
          <w:rFonts w:hint="eastAsia"/>
        </w:rPr>
        <w:t>位的中央处理器，采用</w:t>
      </w:r>
      <w:r w:rsidRPr="00551DE7">
        <w:t>哈佛总线结</w:t>
      </w:r>
      <w:r w:rsidRPr="00551DE7">
        <w:rPr>
          <w:rFonts w:hint="eastAsia"/>
        </w:rPr>
        <w:t>构，中断响应极快，处理事件能力极强，数据处理速度十分迅速。</w:t>
      </w:r>
    </w:p>
    <w:p w:rsidR="00551DE7" w:rsidRPr="00551DE7" w:rsidRDefault="00551DE7" w:rsidP="00551DE7">
      <w:pPr>
        <w:ind w:firstLineChars="0"/>
      </w:pPr>
      <w:r>
        <w:rPr>
          <w:rFonts w:hint="eastAsia"/>
        </w:rPr>
        <w:t>（</w:t>
      </w:r>
      <w:r>
        <w:rPr>
          <w:rFonts w:hint="eastAsia"/>
        </w:rPr>
        <w:t>3</w:t>
      </w:r>
      <w:r>
        <w:rPr>
          <w:rFonts w:hint="eastAsia"/>
        </w:rPr>
        <w:t>）</w:t>
      </w:r>
      <w:r w:rsidRPr="00551DE7">
        <w:rPr>
          <w:rFonts w:hint="eastAsia"/>
        </w:rPr>
        <w:t>存储空间很大，芯片内部拥有两块</w:t>
      </w:r>
      <w:r w:rsidRPr="00551DE7">
        <w:t>4K×16</w:t>
      </w:r>
      <w:r w:rsidRPr="00551DE7">
        <w:t>位</w:t>
      </w:r>
      <w:r w:rsidRPr="00551DE7">
        <w:rPr>
          <w:rFonts w:hint="eastAsia"/>
        </w:rPr>
        <w:t>的</w:t>
      </w:r>
      <w:r w:rsidRPr="00551DE7">
        <w:t>SARAM</w:t>
      </w:r>
      <w:r w:rsidRPr="00551DE7">
        <w:rPr>
          <w:rFonts w:hint="eastAsia"/>
        </w:rPr>
        <w:t>，一块</w:t>
      </w:r>
      <w:r w:rsidRPr="00551DE7">
        <w:t>8K×16</w:t>
      </w:r>
      <w:r w:rsidRPr="00551DE7">
        <w:t>位</w:t>
      </w:r>
      <w:r w:rsidRPr="00551DE7">
        <w:t>SARAM</w:t>
      </w:r>
      <w:r w:rsidRPr="00551DE7">
        <w:rPr>
          <w:rFonts w:hint="eastAsia"/>
        </w:rPr>
        <w:t>以及一块</w:t>
      </w:r>
      <w:r w:rsidRPr="00551DE7">
        <w:t>8K×16</w:t>
      </w:r>
      <w:r w:rsidRPr="00551DE7">
        <w:t>位的</w:t>
      </w:r>
      <w:r w:rsidRPr="00551DE7">
        <w:t>Flash</w:t>
      </w:r>
      <w:r w:rsidRPr="00551DE7">
        <w:t>存储器</w:t>
      </w:r>
      <w:r w:rsidR="00447041">
        <w:rPr>
          <w:rFonts w:hint="eastAsia"/>
        </w:rPr>
        <w:t>等；芯片可扩展</w:t>
      </w:r>
      <w:r w:rsidRPr="00551DE7">
        <w:rPr>
          <w:rFonts w:hint="eastAsia"/>
        </w:rPr>
        <w:t>容量</w:t>
      </w:r>
      <w:r w:rsidR="00447041">
        <w:rPr>
          <w:rFonts w:hint="eastAsia"/>
        </w:rPr>
        <w:t>大</w:t>
      </w:r>
      <w:r w:rsidRPr="00551DE7">
        <w:rPr>
          <w:rFonts w:hint="eastAsia"/>
        </w:rPr>
        <w:t>，且读写迅速。</w:t>
      </w:r>
    </w:p>
    <w:p w:rsidR="00551DE7" w:rsidRPr="00551DE7" w:rsidRDefault="00551DE7" w:rsidP="00551DE7">
      <w:pPr>
        <w:ind w:firstLineChars="0"/>
      </w:pPr>
      <w:r>
        <w:rPr>
          <w:rFonts w:hint="eastAsia"/>
        </w:rPr>
        <w:t>（</w:t>
      </w:r>
      <w:r>
        <w:rPr>
          <w:rFonts w:hint="eastAsia"/>
        </w:rPr>
        <w:t>4</w:t>
      </w:r>
      <w:r>
        <w:rPr>
          <w:rFonts w:hint="eastAsia"/>
        </w:rPr>
        <w:t>）</w:t>
      </w:r>
      <w:r w:rsidRPr="00551DE7">
        <w:rPr>
          <w:rFonts w:hint="eastAsia"/>
        </w:rPr>
        <w:t>拥有数量众多的</w:t>
      </w:r>
      <w:r w:rsidRPr="00551DE7">
        <w:t>输入</w:t>
      </w:r>
      <w:r w:rsidRPr="00551DE7">
        <w:t>/</w:t>
      </w:r>
      <w:r w:rsidRPr="00551DE7">
        <w:t>输出（</w:t>
      </w:r>
      <w:r w:rsidRPr="00551DE7">
        <w:t>GPIO</w:t>
      </w:r>
      <w:r w:rsidRPr="00551DE7">
        <w:t>）</w:t>
      </w:r>
      <w:r w:rsidRPr="00551DE7">
        <w:rPr>
          <w:rFonts w:hint="eastAsia"/>
        </w:rPr>
        <w:t>接口，满足控制的需求。</w:t>
      </w:r>
    </w:p>
    <w:p w:rsidR="00551DE7" w:rsidRPr="00551DE7" w:rsidRDefault="00551DE7" w:rsidP="00551DE7">
      <w:pPr>
        <w:ind w:firstLineChars="0"/>
      </w:pPr>
      <w:r>
        <w:rPr>
          <w:rFonts w:hint="eastAsia"/>
        </w:rPr>
        <w:t>（</w:t>
      </w:r>
      <w:r>
        <w:rPr>
          <w:rFonts w:hint="eastAsia"/>
        </w:rPr>
        <w:t>5</w:t>
      </w:r>
      <w:r>
        <w:rPr>
          <w:rFonts w:hint="eastAsia"/>
        </w:rPr>
        <w:t>）</w:t>
      </w:r>
      <w:r w:rsidRPr="00551DE7">
        <w:rPr>
          <w:rFonts w:hint="eastAsia"/>
        </w:rPr>
        <w:t>拥有多个定时器中断和外部中断，应用十分方便。</w:t>
      </w:r>
    </w:p>
    <w:p w:rsidR="00551DE7" w:rsidRPr="00551DE7" w:rsidRDefault="000B3E7D" w:rsidP="00551DE7">
      <w:r>
        <w:rPr>
          <w:rFonts w:hint="eastAsia"/>
        </w:rPr>
        <w:t>DSP</w:t>
      </w:r>
      <w:r w:rsidR="00551DE7" w:rsidRPr="00551DE7">
        <w:rPr>
          <w:rFonts w:hint="eastAsia"/>
        </w:rPr>
        <w:t>与采集</w:t>
      </w:r>
      <w:r w:rsidR="00551DE7" w:rsidRPr="00551DE7">
        <w:t>模块</w:t>
      </w:r>
      <w:r>
        <w:rPr>
          <w:rFonts w:hint="eastAsia"/>
        </w:rPr>
        <w:t>A/D7606</w:t>
      </w:r>
      <w:r w:rsidR="00551DE7" w:rsidRPr="00551DE7">
        <w:t>接线图如下图</w:t>
      </w:r>
      <w:r w:rsidR="00004D48">
        <w:rPr>
          <w:rFonts w:hint="eastAsia"/>
        </w:rPr>
        <w:t>2.</w:t>
      </w:r>
      <w:r w:rsidR="004A7572">
        <w:rPr>
          <w:rFonts w:hint="eastAsia"/>
        </w:rPr>
        <w:t>7</w:t>
      </w:r>
      <w:r w:rsidR="00551DE7" w:rsidRPr="00551DE7">
        <w:t>所示：</w:t>
      </w:r>
    </w:p>
    <w:p w:rsidR="00551DE7" w:rsidRPr="00551DE7" w:rsidRDefault="0009349B" w:rsidP="00551DE7">
      <w:pPr>
        <w:ind w:firstLineChars="400" w:firstLine="960"/>
      </w:pPr>
      <w:r w:rsidRPr="00551DE7">
        <w:object w:dxaOrig="5786" w:dyaOrig="2625">
          <v:shape id="_x0000_i1039" type="#_x0000_t75" style="width:271.7pt;height:108.7pt" o:ole="">
            <v:imagedata r:id="rId48" o:title=""/>
          </v:shape>
          <o:OLEObject Type="Embed" ProgID="Visio.Drawing.11" ShapeID="_x0000_i1039" DrawAspect="Content" ObjectID="_1525267105" r:id="rId49"/>
        </w:object>
      </w:r>
    </w:p>
    <w:p w:rsidR="00551DE7" w:rsidRPr="00551DE7" w:rsidRDefault="00551DE7" w:rsidP="00551DE7">
      <w:pPr>
        <w:ind w:firstLineChars="1100" w:firstLine="2310"/>
        <w:rPr>
          <w:sz w:val="21"/>
          <w:szCs w:val="21"/>
        </w:rPr>
      </w:pPr>
      <w:r w:rsidRPr="00551DE7">
        <w:rPr>
          <w:sz w:val="21"/>
          <w:szCs w:val="21"/>
        </w:rPr>
        <w:t>图</w:t>
      </w:r>
      <w:r w:rsidRPr="00551DE7">
        <w:rPr>
          <w:rFonts w:hint="eastAsia"/>
          <w:sz w:val="21"/>
          <w:szCs w:val="21"/>
        </w:rPr>
        <w:t>2</w:t>
      </w:r>
      <w:r w:rsidR="00004D48">
        <w:rPr>
          <w:sz w:val="21"/>
          <w:szCs w:val="21"/>
        </w:rPr>
        <w:t>.</w:t>
      </w:r>
      <w:r w:rsidR="004A7572">
        <w:rPr>
          <w:rFonts w:hint="eastAsia"/>
          <w:sz w:val="21"/>
          <w:szCs w:val="21"/>
        </w:rPr>
        <w:t>7</w:t>
      </w:r>
      <w:r w:rsidR="00856F70">
        <w:rPr>
          <w:rFonts w:hint="eastAsia"/>
          <w:sz w:val="21"/>
          <w:szCs w:val="21"/>
        </w:rPr>
        <w:t xml:space="preserve"> </w:t>
      </w:r>
      <w:r w:rsidR="00034FAA">
        <w:rPr>
          <w:rFonts w:hint="eastAsia"/>
          <w:sz w:val="21"/>
          <w:szCs w:val="21"/>
        </w:rPr>
        <w:t>AD7606</w:t>
      </w:r>
      <w:r w:rsidR="00034FAA">
        <w:rPr>
          <w:rFonts w:hint="eastAsia"/>
          <w:sz w:val="21"/>
          <w:szCs w:val="21"/>
        </w:rPr>
        <w:t>与</w:t>
      </w:r>
      <w:r w:rsidR="00034FAA">
        <w:rPr>
          <w:rFonts w:hint="eastAsia"/>
          <w:sz w:val="21"/>
          <w:szCs w:val="21"/>
        </w:rPr>
        <w:t>DSP</w:t>
      </w:r>
      <w:r w:rsidR="00034FAA">
        <w:rPr>
          <w:rFonts w:hint="eastAsia"/>
          <w:sz w:val="21"/>
          <w:szCs w:val="21"/>
        </w:rPr>
        <w:t>主要</w:t>
      </w:r>
      <w:r w:rsidRPr="00551DE7">
        <w:rPr>
          <w:sz w:val="21"/>
          <w:szCs w:val="21"/>
        </w:rPr>
        <w:t>连接示意图</w:t>
      </w:r>
    </w:p>
    <w:p w:rsidR="00551DE7" w:rsidRPr="00551DE7" w:rsidRDefault="00551DE7" w:rsidP="00551DE7">
      <w:r w:rsidRPr="00551DE7">
        <w:rPr>
          <w:rFonts w:hint="eastAsia"/>
        </w:rPr>
        <w:t>A/D</w:t>
      </w:r>
      <w:r w:rsidRPr="00551DE7">
        <w:rPr>
          <w:rFonts w:hint="eastAsia"/>
        </w:rPr>
        <w:t>芯片与</w:t>
      </w:r>
      <w:r w:rsidRPr="00551DE7">
        <w:rPr>
          <w:rFonts w:hint="eastAsia"/>
        </w:rPr>
        <w:t>DSP2812</w:t>
      </w:r>
      <w:r w:rsidRPr="00551DE7">
        <w:rPr>
          <w:rFonts w:hint="eastAsia"/>
        </w:rPr>
        <w:t>引脚之间的连接关系主要有：</w:t>
      </w:r>
    </w:p>
    <w:p w:rsidR="00551DE7" w:rsidRPr="00551DE7" w:rsidRDefault="00551DE7" w:rsidP="00551DE7">
      <w:r w:rsidRPr="00551DE7">
        <w:rPr>
          <w:rFonts w:hint="eastAsia"/>
        </w:rPr>
        <w:t>（</w:t>
      </w:r>
      <w:r w:rsidRPr="00551DE7">
        <w:rPr>
          <w:rFonts w:hint="eastAsia"/>
        </w:rPr>
        <w:t>1</w:t>
      </w:r>
      <w:r w:rsidRPr="00551DE7">
        <w:rPr>
          <w:rFonts w:hint="eastAsia"/>
        </w:rPr>
        <w:t>）</w:t>
      </w:r>
      <w:r w:rsidRPr="00551DE7">
        <w:rPr>
          <w:rFonts w:hint="eastAsia"/>
        </w:rPr>
        <w:t>A/D</w:t>
      </w:r>
      <w:r w:rsidRPr="00551DE7">
        <w:rPr>
          <w:rFonts w:hint="eastAsia"/>
        </w:rPr>
        <w:t>的片选信号</w:t>
      </w:r>
      <w:r w:rsidRPr="00551DE7">
        <w:rPr>
          <w:rFonts w:hint="eastAsia"/>
        </w:rPr>
        <w:t>CS</w:t>
      </w:r>
      <w:r w:rsidRPr="00551DE7">
        <w:rPr>
          <w:rFonts w:hint="eastAsia"/>
        </w:rPr>
        <w:t>与</w:t>
      </w:r>
      <w:r w:rsidRPr="00551DE7">
        <w:rPr>
          <w:rFonts w:hint="eastAsia"/>
        </w:rPr>
        <w:t>DSP</w:t>
      </w:r>
      <w:r w:rsidRPr="00551DE7">
        <w:rPr>
          <w:rFonts w:hint="eastAsia"/>
        </w:rPr>
        <w:t>的引脚</w:t>
      </w:r>
      <w:r w:rsidRPr="00551DE7">
        <w:rPr>
          <w:rFonts w:hint="eastAsia"/>
        </w:rPr>
        <w:t>XZCS0AND1</w:t>
      </w:r>
      <w:r w:rsidRPr="00551DE7">
        <w:rPr>
          <w:rFonts w:hint="eastAsia"/>
        </w:rPr>
        <w:t>相连；</w:t>
      </w:r>
    </w:p>
    <w:p w:rsidR="00551DE7" w:rsidRPr="00551DE7" w:rsidRDefault="00551DE7" w:rsidP="00551DE7">
      <w:r w:rsidRPr="00551DE7">
        <w:rPr>
          <w:rFonts w:hint="eastAsia"/>
        </w:rPr>
        <w:t>（</w:t>
      </w:r>
      <w:r w:rsidRPr="00551DE7">
        <w:rPr>
          <w:rFonts w:hint="eastAsia"/>
        </w:rPr>
        <w:t>2</w:t>
      </w:r>
      <w:r w:rsidRPr="00551DE7">
        <w:rPr>
          <w:rFonts w:hint="eastAsia"/>
        </w:rPr>
        <w:t>）</w:t>
      </w:r>
      <w:r w:rsidRPr="00551DE7">
        <w:rPr>
          <w:rFonts w:hint="eastAsia"/>
        </w:rPr>
        <w:t>A/D</w:t>
      </w:r>
      <w:r w:rsidRPr="00551DE7">
        <w:rPr>
          <w:rFonts w:hint="eastAsia"/>
        </w:rPr>
        <w:t>的并行数据输出控制引脚</w:t>
      </w:r>
      <w:r w:rsidRPr="00551DE7">
        <w:rPr>
          <w:rFonts w:hint="eastAsia"/>
        </w:rPr>
        <w:t>RD</w:t>
      </w:r>
      <w:r w:rsidRPr="00551DE7">
        <w:rPr>
          <w:rFonts w:hint="eastAsia"/>
        </w:rPr>
        <w:t>与</w:t>
      </w:r>
      <w:r w:rsidRPr="00551DE7">
        <w:rPr>
          <w:rFonts w:hint="eastAsia"/>
        </w:rPr>
        <w:t>DSP</w:t>
      </w:r>
      <w:r w:rsidRPr="00551DE7">
        <w:rPr>
          <w:rFonts w:hint="eastAsia"/>
        </w:rPr>
        <w:t>的引脚</w:t>
      </w:r>
      <w:r w:rsidRPr="00551DE7">
        <w:rPr>
          <w:rFonts w:hint="eastAsia"/>
        </w:rPr>
        <w:t>XRD</w:t>
      </w:r>
      <w:r w:rsidRPr="00551DE7">
        <w:rPr>
          <w:rFonts w:hint="eastAsia"/>
        </w:rPr>
        <w:t>相连；</w:t>
      </w:r>
    </w:p>
    <w:p w:rsidR="00551DE7" w:rsidRPr="00551DE7" w:rsidRDefault="00551DE7" w:rsidP="00551DE7">
      <w:r w:rsidRPr="00551DE7">
        <w:rPr>
          <w:rFonts w:hint="eastAsia"/>
        </w:rPr>
        <w:t>（</w:t>
      </w:r>
      <w:r w:rsidRPr="00551DE7">
        <w:rPr>
          <w:rFonts w:hint="eastAsia"/>
        </w:rPr>
        <w:t>3</w:t>
      </w:r>
      <w:r w:rsidRPr="00551DE7">
        <w:rPr>
          <w:rFonts w:hint="eastAsia"/>
        </w:rPr>
        <w:t>）</w:t>
      </w:r>
      <w:r w:rsidRPr="00551DE7">
        <w:rPr>
          <w:rFonts w:hint="eastAsia"/>
        </w:rPr>
        <w:t>A/D</w:t>
      </w:r>
      <w:r w:rsidRPr="00551DE7">
        <w:rPr>
          <w:rFonts w:hint="eastAsia"/>
        </w:rPr>
        <w:t>的复位输入引脚</w:t>
      </w:r>
      <w:r w:rsidRPr="00551DE7">
        <w:rPr>
          <w:rFonts w:hint="eastAsia"/>
        </w:rPr>
        <w:t>RESET</w:t>
      </w:r>
      <w:r w:rsidRPr="00551DE7">
        <w:rPr>
          <w:rFonts w:hint="eastAsia"/>
        </w:rPr>
        <w:t>与</w:t>
      </w:r>
      <w:r w:rsidRPr="00551DE7">
        <w:rPr>
          <w:rFonts w:hint="eastAsia"/>
        </w:rPr>
        <w:t>DSP</w:t>
      </w:r>
      <w:r w:rsidRPr="00551DE7">
        <w:rPr>
          <w:rFonts w:hint="eastAsia"/>
        </w:rPr>
        <w:t>的引脚</w:t>
      </w:r>
      <w:r w:rsidRPr="00551DE7">
        <w:rPr>
          <w:rFonts w:hint="eastAsia"/>
        </w:rPr>
        <w:t>GPIOB</w:t>
      </w:r>
      <w:r w:rsidR="0030040F">
        <w:t>11</w:t>
      </w:r>
      <w:r w:rsidRPr="00551DE7">
        <w:rPr>
          <w:rFonts w:hint="eastAsia"/>
        </w:rPr>
        <w:t>相连；</w:t>
      </w:r>
    </w:p>
    <w:p w:rsidR="00551DE7" w:rsidRPr="00551DE7" w:rsidRDefault="00551DE7" w:rsidP="00551DE7">
      <w:r w:rsidRPr="00551DE7">
        <w:rPr>
          <w:rFonts w:hint="eastAsia"/>
        </w:rPr>
        <w:t>（</w:t>
      </w:r>
      <w:r w:rsidRPr="00551DE7">
        <w:rPr>
          <w:rFonts w:hint="eastAsia"/>
        </w:rPr>
        <w:t>4</w:t>
      </w:r>
      <w:r w:rsidRPr="00551DE7">
        <w:rPr>
          <w:rFonts w:hint="eastAsia"/>
        </w:rPr>
        <w:t>）</w:t>
      </w:r>
      <w:r w:rsidRPr="00551DE7">
        <w:rPr>
          <w:rFonts w:hint="eastAsia"/>
        </w:rPr>
        <w:t>A/D</w:t>
      </w:r>
      <w:r w:rsidRPr="00551DE7">
        <w:rPr>
          <w:rFonts w:hint="eastAsia"/>
        </w:rPr>
        <w:t>的转换启动输入引脚</w:t>
      </w:r>
      <w:r w:rsidRPr="00551DE7">
        <w:rPr>
          <w:rFonts w:hint="eastAsia"/>
        </w:rPr>
        <w:t>CONVST</w:t>
      </w:r>
      <w:r w:rsidRPr="00551DE7">
        <w:rPr>
          <w:rFonts w:hint="eastAsia"/>
        </w:rPr>
        <w:t>与</w:t>
      </w:r>
      <w:r w:rsidRPr="00551DE7">
        <w:rPr>
          <w:rFonts w:hint="eastAsia"/>
        </w:rPr>
        <w:t>DSP</w:t>
      </w:r>
      <w:r w:rsidRPr="00551DE7">
        <w:rPr>
          <w:rFonts w:hint="eastAsia"/>
        </w:rPr>
        <w:t>的引脚</w:t>
      </w:r>
      <w:r w:rsidRPr="00551DE7">
        <w:rPr>
          <w:rFonts w:hint="eastAsia"/>
        </w:rPr>
        <w:t>GPIOB6</w:t>
      </w:r>
      <w:r w:rsidRPr="00551DE7">
        <w:rPr>
          <w:rFonts w:hint="eastAsia"/>
        </w:rPr>
        <w:t>相连；</w:t>
      </w:r>
    </w:p>
    <w:p w:rsidR="00551DE7" w:rsidRPr="00551DE7" w:rsidRDefault="00551DE7" w:rsidP="00551DE7">
      <w:r w:rsidRPr="00551DE7">
        <w:rPr>
          <w:rFonts w:hint="eastAsia"/>
        </w:rPr>
        <w:t>（</w:t>
      </w:r>
      <w:r w:rsidRPr="00551DE7">
        <w:rPr>
          <w:rFonts w:hint="eastAsia"/>
        </w:rPr>
        <w:t>5</w:t>
      </w:r>
      <w:r w:rsidRPr="00551DE7">
        <w:rPr>
          <w:rFonts w:hint="eastAsia"/>
        </w:rPr>
        <w:t>）</w:t>
      </w:r>
      <w:r w:rsidRPr="00551DE7">
        <w:rPr>
          <w:rFonts w:hint="eastAsia"/>
        </w:rPr>
        <w:t>A/D</w:t>
      </w:r>
      <w:r w:rsidRPr="00551DE7">
        <w:rPr>
          <w:rFonts w:hint="eastAsia"/>
        </w:rPr>
        <w:t>的输出繁忙信号引脚</w:t>
      </w:r>
      <w:r w:rsidRPr="00551DE7">
        <w:rPr>
          <w:rFonts w:hint="eastAsia"/>
        </w:rPr>
        <w:t>BUSY</w:t>
      </w:r>
      <w:r w:rsidRPr="00551DE7">
        <w:rPr>
          <w:rFonts w:hint="eastAsia"/>
        </w:rPr>
        <w:t>与</w:t>
      </w:r>
      <w:r w:rsidRPr="00551DE7">
        <w:rPr>
          <w:rFonts w:hint="eastAsia"/>
        </w:rPr>
        <w:t>DSP</w:t>
      </w:r>
      <w:r w:rsidRPr="00551DE7">
        <w:rPr>
          <w:rFonts w:hint="eastAsia"/>
        </w:rPr>
        <w:t>的</w:t>
      </w:r>
      <w:r w:rsidRPr="00551DE7">
        <w:rPr>
          <w:rFonts w:hint="eastAsia"/>
        </w:rPr>
        <w:t>GPIOB</w:t>
      </w:r>
      <w:r w:rsidR="0030040F">
        <w:t>8</w:t>
      </w:r>
      <w:r w:rsidR="002E0E7E">
        <w:rPr>
          <w:rFonts w:hint="eastAsia"/>
        </w:rPr>
        <w:t>相连；</w:t>
      </w:r>
    </w:p>
    <w:p w:rsidR="00551DE7" w:rsidRPr="00551DE7" w:rsidRDefault="00551DE7" w:rsidP="00551DE7">
      <w:r w:rsidRPr="00551DE7">
        <w:rPr>
          <w:rFonts w:hint="eastAsia"/>
        </w:rPr>
        <w:t>（</w:t>
      </w:r>
      <w:r w:rsidRPr="00551DE7">
        <w:rPr>
          <w:rFonts w:hint="eastAsia"/>
        </w:rPr>
        <w:t>6</w:t>
      </w:r>
      <w:r w:rsidRPr="00551DE7">
        <w:rPr>
          <w:rFonts w:hint="eastAsia"/>
        </w:rPr>
        <w:t>）</w:t>
      </w:r>
      <w:r w:rsidRPr="00551DE7">
        <w:rPr>
          <w:rFonts w:hint="eastAsia"/>
        </w:rPr>
        <w:t>A/D</w:t>
      </w:r>
      <w:r w:rsidRPr="00551DE7">
        <w:rPr>
          <w:rFonts w:hint="eastAsia"/>
        </w:rPr>
        <w:t>的</w:t>
      </w:r>
      <w:r w:rsidRPr="00551DE7">
        <w:rPr>
          <w:rFonts w:hint="eastAsia"/>
        </w:rPr>
        <w:t>16</w:t>
      </w:r>
      <w:r w:rsidRPr="00551DE7">
        <w:rPr>
          <w:rFonts w:hint="eastAsia"/>
        </w:rPr>
        <w:t>位并行数据输出线</w:t>
      </w:r>
      <w:r w:rsidRPr="00551DE7">
        <w:rPr>
          <w:rFonts w:hint="eastAsia"/>
        </w:rPr>
        <w:t>DB[0:15]</w:t>
      </w:r>
      <w:r w:rsidRPr="00551DE7">
        <w:rPr>
          <w:rFonts w:hint="eastAsia"/>
        </w:rPr>
        <w:t>与</w:t>
      </w:r>
      <w:r w:rsidRPr="00551DE7">
        <w:rPr>
          <w:rFonts w:hint="eastAsia"/>
        </w:rPr>
        <w:t>DSP</w:t>
      </w:r>
      <w:r w:rsidRPr="00551DE7">
        <w:rPr>
          <w:rFonts w:hint="eastAsia"/>
        </w:rPr>
        <w:t>的数据线</w:t>
      </w:r>
      <w:r w:rsidRPr="00551DE7">
        <w:rPr>
          <w:rFonts w:hint="eastAsia"/>
        </w:rPr>
        <w:t>X</w:t>
      </w:r>
      <w:r w:rsidRPr="00551DE7">
        <w:t>D</w:t>
      </w:r>
      <w:r w:rsidRPr="00551DE7">
        <w:rPr>
          <w:rFonts w:hint="eastAsia"/>
        </w:rPr>
        <w:t>[0:15]</w:t>
      </w:r>
      <w:r w:rsidRPr="00551DE7">
        <w:rPr>
          <w:rFonts w:hint="eastAsia"/>
        </w:rPr>
        <w:t>相连。</w:t>
      </w:r>
    </w:p>
    <w:p w:rsidR="00551DE7" w:rsidRPr="00551DE7" w:rsidRDefault="00551DE7" w:rsidP="00551DE7">
      <w:r w:rsidRPr="00551DE7">
        <w:rPr>
          <w:rFonts w:hint="eastAsia"/>
        </w:rPr>
        <w:t>A/D7606</w:t>
      </w:r>
      <w:r w:rsidRPr="00551DE7">
        <w:rPr>
          <w:rFonts w:hint="eastAsia"/>
        </w:rPr>
        <w:t>的模拟输入范围由引脚</w:t>
      </w:r>
      <w:r w:rsidRPr="00551DE7">
        <w:rPr>
          <w:rFonts w:hint="eastAsia"/>
        </w:rPr>
        <w:t>RANGE</w:t>
      </w:r>
      <w:r w:rsidRPr="00551DE7">
        <w:rPr>
          <w:rFonts w:hint="eastAsia"/>
        </w:rPr>
        <w:t>的逻辑电平来决定。</w:t>
      </w:r>
      <w:r w:rsidR="006D656B">
        <w:rPr>
          <w:rFonts w:hint="eastAsia"/>
        </w:rPr>
        <w:t>此引脚</w:t>
      </w:r>
      <w:r w:rsidR="00811613">
        <w:rPr>
          <w:rFonts w:hint="eastAsia"/>
        </w:rPr>
        <w:t>设为</w:t>
      </w:r>
      <w:r w:rsidR="006D656B">
        <w:rPr>
          <w:rFonts w:hint="eastAsia"/>
        </w:rPr>
        <w:t>高低分别对应输入范围为</w:t>
      </w:r>
      <w:r w:rsidR="006D656B" w:rsidRPr="00551DE7">
        <w:rPr>
          <w:rFonts w:hint="eastAsia"/>
        </w:rPr>
        <w:t>±</w:t>
      </w:r>
      <w:r w:rsidR="006D656B" w:rsidRPr="00551DE7">
        <w:rPr>
          <w:rFonts w:hint="eastAsia"/>
        </w:rPr>
        <w:t>10V</w:t>
      </w:r>
      <w:r w:rsidR="006D656B">
        <w:rPr>
          <w:rFonts w:hint="eastAsia"/>
        </w:rPr>
        <w:t>和</w:t>
      </w:r>
      <w:r w:rsidR="006D656B" w:rsidRPr="00551DE7">
        <w:rPr>
          <w:rFonts w:hint="eastAsia"/>
        </w:rPr>
        <w:t>±</w:t>
      </w:r>
      <w:r w:rsidR="006D656B">
        <w:rPr>
          <w:rFonts w:hint="eastAsia"/>
        </w:rPr>
        <w:t>5</w:t>
      </w:r>
      <w:r w:rsidR="006D656B" w:rsidRPr="00551DE7">
        <w:rPr>
          <w:rFonts w:hint="eastAsia"/>
        </w:rPr>
        <w:t>V</w:t>
      </w:r>
      <w:r w:rsidRPr="00551DE7">
        <w:rPr>
          <w:rFonts w:hint="eastAsia"/>
        </w:rPr>
        <w:t>。在本系统中，</w:t>
      </w:r>
      <w:r w:rsidRPr="00551DE7">
        <w:rPr>
          <w:rFonts w:hint="eastAsia"/>
        </w:rPr>
        <w:t>AD8495</w:t>
      </w:r>
      <w:r w:rsidRPr="00551DE7">
        <w:rPr>
          <w:rFonts w:hint="eastAsia"/>
        </w:rPr>
        <w:t>输出的电压在</w:t>
      </w:r>
      <w:r w:rsidRPr="00551DE7">
        <w:rPr>
          <w:rFonts w:hint="eastAsia"/>
        </w:rPr>
        <w:t>0-2.5V</w:t>
      </w:r>
      <w:r w:rsidRPr="00551DE7">
        <w:rPr>
          <w:rFonts w:hint="eastAsia"/>
        </w:rPr>
        <w:t>之</w:t>
      </w:r>
      <w:r w:rsidRPr="00551DE7">
        <w:rPr>
          <w:rFonts w:hint="eastAsia"/>
        </w:rPr>
        <w:lastRenderedPageBreak/>
        <w:t>间，通过硬件将</w:t>
      </w:r>
      <w:r w:rsidRPr="00551DE7">
        <w:rPr>
          <w:rFonts w:hint="eastAsia"/>
        </w:rPr>
        <w:t>RANGE</w:t>
      </w:r>
      <w:r w:rsidRPr="00551DE7">
        <w:rPr>
          <w:rFonts w:hint="eastAsia"/>
        </w:rPr>
        <w:t>引脚设置为低电平，选择输入范围是±</w:t>
      </w:r>
      <w:r w:rsidRPr="00551DE7">
        <w:rPr>
          <w:rFonts w:hint="eastAsia"/>
        </w:rPr>
        <w:t>5V</w:t>
      </w:r>
      <w:r w:rsidRPr="00551DE7">
        <w:rPr>
          <w:rFonts w:hint="eastAsia"/>
        </w:rPr>
        <w:t>，提高测量精度。</w:t>
      </w:r>
    </w:p>
    <w:p w:rsidR="00551DE7" w:rsidRPr="00551DE7" w:rsidRDefault="00551DE7" w:rsidP="00551DE7">
      <w:r w:rsidRPr="00551DE7">
        <w:rPr>
          <w:rFonts w:hint="eastAsia"/>
        </w:rPr>
        <w:t>A/D7606</w:t>
      </w:r>
      <w:r w:rsidRPr="00551DE7">
        <w:rPr>
          <w:rFonts w:hint="eastAsia"/>
        </w:rPr>
        <w:t>通过设置</w:t>
      </w:r>
      <w:r w:rsidRPr="00551DE7">
        <w:t>REFSELECT</w:t>
      </w:r>
      <w:r w:rsidRPr="00551DE7">
        <w:t>脚</w:t>
      </w:r>
      <w:r w:rsidRPr="00551DE7">
        <w:rPr>
          <w:rFonts w:hint="eastAsia"/>
        </w:rPr>
        <w:t>为</w:t>
      </w:r>
      <w:r w:rsidRPr="00551DE7">
        <w:t>低电平</w:t>
      </w:r>
      <w:r w:rsidRPr="00551DE7">
        <w:rPr>
          <w:rFonts w:hint="eastAsia"/>
        </w:rPr>
        <w:t>来选择使用外部基准电压，提高</w:t>
      </w:r>
      <w:r w:rsidRPr="00551DE7">
        <w:rPr>
          <w:rFonts w:hint="eastAsia"/>
        </w:rPr>
        <w:t>A/D</w:t>
      </w:r>
      <w:r w:rsidRPr="00551DE7">
        <w:rPr>
          <w:rFonts w:hint="eastAsia"/>
        </w:rPr>
        <w:t>的采样精度。</w:t>
      </w:r>
    </w:p>
    <w:p w:rsidR="00551DE7" w:rsidRPr="00551DE7" w:rsidRDefault="00551DE7" w:rsidP="00551DE7">
      <w:r w:rsidRPr="00551DE7">
        <w:rPr>
          <w:rFonts w:hint="eastAsia"/>
        </w:rPr>
        <w:t>A/D</w:t>
      </w:r>
      <w:r w:rsidRPr="00551DE7">
        <w:rPr>
          <w:rFonts w:hint="eastAsia"/>
        </w:rPr>
        <w:t>的采样频率由</w:t>
      </w:r>
      <w:r w:rsidRPr="00551DE7">
        <w:rPr>
          <w:rFonts w:hint="eastAsia"/>
        </w:rPr>
        <w:t>DSP</w:t>
      </w:r>
      <w:r w:rsidRPr="00551DE7">
        <w:rPr>
          <w:rFonts w:hint="eastAsia"/>
        </w:rPr>
        <w:t>内部的定时器周期确定，本系统中，通过设置定时器</w:t>
      </w:r>
      <w:r w:rsidRPr="00551DE7">
        <w:rPr>
          <w:rFonts w:hint="eastAsia"/>
        </w:rPr>
        <w:t>0</w:t>
      </w:r>
      <w:r w:rsidRPr="00551DE7">
        <w:rPr>
          <w:rFonts w:hint="eastAsia"/>
        </w:rPr>
        <w:t>的定时周期为</w:t>
      </w:r>
      <w:r w:rsidRPr="00551DE7">
        <w:rPr>
          <w:rFonts w:hint="eastAsia"/>
        </w:rPr>
        <w:t>1ms</w:t>
      </w:r>
      <w:r w:rsidRPr="00551DE7">
        <w:rPr>
          <w:rFonts w:hint="eastAsia"/>
        </w:rPr>
        <w:t>来控制</w:t>
      </w:r>
      <w:r w:rsidRPr="00551DE7">
        <w:rPr>
          <w:rFonts w:hint="eastAsia"/>
        </w:rPr>
        <w:t>A/D</w:t>
      </w:r>
      <w:r w:rsidRPr="00551DE7">
        <w:rPr>
          <w:rFonts w:hint="eastAsia"/>
        </w:rPr>
        <w:t>的采样频率达到</w:t>
      </w:r>
      <w:r w:rsidRPr="00551DE7">
        <w:rPr>
          <w:rFonts w:hint="eastAsia"/>
        </w:rPr>
        <w:t>1kHz</w:t>
      </w:r>
      <w:r w:rsidRPr="00551DE7">
        <w:rPr>
          <w:rFonts w:hint="eastAsia"/>
        </w:rPr>
        <w:t>。满足系统对高速采集的要求。</w:t>
      </w:r>
    </w:p>
    <w:p w:rsidR="009F529D" w:rsidRPr="00551DE7" w:rsidRDefault="005E0064" w:rsidP="005E0064">
      <w:pPr>
        <w:pStyle w:val="3"/>
        <w:ind w:firstLineChars="0" w:firstLine="0"/>
      </w:pPr>
      <w:r w:rsidRPr="00582D0F">
        <w:t>2.</w:t>
      </w:r>
      <w:r>
        <w:rPr>
          <w:rFonts w:hint="eastAsia"/>
        </w:rPr>
        <w:t>5.</w:t>
      </w:r>
      <w:r w:rsidR="006E1E63">
        <w:t>5</w:t>
      </w:r>
      <w:r w:rsidRPr="00582D0F">
        <w:t xml:space="preserve"> </w:t>
      </w:r>
      <w:r>
        <w:rPr>
          <w:rFonts w:hint="eastAsia"/>
        </w:rPr>
        <w:t>嵌入式以太网通讯模块设计</w:t>
      </w:r>
    </w:p>
    <w:p w:rsidR="005E0064" w:rsidRPr="005E0064" w:rsidRDefault="005E0064" w:rsidP="005E0064">
      <w:r w:rsidRPr="005E0064">
        <w:rPr>
          <w:rFonts w:hint="eastAsia"/>
        </w:rPr>
        <w:t>本系统中，温度采样</w:t>
      </w:r>
      <w:r w:rsidRPr="005E0064">
        <w:t>周期短</w:t>
      </w:r>
      <w:r w:rsidRPr="005E0064">
        <w:rPr>
          <w:rFonts w:hint="eastAsia"/>
        </w:rPr>
        <w:t>（</w:t>
      </w:r>
      <w:r w:rsidRPr="005E0064">
        <w:rPr>
          <w:rFonts w:hint="eastAsia"/>
        </w:rPr>
        <w:t>1ms</w:t>
      </w:r>
      <w:r w:rsidRPr="005E0064">
        <w:t>），采样点数多，且试验过程需要较长时间持续不断采集（</w:t>
      </w:r>
      <w:r w:rsidRPr="005E0064">
        <w:rPr>
          <w:rFonts w:hint="eastAsia"/>
        </w:rPr>
        <w:t>约</w:t>
      </w:r>
      <w:r w:rsidRPr="005E0064">
        <w:rPr>
          <w:rFonts w:hint="eastAsia"/>
        </w:rPr>
        <w:t>20</w:t>
      </w:r>
      <w:r w:rsidRPr="005E0064">
        <w:rPr>
          <w:rFonts w:hint="eastAsia"/>
        </w:rPr>
        <w:t>分钟</w:t>
      </w:r>
      <w:r w:rsidRPr="005E0064">
        <w:t>）</w:t>
      </w:r>
      <w:r w:rsidRPr="005E0064">
        <w:rPr>
          <w:rFonts w:hint="eastAsia"/>
        </w:rPr>
        <w:t>。一次实验</w:t>
      </w:r>
      <w:r w:rsidRPr="005E0064">
        <w:t>将产生大量的数据，</w:t>
      </w:r>
      <w:r w:rsidRPr="005E0064">
        <w:rPr>
          <w:rFonts w:hint="eastAsia"/>
        </w:rPr>
        <w:t>需要</w:t>
      </w:r>
      <w:r w:rsidRPr="005E0064">
        <w:t>及时上传给上位机，由上位机保存并显示测温曲线。</w:t>
      </w:r>
      <w:r w:rsidRPr="005E0064">
        <w:rPr>
          <w:rFonts w:hint="eastAsia"/>
        </w:rPr>
        <w:t>为了</w:t>
      </w:r>
      <w:r w:rsidRPr="005E0064">
        <w:t>满足传递速度的要求，</w:t>
      </w:r>
      <w:r w:rsidRPr="005E0064">
        <w:rPr>
          <w:rFonts w:hint="eastAsia"/>
        </w:rPr>
        <w:t>提高测量系统</w:t>
      </w:r>
      <w:r w:rsidRPr="005E0064">
        <w:t>长期工作的可靠性，本系统采用嵌入式处理器</w:t>
      </w:r>
      <w:r w:rsidRPr="005E0064">
        <w:rPr>
          <w:rFonts w:hint="eastAsia"/>
        </w:rPr>
        <w:t>加</w:t>
      </w:r>
      <w:r w:rsidRPr="005E0064">
        <w:t>网卡芯片结构</w:t>
      </w:r>
      <w:r w:rsidRPr="005E0064">
        <w:rPr>
          <w:rFonts w:hint="eastAsia"/>
        </w:rPr>
        <w:t>来实现基于以太网的数据通信方案。</w:t>
      </w:r>
      <w:r w:rsidR="005D3296">
        <w:rPr>
          <w:rFonts w:hint="eastAsia"/>
        </w:rPr>
        <w:t>网络控制器使</w:t>
      </w:r>
      <w:r w:rsidRPr="005E0064">
        <w:rPr>
          <w:rFonts w:hint="eastAsia"/>
        </w:rPr>
        <w:t>用</w:t>
      </w:r>
      <w:r w:rsidRPr="005E0064">
        <w:t>DM9000AEP</w:t>
      </w:r>
      <w:r w:rsidRPr="005E0064">
        <w:t>芯片</w:t>
      </w:r>
      <w:r w:rsidR="007C40BD">
        <w:fldChar w:fldCharType="begin"/>
      </w:r>
      <w:r w:rsidR="00CA294E">
        <w:instrText xml:space="preserve"> ADDIN NE.Ref.{6823C757-F8FF-4DE7-9794-4DB34AB2A7AF}</w:instrText>
      </w:r>
      <w:r w:rsidR="007C40BD">
        <w:fldChar w:fldCharType="separate"/>
      </w:r>
      <w:r w:rsidR="00CA294E">
        <w:rPr>
          <w:rFonts w:eastAsiaTheme="minorEastAsia"/>
          <w:color w:val="080000"/>
          <w:kern w:val="0"/>
          <w:vertAlign w:val="superscript"/>
        </w:rPr>
        <w:t>[37, 38]</w:t>
      </w:r>
      <w:r w:rsidR="007C40BD">
        <w:fldChar w:fldCharType="end"/>
      </w:r>
      <w:r w:rsidRPr="005E0064">
        <w:rPr>
          <w:rFonts w:hint="eastAsia"/>
        </w:rPr>
        <w:t>，该芯片遵守以太网传输协议，芯片内置</w:t>
      </w:r>
      <w:r w:rsidRPr="005E0064">
        <w:t>网络接口</w:t>
      </w:r>
      <w:r w:rsidR="00C4417A">
        <w:rPr>
          <w:rFonts w:hint="eastAsia"/>
        </w:rPr>
        <w:t>支持</w:t>
      </w:r>
      <w:r w:rsidR="00C4417A">
        <w:rPr>
          <w:rFonts w:hint="eastAsia"/>
        </w:rPr>
        <w:t>10M/100M</w:t>
      </w:r>
      <w:r w:rsidRPr="005E0064">
        <w:rPr>
          <w:rFonts w:hint="eastAsia"/>
        </w:rPr>
        <w:t>，具有自动调节功能，</w:t>
      </w:r>
      <w:r w:rsidRPr="005E0064">
        <w:t>完全满足系统的要求</w:t>
      </w:r>
      <w:r w:rsidRPr="005E0064">
        <w:rPr>
          <w:rFonts w:hint="eastAsia"/>
        </w:rPr>
        <w:t>。</w:t>
      </w:r>
      <w:r w:rsidRPr="005E0064">
        <w:t>DM9000AEP</w:t>
      </w:r>
      <w:r w:rsidRPr="005E0064">
        <w:rPr>
          <w:rFonts w:hint="eastAsia"/>
        </w:rPr>
        <w:t>属于快速以太网</w:t>
      </w:r>
      <w:r w:rsidRPr="005E0064">
        <w:rPr>
          <w:rFonts w:hint="eastAsia"/>
        </w:rPr>
        <w:t>MAC</w:t>
      </w:r>
      <w:r w:rsidRPr="005E0064">
        <w:rPr>
          <w:rFonts w:hint="eastAsia"/>
        </w:rPr>
        <w:t>控制器，具有低功耗、性能高，外围电路简单等优点。片内集成了物理收发器和媒体访问控制器，完全支持以太网接口协议。芯片支持</w:t>
      </w:r>
      <w:r w:rsidRPr="005E0064">
        <w:t>UDP/TCP/IP</w:t>
      </w:r>
      <w:r w:rsidRPr="005E0064">
        <w:t>加速器</w:t>
      </w:r>
      <w:r w:rsidRPr="005E0064">
        <w:rPr>
          <w:rFonts w:hint="eastAsia"/>
        </w:rPr>
        <w:t>，内置的</w:t>
      </w:r>
      <w:r w:rsidRPr="005E0064">
        <w:rPr>
          <w:rFonts w:hint="eastAsia"/>
        </w:rPr>
        <w:t>16KB</w:t>
      </w:r>
      <w:r w:rsidR="005D3296">
        <w:rPr>
          <w:rFonts w:hint="eastAsia"/>
        </w:rPr>
        <w:t>存储器用于接受和发送缓存</w:t>
      </w:r>
      <w:r w:rsidRPr="005E0064">
        <w:rPr>
          <w:rFonts w:hint="eastAsia"/>
        </w:rPr>
        <w:t>，提高了网络传输速度。</w:t>
      </w:r>
      <w:r w:rsidRPr="005E0064">
        <w:t>DM9000AEP</w:t>
      </w:r>
      <w:r w:rsidRPr="005E0064">
        <w:t>功能结构框图如下所示：</w:t>
      </w:r>
    </w:p>
    <w:p w:rsidR="005E0064" w:rsidRPr="005E0064" w:rsidRDefault="005E0064" w:rsidP="005E0064">
      <w:r w:rsidRPr="005E0064">
        <w:object w:dxaOrig="7832" w:dyaOrig="2789">
          <v:shape id="_x0000_i1040" type="#_x0000_t75" style="width:396pt;height:136.55pt" o:ole="">
            <v:imagedata r:id="rId50" o:title=""/>
          </v:shape>
          <o:OLEObject Type="Embed" ProgID="Visio.Drawing.11" ShapeID="_x0000_i1040" DrawAspect="Content" ObjectID="_1525267106" r:id="rId51"/>
        </w:object>
      </w:r>
    </w:p>
    <w:p w:rsidR="005E0064" w:rsidRPr="005E0064" w:rsidRDefault="005E0064" w:rsidP="0009349B">
      <w:pPr>
        <w:ind w:firstLineChars="1300" w:firstLine="2730"/>
        <w:rPr>
          <w:sz w:val="21"/>
          <w:szCs w:val="21"/>
        </w:rPr>
      </w:pPr>
      <w:r w:rsidRPr="005E0064">
        <w:rPr>
          <w:rFonts w:hint="eastAsia"/>
          <w:sz w:val="21"/>
          <w:szCs w:val="21"/>
        </w:rPr>
        <w:t>图</w:t>
      </w:r>
      <w:r w:rsidR="00004D48">
        <w:rPr>
          <w:rFonts w:hint="eastAsia"/>
          <w:sz w:val="21"/>
          <w:szCs w:val="21"/>
        </w:rPr>
        <w:t>2.</w:t>
      </w:r>
      <w:r w:rsidR="004A7572">
        <w:rPr>
          <w:rFonts w:hint="eastAsia"/>
          <w:sz w:val="21"/>
          <w:szCs w:val="21"/>
        </w:rPr>
        <w:t>8</w:t>
      </w:r>
      <w:r w:rsidRPr="005E0064">
        <w:rPr>
          <w:rFonts w:hint="eastAsia"/>
          <w:sz w:val="21"/>
          <w:szCs w:val="21"/>
        </w:rPr>
        <w:t xml:space="preserve"> DM</w:t>
      </w:r>
      <w:smartTag w:uri="urn:schemas-microsoft-com:office:smarttags" w:element="chmetcnv">
        <w:smartTagPr>
          <w:attr w:name="TCSC" w:val="0"/>
          <w:attr w:name="NumberType" w:val="1"/>
          <w:attr w:name="Negative" w:val="False"/>
          <w:attr w:name="HasSpace" w:val="False"/>
          <w:attr w:name="SourceValue" w:val="9000"/>
          <w:attr w:name="UnitName" w:val="a"/>
        </w:smartTagPr>
        <w:r w:rsidRPr="005E0064">
          <w:rPr>
            <w:rFonts w:hint="eastAsia"/>
            <w:sz w:val="21"/>
            <w:szCs w:val="21"/>
          </w:rPr>
          <w:t>9000A</w:t>
        </w:r>
      </w:smartTag>
      <w:r w:rsidRPr="005E0064">
        <w:rPr>
          <w:rFonts w:hint="eastAsia"/>
          <w:sz w:val="21"/>
          <w:szCs w:val="21"/>
        </w:rPr>
        <w:t>功能结构框图</w:t>
      </w:r>
    </w:p>
    <w:p w:rsidR="005E0064" w:rsidRPr="005E0064" w:rsidRDefault="005E0064" w:rsidP="005E0064">
      <w:r w:rsidRPr="005E0064">
        <w:rPr>
          <w:rFonts w:hint="eastAsia"/>
        </w:rPr>
        <w:t>DM9000AE</w:t>
      </w:r>
      <w:r w:rsidRPr="005E0064">
        <w:rPr>
          <w:rFonts w:hint="eastAsia"/>
        </w:rPr>
        <w:t>芯片与</w:t>
      </w:r>
      <w:r w:rsidRPr="005E0064">
        <w:rPr>
          <w:rFonts w:hint="eastAsia"/>
        </w:rPr>
        <w:t>DSP</w:t>
      </w:r>
      <w:r w:rsidRPr="005E0064">
        <w:rPr>
          <w:rFonts w:hint="eastAsia"/>
        </w:rPr>
        <w:t>芯片以及以太网接头连接关系如下：</w:t>
      </w:r>
    </w:p>
    <w:p w:rsidR="005E0064" w:rsidRPr="005E0064" w:rsidRDefault="005E0064" w:rsidP="005E0064">
      <w:r w:rsidRPr="005E0064">
        <w:rPr>
          <w:rFonts w:hint="eastAsia"/>
        </w:rPr>
        <w:t>（</w:t>
      </w:r>
      <w:r w:rsidRPr="005E0064">
        <w:rPr>
          <w:rFonts w:hint="eastAsia"/>
        </w:rPr>
        <w:t>1</w:t>
      </w:r>
      <w:r w:rsidRPr="005E0064">
        <w:rPr>
          <w:rFonts w:hint="eastAsia"/>
        </w:rPr>
        <w:t>）</w:t>
      </w:r>
      <w:r w:rsidRPr="005E0064">
        <w:rPr>
          <w:rFonts w:hint="eastAsia"/>
        </w:rPr>
        <w:t>DM9000AE</w:t>
      </w:r>
      <w:r w:rsidRPr="005E0064">
        <w:rPr>
          <w:rFonts w:hint="eastAsia"/>
        </w:rPr>
        <w:t>的</w:t>
      </w:r>
      <w:r w:rsidRPr="005E0064">
        <w:rPr>
          <w:rFonts w:hint="eastAsia"/>
        </w:rPr>
        <w:t>CMD</w:t>
      </w:r>
      <w:r w:rsidRPr="005E0064">
        <w:rPr>
          <w:rFonts w:hint="eastAsia"/>
        </w:rPr>
        <w:t>引脚与</w:t>
      </w:r>
      <w:r w:rsidRPr="005E0064">
        <w:rPr>
          <w:rFonts w:hint="eastAsia"/>
        </w:rPr>
        <w:t>DSP</w:t>
      </w:r>
      <w:r w:rsidRPr="005E0064">
        <w:rPr>
          <w:rFonts w:hint="eastAsia"/>
        </w:rPr>
        <w:t>的</w:t>
      </w:r>
      <w:r w:rsidRPr="005E0064">
        <w:rPr>
          <w:rFonts w:hint="eastAsia"/>
        </w:rPr>
        <w:t>XA2</w:t>
      </w:r>
      <w:r w:rsidRPr="005E0064">
        <w:rPr>
          <w:rFonts w:hint="eastAsia"/>
        </w:rPr>
        <w:t>相连；</w:t>
      </w:r>
      <w:r w:rsidRPr="005E0064">
        <w:t>当</w:t>
      </w:r>
      <w:r w:rsidRPr="005E0064">
        <w:t>XA2</w:t>
      </w:r>
      <w:r w:rsidR="009103EC">
        <w:t>为高电平时，即对网络控制器</w:t>
      </w:r>
      <w:r w:rsidR="009103EC">
        <w:rPr>
          <w:rFonts w:hint="eastAsia"/>
        </w:rPr>
        <w:t>相应</w:t>
      </w:r>
      <w:r w:rsidR="009103EC">
        <w:t>寄存器写地址，低电平时即对网络控制器</w:t>
      </w:r>
      <w:r w:rsidR="009103EC">
        <w:rPr>
          <w:rFonts w:hint="eastAsia"/>
        </w:rPr>
        <w:t>相应</w:t>
      </w:r>
      <w:r w:rsidRPr="005E0064">
        <w:t>寄存器读写数据，通过对</w:t>
      </w:r>
      <w:r w:rsidRPr="005E0064">
        <w:t>XA2</w:t>
      </w:r>
      <w:r w:rsidRPr="005E0064">
        <w:t>的</w:t>
      </w:r>
      <w:r w:rsidRPr="005E0064">
        <w:rPr>
          <w:rFonts w:hint="eastAsia"/>
        </w:rPr>
        <w:t>拉</w:t>
      </w:r>
      <w:r w:rsidRPr="005E0064">
        <w:t>高与</w:t>
      </w:r>
      <w:r w:rsidRPr="005E0064">
        <w:rPr>
          <w:rFonts w:hint="eastAsia"/>
        </w:rPr>
        <w:t>拉</w:t>
      </w:r>
      <w:r w:rsidRPr="005E0064">
        <w:t>低</w:t>
      </w:r>
      <w:r w:rsidRPr="005E0064">
        <w:rPr>
          <w:rFonts w:hint="eastAsia"/>
        </w:rPr>
        <w:t>，</w:t>
      </w:r>
      <w:r w:rsidRPr="005E0064">
        <w:t>可方便的实现寄存器的选择与寄存器的读写。</w:t>
      </w:r>
    </w:p>
    <w:p w:rsidR="005E0064" w:rsidRPr="005E0064" w:rsidRDefault="005E0064" w:rsidP="005E0064">
      <w:r w:rsidRPr="005E0064">
        <w:rPr>
          <w:rFonts w:hint="eastAsia"/>
        </w:rPr>
        <w:lastRenderedPageBreak/>
        <w:t>（</w:t>
      </w:r>
      <w:r w:rsidRPr="005E0064">
        <w:rPr>
          <w:rFonts w:hint="eastAsia"/>
        </w:rPr>
        <w:t>2</w:t>
      </w:r>
      <w:r w:rsidRPr="005E0064">
        <w:rPr>
          <w:rFonts w:hint="eastAsia"/>
        </w:rPr>
        <w:t>）</w:t>
      </w:r>
      <w:r w:rsidRPr="005E0064">
        <w:rPr>
          <w:rFonts w:hint="eastAsia"/>
        </w:rPr>
        <w:t>DM9000AE</w:t>
      </w:r>
      <w:r w:rsidRPr="005E0064">
        <w:rPr>
          <w:rFonts w:hint="eastAsia"/>
        </w:rPr>
        <w:t>的</w:t>
      </w:r>
      <w:r w:rsidRPr="005E0064">
        <w:rPr>
          <w:rFonts w:hint="eastAsia"/>
        </w:rPr>
        <w:t>CS</w:t>
      </w:r>
      <w:r w:rsidRPr="005E0064">
        <w:rPr>
          <w:rFonts w:hint="eastAsia"/>
        </w:rPr>
        <w:t>引脚与</w:t>
      </w:r>
      <w:r w:rsidRPr="005E0064">
        <w:rPr>
          <w:rFonts w:hint="eastAsia"/>
        </w:rPr>
        <w:t>DSP</w:t>
      </w:r>
      <w:r w:rsidRPr="005E0064">
        <w:rPr>
          <w:rFonts w:hint="eastAsia"/>
        </w:rPr>
        <w:t>的</w:t>
      </w:r>
      <w:r w:rsidR="00602DEC">
        <w:rPr>
          <w:rFonts w:hint="eastAsia"/>
        </w:rPr>
        <w:t>XZCS2</w:t>
      </w:r>
      <w:r w:rsidRPr="005E0064">
        <w:rPr>
          <w:rFonts w:hint="eastAsia"/>
        </w:rPr>
        <w:t>相连；</w:t>
      </w:r>
      <w:r w:rsidRPr="005E0064">
        <w:t>将</w:t>
      </w:r>
      <w:r w:rsidRPr="005E0064">
        <w:t>DM9000AEP</w:t>
      </w:r>
      <w:r w:rsidRPr="005E0064">
        <w:t>的映射地址设置为</w:t>
      </w:r>
      <w:r w:rsidRPr="005E0064">
        <w:t>0x80000</w:t>
      </w:r>
      <w:r w:rsidRPr="005E0064">
        <w:t>，又由于</w:t>
      </w:r>
      <w:r w:rsidRPr="005E0064">
        <w:t>DM9000AEP</w:t>
      </w:r>
      <w:r w:rsidRPr="005E0064">
        <w:t>工作的默认地址是</w:t>
      </w:r>
      <w:r w:rsidRPr="005E0064">
        <w:t>0x300</w:t>
      </w:r>
      <w:r w:rsidRPr="005E0064">
        <w:t>，因此在驱动程序中将</w:t>
      </w:r>
      <w:r w:rsidRPr="005E0064">
        <w:t>I/O</w:t>
      </w:r>
      <w:r w:rsidRPr="005E0064">
        <w:t>的基地址设置为</w:t>
      </w:r>
      <w:r w:rsidRPr="005E0064">
        <w:t>0x80300</w:t>
      </w:r>
      <w:r w:rsidRPr="005E0064">
        <w:t>。</w:t>
      </w:r>
    </w:p>
    <w:p w:rsidR="005E0064" w:rsidRPr="005E0064" w:rsidRDefault="005E0064" w:rsidP="005E0064">
      <w:r w:rsidRPr="005E0064">
        <w:rPr>
          <w:rFonts w:hint="eastAsia"/>
        </w:rPr>
        <w:t>（</w:t>
      </w:r>
      <w:r w:rsidRPr="005E0064">
        <w:rPr>
          <w:rFonts w:hint="eastAsia"/>
        </w:rPr>
        <w:t>3</w:t>
      </w:r>
      <w:r w:rsidRPr="005E0064">
        <w:rPr>
          <w:rFonts w:hint="eastAsia"/>
        </w:rPr>
        <w:t>）</w:t>
      </w:r>
      <w:r w:rsidRPr="005E0064">
        <w:rPr>
          <w:rFonts w:hint="eastAsia"/>
        </w:rPr>
        <w:t>DM9000AE</w:t>
      </w:r>
      <w:r w:rsidRPr="005E0064">
        <w:rPr>
          <w:rFonts w:hint="eastAsia"/>
        </w:rPr>
        <w:t>的</w:t>
      </w:r>
      <w:r w:rsidRPr="005E0064">
        <w:rPr>
          <w:rFonts w:hint="eastAsia"/>
        </w:rPr>
        <w:t>IOW</w:t>
      </w:r>
      <w:r w:rsidRPr="005E0064">
        <w:rPr>
          <w:rFonts w:hint="eastAsia"/>
        </w:rPr>
        <w:t>引脚与</w:t>
      </w:r>
      <w:r w:rsidRPr="005E0064">
        <w:rPr>
          <w:rFonts w:hint="eastAsia"/>
        </w:rPr>
        <w:t>DSP</w:t>
      </w:r>
      <w:r w:rsidRPr="005E0064">
        <w:rPr>
          <w:rFonts w:hint="eastAsia"/>
        </w:rPr>
        <w:t>的</w:t>
      </w:r>
      <w:r w:rsidRPr="005E0064">
        <w:rPr>
          <w:rFonts w:hint="eastAsia"/>
        </w:rPr>
        <w:t>XWE</w:t>
      </w:r>
      <w:r w:rsidRPr="005E0064">
        <w:rPr>
          <w:rFonts w:hint="eastAsia"/>
        </w:rPr>
        <w:t>相连；</w:t>
      </w:r>
      <w:r w:rsidRPr="005E0064">
        <w:rPr>
          <w:rFonts w:hint="eastAsia"/>
        </w:rPr>
        <w:t>XWE</w:t>
      </w:r>
      <w:r w:rsidRPr="005E0064">
        <w:rPr>
          <w:rFonts w:hint="eastAsia"/>
        </w:rPr>
        <w:t>有效时，</w:t>
      </w:r>
      <w:r w:rsidRPr="005E0064">
        <w:rPr>
          <w:rFonts w:hint="eastAsia"/>
        </w:rPr>
        <w:t>DSP</w:t>
      </w:r>
      <w:r w:rsidRPr="005E0064">
        <w:rPr>
          <w:rFonts w:hint="eastAsia"/>
        </w:rPr>
        <w:t>往</w:t>
      </w:r>
      <w:r w:rsidRPr="005E0064">
        <w:rPr>
          <w:rFonts w:hint="eastAsia"/>
        </w:rPr>
        <w:t>DM9000AE</w:t>
      </w:r>
      <w:r w:rsidRPr="005E0064">
        <w:rPr>
          <w:rFonts w:hint="eastAsia"/>
        </w:rPr>
        <w:t>写入数据。</w:t>
      </w:r>
    </w:p>
    <w:p w:rsidR="005E0064" w:rsidRPr="005E0064" w:rsidRDefault="005E0064" w:rsidP="005E0064">
      <w:r w:rsidRPr="005E0064">
        <w:rPr>
          <w:rFonts w:hint="eastAsia"/>
        </w:rPr>
        <w:t>（</w:t>
      </w:r>
      <w:r w:rsidRPr="005E0064">
        <w:rPr>
          <w:rFonts w:hint="eastAsia"/>
        </w:rPr>
        <w:t>4</w:t>
      </w:r>
      <w:r w:rsidRPr="005E0064">
        <w:rPr>
          <w:rFonts w:hint="eastAsia"/>
        </w:rPr>
        <w:t>）</w:t>
      </w:r>
      <w:r w:rsidRPr="005E0064">
        <w:rPr>
          <w:rFonts w:hint="eastAsia"/>
        </w:rPr>
        <w:t>DM9000AE</w:t>
      </w:r>
      <w:r w:rsidRPr="005E0064">
        <w:rPr>
          <w:rFonts w:hint="eastAsia"/>
        </w:rPr>
        <w:t>的</w:t>
      </w:r>
      <w:r w:rsidRPr="005E0064">
        <w:rPr>
          <w:rFonts w:hint="eastAsia"/>
        </w:rPr>
        <w:t>IOR</w:t>
      </w:r>
      <w:r w:rsidRPr="005E0064">
        <w:rPr>
          <w:rFonts w:hint="eastAsia"/>
        </w:rPr>
        <w:t>引脚与</w:t>
      </w:r>
      <w:r w:rsidRPr="005E0064">
        <w:rPr>
          <w:rFonts w:hint="eastAsia"/>
        </w:rPr>
        <w:t>DSP</w:t>
      </w:r>
      <w:r w:rsidRPr="005E0064">
        <w:rPr>
          <w:rFonts w:hint="eastAsia"/>
        </w:rPr>
        <w:t>的</w:t>
      </w:r>
      <w:r w:rsidRPr="005E0064">
        <w:rPr>
          <w:rFonts w:hint="eastAsia"/>
        </w:rPr>
        <w:t>XRD</w:t>
      </w:r>
      <w:r w:rsidRPr="005E0064">
        <w:rPr>
          <w:rFonts w:hint="eastAsia"/>
        </w:rPr>
        <w:t>相连；</w:t>
      </w:r>
      <w:r w:rsidRPr="005E0064">
        <w:rPr>
          <w:rFonts w:hint="eastAsia"/>
        </w:rPr>
        <w:t>XRD</w:t>
      </w:r>
      <w:r w:rsidRPr="005E0064">
        <w:rPr>
          <w:rFonts w:hint="eastAsia"/>
        </w:rPr>
        <w:t>有效时，</w:t>
      </w:r>
      <w:r w:rsidRPr="005E0064">
        <w:rPr>
          <w:rFonts w:hint="eastAsia"/>
        </w:rPr>
        <w:t>DSP</w:t>
      </w:r>
      <w:r w:rsidRPr="005E0064">
        <w:rPr>
          <w:rFonts w:hint="eastAsia"/>
        </w:rPr>
        <w:t>从</w:t>
      </w:r>
      <w:r w:rsidRPr="005E0064">
        <w:rPr>
          <w:rFonts w:hint="eastAsia"/>
        </w:rPr>
        <w:t>DM9000AE</w:t>
      </w:r>
      <w:r w:rsidRPr="005E0064">
        <w:rPr>
          <w:rFonts w:hint="eastAsia"/>
        </w:rPr>
        <w:t>读取数据。</w:t>
      </w:r>
    </w:p>
    <w:p w:rsidR="005E0064" w:rsidRPr="005E0064" w:rsidRDefault="005E0064" w:rsidP="005E0064">
      <w:r w:rsidRPr="005E0064">
        <w:rPr>
          <w:rFonts w:hint="eastAsia"/>
        </w:rPr>
        <w:t>（</w:t>
      </w:r>
      <w:r w:rsidRPr="005E0064">
        <w:rPr>
          <w:rFonts w:hint="eastAsia"/>
        </w:rPr>
        <w:t>5</w:t>
      </w:r>
      <w:r w:rsidRPr="005E0064">
        <w:rPr>
          <w:rFonts w:hint="eastAsia"/>
        </w:rPr>
        <w:t>）</w:t>
      </w:r>
      <w:r w:rsidRPr="005E0064">
        <w:rPr>
          <w:rFonts w:hint="eastAsia"/>
        </w:rPr>
        <w:t>DM9000AE</w:t>
      </w:r>
      <w:r w:rsidRPr="005E0064">
        <w:rPr>
          <w:rFonts w:hint="eastAsia"/>
        </w:rPr>
        <w:t>的</w:t>
      </w:r>
      <w:r w:rsidRPr="005E0064">
        <w:rPr>
          <w:rFonts w:hint="eastAsia"/>
        </w:rPr>
        <w:t>PWRST</w:t>
      </w:r>
      <w:r w:rsidRPr="005E0064">
        <w:rPr>
          <w:rFonts w:hint="eastAsia"/>
        </w:rPr>
        <w:t>引脚与</w:t>
      </w:r>
      <w:r w:rsidRPr="005E0064">
        <w:rPr>
          <w:rFonts w:hint="eastAsia"/>
        </w:rPr>
        <w:t>DSP</w:t>
      </w:r>
      <w:r w:rsidRPr="005E0064">
        <w:rPr>
          <w:rFonts w:hint="eastAsia"/>
        </w:rPr>
        <w:t>的</w:t>
      </w:r>
      <w:r w:rsidRPr="005E0064">
        <w:rPr>
          <w:rFonts w:hint="eastAsia"/>
        </w:rPr>
        <w:t>GPIO</w:t>
      </w:r>
      <w:r w:rsidR="00602DEC">
        <w:rPr>
          <w:rFonts w:hint="eastAsia"/>
        </w:rPr>
        <w:t>B5</w:t>
      </w:r>
      <w:r w:rsidRPr="005E0064">
        <w:rPr>
          <w:rFonts w:hint="eastAsia"/>
        </w:rPr>
        <w:t>相连；通过</w:t>
      </w:r>
      <w:r w:rsidRPr="005E0064">
        <w:rPr>
          <w:rFonts w:hint="eastAsia"/>
        </w:rPr>
        <w:t>DSP</w:t>
      </w:r>
      <w:r w:rsidRPr="005E0064">
        <w:rPr>
          <w:rFonts w:hint="eastAsia"/>
        </w:rPr>
        <w:t>的</w:t>
      </w:r>
      <w:r w:rsidRPr="005E0064">
        <w:rPr>
          <w:rFonts w:hint="eastAsia"/>
        </w:rPr>
        <w:t>IO</w:t>
      </w:r>
      <w:r w:rsidRPr="005E0064">
        <w:rPr>
          <w:rFonts w:hint="eastAsia"/>
        </w:rPr>
        <w:t>口来控制</w:t>
      </w:r>
      <w:r w:rsidRPr="005E0064">
        <w:rPr>
          <w:rFonts w:hint="eastAsia"/>
        </w:rPr>
        <w:t>DM9000AE</w:t>
      </w:r>
      <w:r w:rsidRPr="005E0064">
        <w:rPr>
          <w:rFonts w:hint="eastAsia"/>
        </w:rPr>
        <w:t>复位。</w:t>
      </w:r>
    </w:p>
    <w:p w:rsidR="005E0064" w:rsidRPr="005E0064" w:rsidRDefault="005E0064" w:rsidP="005E0064">
      <w:r w:rsidRPr="005E0064">
        <w:rPr>
          <w:rFonts w:hint="eastAsia"/>
        </w:rPr>
        <w:t>（</w:t>
      </w:r>
      <w:r w:rsidR="00602DEC">
        <w:rPr>
          <w:rFonts w:hint="eastAsia"/>
        </w:rPr>
        <w:t>6</w:t>
      </w:r>
      <w:r w:rsidRPr="005E0064">
        <w:rPr>
          <w:rFonts w:hint="eastAsia"/>
        </w:rPr>
        <w:t>）</w:t>
      </w:r>
      <w:r w:rsidRPr="005E0064">
        <w:rPr>
          <w:rFonts w:hint="eastAsia"/>
        </w:rPr>
        <w:t>DM9000AE</w:t>
      </w:r>
      <w:r w:rsidRPr="005E0064">
        <w:rPr>
          <w:rFonts w:hint="eastAsia"/>
        </w:rPr>
        <w:t>的数据线</w:t>
      </w:r>
      <w:r w:rsidRPr="005E0064">
        <w:rPr>
          <w:rFonts w:hint="eastAsia"/>
        </w:rPr>
        <w:t>SD0-15</w:t>
      </w:r>
      <w:r w:rsidRPr="005E0064">
        <w:rPr>
          <w:rFonts w:hint="eastAsia"/>
        </w:rPr>
        <w:t>与</w:t>
      </w:r>
      <w:r w:rsidRPr="005E0064">
        <w:rPr>
          <w:rFonts w:hint="eastAsia"/>
        </w:rPr>
        <w:t>DSP</w:t>
      </w:r>
      <w:r w:rsidRPr="005E0064">
        <w:rPr>
          <w:rFonts w:hint="eastAsia"/>
        </w:rPr>
        <w:t>的数据线</w:t>
      </w:r>
      <w:r w:rsidRPr="005E0064">
        <w:rPr>
          <w:rFonts w:hint="eastAsia"/>
        </w:rPr>
        <w:t>XD0-15</w:t>
      </w:r>
      <w:r w:rsidRPr="005E0064">
        <w:rPr>
          <w:rFonts w:hint="eastAsia"/>
        </w:rPr>
        <w:t>相连。</w:t>
      </w:r>
    </w:p>
    <w:p w:rsidR="005E0064" w:rsidRPr="005E0064" w:rsidRDefault="005E0064" w:rsidP="005E0064">
      <w:r w:rsidRPr="005E0064">
        <w:t>以太网通信硬件电路接线图如图所示</w:t>
      </w:r>
      <w:r w:rsidRPr="005E0064">
        <w:rPr>
          <w:rFonts w:hint="eastAsia"/>
        </w:rPr>
        <w:t>。</w:t>
      </w:r>
    </w:p>
    <w:p w:rsidR="005E0064" w:rsidRPr="005E0064" w:rsidRDefault="004C70F8" w:rsidP="001F4CEC">
      <w:pPr>
        <w:ind w:firstLineChars="650" w:firstLine="1560"/>
      </w:pPr>
      <w:r w:rsidRPr="005E0064">
        <w:object w:dxaOrig="6027" w:dyaOrig="2681">
          <v:shape id="_x0000_i1041" type="#_x0000_t75" style="width:281.2pt;height:125pt" o:ole="">
            <v:imagedata r:id="rId52" o:title=""/>
          </v:shape>
          <o:OLEObject Type="Embed" ProgID="Visio.Drawing.11" ShapeID="_x0000_i1041" DrawAspect="Content" ObjectID="_1525267107" r:id="rId53"/>
        </w:object>
      </w:r>
    </w:p>
    <w:p w:rsidR="005E0064" w:rsidRPr="005E0064" w:rsidRDefault="005E0064" w:rsidP="001F4CEC">
      <w:pPr>
        <w:ind w:firstLineChars="1200" w:firstLine="2520"/>
        <w:rPr>
          <w:sz w:val="21"/>
          <w:szCs w:val="21"/>
        </w:rPr>
      </w:pPr>
      <w:r w:rsidRPr="005E0064">
        <w:rPr>
          <w:sz w:val="21"/>
          <w:szCs w:val="21"/>
        </w:rPr>
        <w:t>图</w:t>
      </w:r>
      <w:r w:rsidRPr="005E0064">
        <w:rPr>
          <w:rFonts w:hint="eastAsia"/>
          <w:sz w:val="21"/>
          <w:szCs w:val="21"/>
        </w:rPr>
        <w:t>2</w:t>
      </w:r>
      <w:r w:rsidR="00004D48">
        <w:rPr>
          <w:sz w:val="21"/>
          <w:szCs w:val="21"/>
        </w:rPr>
        <w:t>.</w:t>
      </w:r>
      <w:r w:rsidR="004A7572">
        <w:rPr>
          <w:rFonts w:hint="eastAsia"/>
          <w:sz w:val="21"/>
          <w:szCs w:val="21"/>
        </w:rPr>
        <w:t>9</w:t>
      </w:r>
      <w:r w:rsidR="00856F70">
        <w:rPr>
          <w:rFonts w:hint="eastAsia"/>
          <w:sz w:val="21"/>
          <w:szCs w:val="21"/>
        </w:rPr>
        <w:t xml:space="preserve"> </w:t>
      </w:r>
      <w:r w:rsidR="007322A0">
        <w:rPr>
          <w:sz w:val="21"/>
          <w:szCs w:val="21"/>
        </w:rPr>
        <w:t>网络通信硬件连接</w:t>
      </w:r>
      <w:r w:rsidRPr="005E0064">
        <w:rPr>
          <w:sz w:val="21"/>
          <w:szCs w:val="21"/>
        </w:rPr>
        <w:t>图</w:t>
      </w:r>
    </w:p>
    <w:p w:rsidR="009F529D" w:rsidRDefault="005E0064" w:rsidP="005E0064">
      <w:r w:rsidRPr="005E0064">
        <w:rPr>
          <w:rFonts w:hint="eastAsia"/>
        </w:rPr>
        <w:t>另外，</w:t>
      </w:r>
      <w:r w:rsidRPr="005E0064">
        <w:t>DM9000AEP</w:t>
      </w:r>
      <w:r w:rsidRPr="005E0064">
        <w:rPr>
          <w:rFonts w:hint="eastAsia"/>
        </w:rPr>
        <w:t>还具有</w:t>
      </w:r>
      <w:r w:rsidRPr="005E0064">
        <w:t>对网络连接状态以及网络数据传输进行指示</w:t>
      </w:r>
      <w:r w:rsidRPr="005E0064">
        <w:rPr>
          <w:rFonts w:hint="eastAsia"/>
        </w:rPr>
        <w:t>的</w:t>
      </w:r>
      <w:r w:rsidRPr="005E0064">
        <w:rPr>
          <w:rFonts w:hint="eastAsia"/>
        </w:rPr>
        <w:t>LED</w:t>
      </w:r>
      <w:r w:rsidRPr="005E0064">
        <w:rPr>
          <w:rFonts w:hint="eastAsia"/>
        </w:rPr>
        <w:t>引脚</w:t>
      </w:r>
      <w:r w:rsidRPr="005E0064">
        <w:t>。其中，</w:t>
      </w:r>
      <w:r w:rsidRPr="005E0064">
        <w:t>LED1</w:t>
      </w:r>
      <w:r w:rsidRPr="005E0064">
        <w:rPr>
          <w:rFonts w:hint="eastAsia"/>
        </w:rPr>
        <w:t>灯亮</w:t>
      </w:r>
      <w:r w:rsidRPr="005E0064">
        <w:t>指示网络连通</w:t>
      </w:r>
      <w:r w:rsidRPr="005E0064">
        <w:rPr>
          <w:rFonts w:hint="eastAsia"/>
        </w:rPr>
        <w:t>正常</w:t>
      </w:r>
      <w:r w:rsidRPr="005E0064">
        <w:t>，</w:t>
      </w:r>
      <w:r w:rsidRPr="005E0064">
        <w:t>LED2</w:t>
      </w:r>
      <w:r w:rsidRPr="005E0064">
        <w:rPr>
          <w:rFonts w:hint="eastAsia"/>
        </w:rPr>
        <w:t>灯亮</w:t>
      </w:r>
      <w:r w:rsidRPr="005E0064">
        <w:t>指示有数据传输</w:t>
      </w:r>
      <w:r w:rsidRPr="005E0064">
        <w:rPr>
          <w:rFonts w:hint="eastAsia"/>
        </w:rPr>
        <w:t>，十分方便操作人员的观察</w:t>
      </w:r>
      <w:r w:rsidRPr="005E0064">
        <w:t>。</w:t>
      </w:r>
    </w:p>
    <w:p w:rsidR="009F529D" w:rsidRDefault="005E0064" w:rsidP="005E0064">
      <w:pPr>
        <w:pStyle w:val="2"/>
        <w:ind w:firstLineChars="0" w:firstLine="0"/>
      </w:pPr>
      <w:bookmarkStart w:id="35" w:name="_Toc451520553"/>
      <w:r w:rsidRPr="00582D0F">
        <w:lastRenderedPageBreak/>
        <w:t>2.</w:t>
      </w:r>
      <w:r>
        <w:rPr>
          <w:rFonts w:hint="eastAsia"/>
        </w:rPr>
        <w:t>6</w:t>
      </w:r>
      <w:r w:rsidRPr="00582D0F">
        <w:t xml:space="preserve"> </w:t>
      </w:r>
      <w:r>
        <w:rPr>
          <w:rFonts w:hint="eastAsia"/>
        </w:rPr>
        <w:t>高速测温软件设计方案</w:t>
      </w:r>
      <w:bookmarkEnd w:id="35"/>
    </w:p>
    <w:p w:rsidR="004C70F8" w:rsidRDefault="00327C46" w:rsidP="004C70F8">
      <w:pPr>
        <w:ind w:firstLineChars="1078" w:firstLine="2587"/>
      </w:pPr>
      <w:r>
        <w:object w:dxaOrig="3287" w:dyaOrig="8021">
          <v:shape id="_x0000_i1042" type="#_x0000_t75" style="width:165.75pt;height:299.55pt" o:ole="">
            <v:imagedata r:id="rId54" o:title=""/>
          </v:shape>
          <o:OLEObject Type="Embed" ProgID="Visio.Drawing.11" ShapeID="_x0000_i1042" DrawAspect="Content" ObjectID="_1525267108" r:id="rId55"/>
        </w:object>
      </w:r>
      <w:r w:rsidR="004C70F8">
        <w:rPr>
          <w:rFonts w:hint="eastAsia"/>
        </w:rPr>
        <w:t xml:space="preserve"> </w:t>
      </w:r>
    </w:p>
    <w:p w:rsidR="004C70F8" w:rsidRPr="004C70F8" w:rsidRDefault="004C70F8" w:rsidP="004C70F8">
      <w:pPr>
        <w:ind w:firstLineChars="1500" w:firstLine="3150"/>
        <w:rPr>
          <w:sz w:val="21"/>
          <w:szCs w:val="21"/>
        </w:rPr>
      </w:pPr>
      <w:r w:rsidRPr="005E0064">
        <w:rPr>
          <w:rFonts w:hint="eastAsia"/>
          <w:sz w:val="21"/>
          <w:szCs w:val="21"/>
        </w:rPr>
        <w:t>图</w:t>
      </w:r>
      <w:r>
        <w:rPr>
          <w:rFonts w:hint="eastAsia"/>
          <w:sz w:val="21"/>
          <w:szCs w:val="21"/>
        </w:rPr>
        <w:t>2.</w:t>
      </w:r>
      <w:r w:rsidRPr="005E0064">
        <w:rPr>
          <w:rFonts w:hint="eastAsia"/>
          <w:sz w:val="21"/>
          <w:szCs w:val="21"/>
        </w:rPr>
        <w:t>1</w:t>
      </w:r>
      <w:r>
        <w:rPr>
          <w:rFonts w:hint="eastAsia"/>
          <w:sz w:val="21"/>
          <w:szCs w:val="21"/>
        </w:rPr>
        <w:t>0</w:t>
      </w:r>
      <w:r w:rsidRPr="005E0064">
        <w:rPr>
          <w:rFonts w:hint="eastAsia"/>
          <w:sz w:val="21"/>
          <w:szCs w:val="21"/>
        </w:rPr>
        <w:t xml:space="preserve"> </w:t>
      </w:r>
      <w:r w:rsidRPr="005E0064">
        <w:rPr>
          <w:rFonts w:hint="eastAsia"/>
          <w:sz w:val="21"/>
          <w:szCs w:val="21"/>
        </w:rPr>
        <w:t>测温流程框图</w:t>
      </w:r>
    </w:p>
    <w:p w:rsidR="005E0064" w:rsidRDefault="005E0064" w:rsidP="005E0064">
      <w:r>
        <w:rPr>
          <w:rFonts w:hint="eastAsia"/>
        </w:rPr>
        <w:t>本测温系统以</w:t>
      </w:r>
      <w:r>
        <w:rPr>
          <w:rFonts w:hint="eastAsia"/>
        </w:rPr>
        <w:t>DSP</w:t>
      </w:r>
      <w:r>
        <w:rPr>
          <w:rFonts w:hint="eastAsia"/>
        </w:rPr>
        <w:t>为控制核心，完成数据采集、处理以及通信等功能。主要软件开发包括数据采集与处理程序和网络通信协议程序等。具体内容包括</w:t>
      </w:r>
      <w:r>
        <w:rPr>
          <w:rFonts w:hint="eastAsia"/>
        </w:rPr>
        <w:t>DSP</w:t>
      </w:r>
      <w:r>
        <w:rPr>
          <w:rFonts w:hint="eastAsia"/>
        </w:rPr>
        <w:t>上</w:t>
      </w:r>
      <w:proofErr w:type="gramStart"/>
      <w:r>
        <w:rPr>
          <w:rFonts w:hint="eastAsia"/>
        </w:rPr>
        <w:t>电运行</w:t>
      </w:r>
      <w:proofErr w:type="gramEnd"/>
      <w:r>
        <w:rPr>
          <w:rFonts w:hint="eastAsia"/>
        </w:rPr>
        <w:t>后，设置定时器</w:t>
      </w:r>
      <w:r>
        <w:rPr>
          <w:rFonts w:hint="eastAsia"/>
        </w:rPr>
        <w:t>0</w:t>
      </w:r>
      <w:r>
        <w:rPr>
          <w:rFonts w:hint="eastAsia"/>
        </w:rPr>
        <w:t>周期为</w:t>
      </w:r>
      <w:r>
        <w:rPr>
          <w:rFonts w:hint="eastAsia"/>
        </w:rPr>
        <w:t>1ms</w:t>
      </w:r>
      <w:r>
        <w:rPr>
          <w:rFonts w:hint="eastAsia"/>
        </w:rPr>
        <w:t>，完成</w:t>
      </w:r>
      <w:r>
        <w:rPr>
          <w:rFonts w:hint="eastAsia"/>
        </w:rPr>
        <w:t>A/D7606</w:t>
      </w:r>
      <w:r>
        <w:rPr>
          <w:rFonts w:hint="eastAsia"/>
        </w:rPr>
        <w:t>以及</w:t>
      </w:r>
      <w:r>
        <w:rPr>
          <w:rFonts w:hint="eastAsia"/>
        </w:rPr>
        <w:t>DM9000</w:t>
      </w:r>
      <w:r>
        <w:rPr>
          <w:rFonts w:hint="eastAsia"/>
        </w:rPr>
        <w:t>网口芯片的初始化，启动定时器</w:t>
      </w:r>
      <w:r>
        <w:rPr>
          <w:rFonts w:hint="eastAsia"/>
        </w:rPr>
        <w:t>0</w:t>
      </w:r>
      <w:r>
        <w:rPr>
          <w:rFonts w:hint="eastAsia"/>
        </w:rPr>
        <w:t>开始计时，计时结束时开始数据采集，读取</w:t>
      </w:r>
      <w:r>
        <w:rPr>
          <w:rFonts w:hint="eastAsia"/>
        </w:rPr>
        <w:t>A/D7606</w:t>
      </w:r>
      <w:r>
        <w:rPr>
          <w:rFonts w:hint="eastAsia"/>
        </w:rPr>
        <w:t>寄存器转换的数据，通过相应的算法得到被测温度值。为了保证</w:t>
      </w:r>
      <w:r>
        <w:t>数据采集</w:t>
      </w:r>
      <w:r>
        <w:rPr>
          <w:rFonts w:hint="eastAsia"/>
        </w:rPr>
        <w:t>的真实</w:t>
      </w:r>
      <w:r>
        <w:t>性</w:t>
      </w:r>
      <w:r>
        <w:rPr>
          <w:rFonts w:hint="eastAsia"/>
        </w:rPr>
        <w:t>和</w:t>
      </w:r>
      <w:r>
        <w:t>网络</w:t>
      </w:r>
      <w:r>
        <w:rPr>
          <w:rFonts w:hint="eastAsia"/>
        </w:rPr>
        <w:t>通信</w:t>
      </w:r>
      <w:r>
        <w:t>的可靠性</w:t>
      </w:r>
      <w:r>
        <w:rPr>
          <w:rFonts w:hint="eastAsia"/>
        </w:rPr>
        <w:t>，软件</w:t>
      </w:r>
      <w:r>
        <w:t>采取</w:t>
      </w:r>
      <w:r w:rsidR="002A2177">
        <w:rPr>
          <w:rFonts w:hint="eastAsia"/>
        </w:rPr>
        <w:t>累计读取十次温度值后，启动一次网口通讯函数，将这十组数据打包传递</w:t>
      </w:r>
      <w:r>
        <w:rPr>
          <w:rFonts w:hint="eastAsia"/>
        </w:rPr>
        <w:t>给上位</w:t>
      </w:r>
      <w:r w:rsidR="00327C46">
        <w:rPr>
          <w:rFonts w:hint="eastAsia"/>
        </w:rPr>
        <w:t>机，完成一次数据采集、上</w:t>
      </w:r>
      <w:proofErr w:type="gramStart"/>
      <w:r w:rsidR="00327C46">
        <w:rPr>
          <w:rFonts w:hint="eastAsia"/>
        </w:rPr>
        <w:t>传显示</w:t>
      </w:r>
      <w:proofErr w:type="gramEnd"/>
      <w:r w:rsidR="00327C46">
        <w:rPr>
          <w:rFonts w:hint="eastAsia"/>
        </w:rPr>
        <w:t>的流程，如此循环。程序大致流程如</w:t>
      </w:r>
      <w:r>
        <w:rPr>
          <w:rFonts w:hint="eastAsia"/>
        </w:rPr>
        <w:t>图</w:t>
      </w:r>
      <w:r w:rsidR="00327C46">
        <w:rPr>
          <w:rFonts w:hint="eastAsia"/>
        </w:rPr>
        <w:t>2.10</w:t>
      </w:r>
      <w:r>
        <w:rPr>
          <w:rFonts w:hint="eastAsia"/>
        </w:rPr>
        <w:t>所示。</w:t>
      </w:r>
    </w:p>
    <w:p w:rsidR="005E0064" w:rsidRPr="00582D0F" w:rsidRDefault="005E0064" w:rsidP="005E0064">
      <w:pPr>
        <w:pStyle w:val="3"/>
        <w:ind w:firstLineChars="0" w:firstLine="0"/>
      </w:pPr>
      <w:r w:rsidRPr="00582D0F">
        <w:t>2.</w:t>
      </w:r>
      <w:r>
        <w:rPr>
          <w:rFonts w:hint="eastAsia"/>
        </w:rPr>
        <w:t>6.1</w:t>
      </w:r>
      <w:r w:rsidRPr="00582D0F">
        <w:t xml:space="preserve"> </w:t>
      </w:r>
      <w:r>
        <w:rPr>
          <w:rFonts w:hint="eastAsia"/>
        </w:rPr>
        <w:t>数据采集与处理程序开发</w:t>
      </w:r>
    </w:p>
    <w:p w:rsidR="005E0064" w:rsidRPr="005E0064" w:rsidRDefault="005E0064" w:rsidP="00497D77">
      <w:pPr>
        <w:ind w:firstLineChars="0" w:firstLine="0"/>
        <w:rPr>
          <w:b/>
        </w:rPr>
      </w:pPr>
      <w:r w:rsidRPr="005E0064">
        <w:rPr>
          <w:rFonts w:hint="eastAsia"/>
          <w:b/>
        </w:rPr>
        <w:t>1. A/D7606</w:t>
      </w:r>
      <w:r w:rsidRPr="005E0064">
        <w:rPr>
          <w:rFonts w:hint="eastAsia"/>
          <w:b/>
        </w:rPr>
        <w:t>初始化</w:t>
      </w:r>
      <w:r w:rsidRPr="005E0064">
        <w:rPr>
          <w:b/>
        </w:rPr>
        <w:t>程序</w:t>
      </w:r>
    </w:p>
    <w:p w:rsidR="005E0064" w:rsidRPr="005E0064" w:rsidRDefault="005E0064" w:rsidP="005E0064">
      <w:r w:rsidRPr="005E0064">
        <w:rPr>
          <w:rFonts w:hint="eastAsia"/>
        </w:rPr>
        <w:t>根据</w:t>
      </w:r>
      <w:r w:rsidRPr="005E0064">
        <w:rPr>
          <w:rFonts w:hint="eastAsia"/>
        </w:rPr>
        <w:t>A/D7606</w:t>
      </w:r>
      <w:r w:rsidRPr="005E0064">
        <w:rPr>
          <w:rFonts w:hint="eastAsia"/>
        </w:rPr>
        <w:t>芯片</w:t>
      </w:r>
      <w:r w:rsidRPr="005E0064">
        <w:t>资料所述，系统在</w:t>
      </w:r>
      <w:r w:rsidRPr="005E0064">
        <w:rPr>
          <w:rFonts w:hint="eastAsia"/>
        </w:rPr>
        <w:t>上电后</w:t>
      </w:r>
      <w:r w:rsidRPr="005E0064">
        <w:t>需要</w:t>
      </w:r>
      <w:r w:rsidRPr="005E0064">
        <w:rPr>
          <w:rFonts w:hint="eastAsia"/>
        </w:rPr>
        <w:t>先</w:t>
      </w:r>
      <w:r w:rsidRPr="005E0064">
        <w:t>对</w:t>
      </w:r>
      <w:r w:rsidRPr="005E0064">
        <w:rPr>
          <w:rFonts w:hint="eastAsia"/>
        </w:rPr>
        <w:t>A/D7606</w:t>
      </w:r>
      <w:r w:rsidRPr="005E0064">
        <w:rPr>
          <w:rFonts w:hint="eastAsia"/>
        </w:rPr>
        <w:t>进行</w:t>
      </w:r>
      <w:r w:rsidRPr="005E0064">
        <w:t>初始化，才能正常</w:t>
      </w:r>
      <w:r w:rsidRPr="005E0064">
        <w:rPr>
          <w:rFonts w:hint="eastAsia"/>
        </w:rPr>
        <w:t>工作。</w:t>
      </w:r>
      <w:r w:rsidRPr="005E0064">
        <w:rPr>
          <w:rFonts w:hint="eastAsia"/>
        </w:rPr>
        <w:t>A/D</w:t>
      </w:r>
      <w:r w:rsidRPr="005E0064">
        <w:rPr>
          <w:rFonts w:hint="eastAsia"/>
        </w:rPr>
        <w:t>的复位输入引脚</w:t>
      </w:r>
      <w:r w:rsidRPr="005E0064">
        <w:rPr>
          <w:rFonts w:hint="eastAsia"/>
        </w:rPr>
        <w:t>RESET</w:t>
      </w:r>
      <w:r w:rsidRPr="005E0064">
        <w:rPr>
          <w:rFonts w:hint="eastAsia"/>
        </w:rPr>
        <w:t>与</w:t>
      </w:r>
      <w:r w:rsidRPr="005E0064">
        <w:rPr>
          <w:rFonts w:hint="eastAsia"/>
        </w:rPr>
        <w:t>DSP</w:t>
      </w:r>
      <w:r w:rsidRPr="005E0064">
        <w:rPr>
          <w:rFonts w:hint="eastAsia"/>
        </w:rPr>
        <w:t>的引脚</w:t>
      </w:r>
      <w:r w:rsidRPr="005E0064">
        <w:rPr>
          <w:rFonts w:hint="eastAsia"/>
        </w:rPr>
        <w:t>GPIOB</w:t>
      </w:r>
      <w:r w:rsidR="00E37FCF">
        <w:t>11</w:t>
      </w:r>
      <w:r w:rsidRPr="005E0064">
        <w:rPr>
          <w:rFonts w:hint="eastAsia"/>
        </w:rPr>
        <w:t>相连，</w:t>
      </w:r>
      <w:r w:rsidRPr="005E0064">
        <w:t>通过</w:t>
      </w:r>
      <w:r w:rsidRPr="005E0064">
        <w:rPr>
          <w:rFonts w:hint="eastAsia"/>
        </w:rPr>
        <w:t>设置</w:t>
      </w:r>
      <w:r w:rsidRPr="005E0064">
        <w:rPr>
          <w:rFonts w:hint="eastAsia"/>
        </w:rPr>
        <w:lastRenderedPageBreak/>
        <w:t>GPIOB</w:t>
      </w:r>
      <w:r w:rsidR="00E37FCF">
        <w:t>11</w:t>
      </w:r>
      <w:r w:rsidRPr="005E0064">
        <w:rPr>
          <w:rFonts w:hint="eastAsia"/>
        </w:rPr>
        <w:t>为</w:t>
      </w:r>
      <w:r w:rsidRPr="005E0064">
        <w:t>输出</w:t>
      </w:r>
      <w:r w:rsidRPr="005E0064">
        <w:rPr>
          <w:rFonts w:hint="eastAsia"/>
        </w:rPr>
        <w:t>IO</w:t>
      </w:r>
      <w:r w:rsidRPr="005E0064">
        <w:rPr>
          <w:rFonts w:hint="eastAsia"/>
        </w:rPr>
        <w:t>口</w:t>
      </w:r>
      <w:r w:rsidRPr="005E0064">
        <w:t>，在初始化时，给</w:t>
      </w:r>
      <w:r w:rsidRPr="005E0064">
        <w:rPr>
          <w:rFonts w:hint="eastAsia"/>
        </w:rPr>
        <w:t>它</w:t>
      </w:r>
      <w:r w:rsidRPr="005E0064">
        <w:t>一个</w:t>
      </w:r>
      <w:r w:rsidRPr="005E0064">
        <w:rPr>
          <w:rFonts w:hint="eastAsia"/>
        </w:rPr>
        <w:t>高电平</w:t>
      </w:r>
      <w:r w:rsidRPr="005E0064">
        <w:t>脉冲，即可完成</w:t>
      </w:r>
      <w:r w:rsidRPr="005E0064">
        <w:rPr>
          <w:rFonts w:hint="eastAsia"/>
        </w:rPr>
        <w:t>A/D</w:t>
      </w:r>
      <w:r w:rsidRPr="005E0064">
        <w:rPr>
          <w:rFonts w:hint="eastAsia"/>
        </w:rPr>
        <w:t>的</w:t>
      </w:r>
      <w:r w:rsidRPr="005E0064">
        <w:t>初始化。具体</w:t>
      </w:r>
      <w:r w:rsidRPr="005E0064">
        <w:rPr>
          <w:rFonts w:hint="eastAsia"/>
        </w:rPr>
        <w:t>程序</w:t>
      </w:r>
      <w:r w:rsidRPr="005E0064">
        <w:t>如下：</w:t>
      </w:r>
    </w:p>
    <w:p w:rsidR="005E0064" w:rsidRPr="005E0064" w:rsidRDefault="005E0064" w:rsidP="005E0064">
      <w:r w:rsidRPr="005E0064">
        <w:rPr>
          <w:rFonts w:hint="eastAsia"/>
        </w:rPr>
        <w:t>GpioDataRegs.GPBCLEAR.bit.GPIOB</w:t>
      </w:r>
      <w:r w:rsidR="00E37FCF">
        <w:t>11</w:t>
      </w:r>
      <w:r w:rsidRPr="005E0064">
        <w:rPr>
          <w:rFonts w:hint="eastAsia"/>
        </w:rPr>
        <w:t xml:space="preserve"> = 1;</w:t>
      </w:r>
      <w:r w:rsidRPr="005E0064">
        <w:t xml:space="preserve"> </w:t>
      </w:r>
    </w:p>
    <w:p w:rsidR="005E0064" w:rsidRPr="005E0064" w:rsidRDefault="005E0064" w:rsidP="005E0064">
      <w:r w:rsidRPr="005E0064">
        <w:t>for(i=0;i&lt;20;i++);</w:t>
      </w:r>
    </w:p>
    <w:p w:rsidR="005E0064" w:rsidRPr="005E0064" w:rsidRDefault="005E0064" w:rsidP="005E0064">
      <w:r w:rsidRPr="005E0064">
        <w:rPr>
          <w:rFonts w:hint="eastAsia"/>
        </w:rPr>
        <w:t>GpioDataRegs.GPBSET.bit.GPIOB</w:t>
      </w:r>
      <w:r w:rsidR="00E37FCF">
        <w:t>11</w:t>
      </w:r>
      <w:r w:rsidRPr="005E0064">
        <w:rPr>
          <w:rFonts w:hint="eastAsia"/>
        </w:rPr>
        <w:t xml:space="preserve"> = 1;</w:t>
      </w:r>
      <w:r w:rsidRPr="005E0064">
        <w:t xml:space="preserve"> </w:t>
      </w:r>
      <w:r w:rsidRPr="005E0064">
        <w:rPr>
          <w:rFonts w:hint="eastAsia"/>
        </w:rPr>
        <w:t>//AD</w:t>
      </w:r>
      <w:r w:rsidRPr="005E0064">
        <w:rPr>
          <w:rFonts w:hint="eastAsia"/>
        </w:rPr>
        <w:t>复位，高电平有效</w:t>
      </w:r>
    </w:p>
    <w:p w:rsidR="005E0064" w:rsidRPr="005E0064" w:rsidRDefault="005E0064" w:rsidP="005E0064">
      <w:r w:rsidRPr="005E0064">
        <w:t>for(i=0;i&lt;20;i++);</w:t>
      </w:r>
    </w:p>
    <w:p w:rsidR="005E0064" w:rsidRPr="005E0064" w:rsidRDefault="005E0064" w:rsidP="005E0064">
      <w:r w:rsidRPr="005E0064">
        <w:rPr>
          <w:rFonts w:hint="eastAsia"/>
        </w:rPr>
        <w:t>GpioDataRegs.GPBCLEAR.bit.GPIOB</w:t>
      </w:r>
      <w:r w:rsidR="00E37FCF">
        <w:t>11</w:t>
      </w:r>
      <w:r w:rsidRPr="005E0064">
        <w:rPr>
          <w:rFonts w:hint="eastAsia"/>
        </w:rPr>
        <w:t xml:space="preserve"> = 1; </w:t>
      </w:r>
    </w:p>
    <w:p w:rsidR="005E0064" w:rsidRPr="005E0064" w:rsidRDefault="005E0064" w:rsidP="00497D77">
      <w:pPr>
        <w:ind w:firstLineChars="0" w:firstLine="0"/>
        <w:rPr>
          <w:b/>
        </w:rPr>
      </w:pPr>
      <w:r w:rsidRPr="005E0064">
        <w:rPr>
          <w:rFonts w:hint="eastAsia"/>
          <w:b/>
        </w:rPr>
        <w:t>2.</w:t>
      </w:r>
      <w:r w:rsidRPr="005E0064">
        <w:rPr>
          <w:b/>
        </w:rPr>
        <w:t xml:space="preserve"> </w:t>
      </w:r>
      <w:r w:rsidRPr="005E0064">
        <w:rPr>
          <w:rFonts w:hint="eastAsia"/>
          <w:b/>
        </w:rPr>
        <w:t>温度</w:t>
      </w:r>
      <w:r w:rsidRPr="005E0064">
        <w:rPr>
          <w:b/>
        </w:rPr>
        <w:t>数据采集程序</w:t>
      </w:r>
    </w:p>
    <w:p w:rsidR="005E0064" w:rsidRPr="005E0064" w:rsidRDefault="005E0064" w:rsidP="005E0064">
      <w:r w:rsidRPr="005E0064">
        <w:rPr>
          <w:rFonts w:hint="eastAsia"/>
        </w:rPr>
        <w:t>根据</w:t>
      </w:r>
      <w:r w:rsidRPr="005E0064">
        <w:t>测温系统的实际要求</w:t>
      </w:r>
      <w:r w:rsidRPr="005E0064">
        <w:rPr>
          <w:rFonts w:hint="eastAsia"/>
        </w:rPr>
        <w:t>，</w:t>
      </w:r>
      <w:r w:rsidRPr="005E0064">
        <w:t>温度测量精度</w:t>
      </w:r>
      <w:r w:rsidRPr="005E0064">
        <w:rPr>
          <w:rFonts w:hint="eastAsia"/>
        </w:rPr>
        <w:t>在±</w:t>
      </w:r>
      <w:r w:rsidRPr="005E0064">
        <w:rPr>
          <w:rFonts w:hint="eastAsia"/>
        </w:rPr>
        <w:t>2</w:t>
      </w:r>
      <w:r w:rsidRPr="005E0064">
        <w:rPr>
          <w:rFonts w:hint="eastAsia"/>
        </w:rPr>
        <w:t>℃</w:t>
      </w:r>
      <w:r w:rsidRPr="005E0064">
        <w:t>，主要是</w:t>
      </w:r>
      <w:r w:rsidRPr="005E0064">
        <w:rPr>
          <w:rFonts w:hint="eastAsia"/>
        </w:rPr>
        <w:t>由</w:t>
      </w:r>
      <w:r w:rsidRPr="005E0064">
        <w:t>热电偶以及</w:t>
      </w:r>
      <w:r w:rsidRPr="005E0064">
        <w:rPr>
          <w:rFonts w:hint="eastAsia"/>
        </w:rPr>
        <w:t>AD8495</w:t>
      </w:r>
      <w:r w:rsidRPr="005E0064">
        <w:rPr>
          <w:rFonts w:hint="eastAsia"/>
        </w:rPr>
        <w:t>等</w:t>
      </w:r>
      <w:r w:rsidRPr="005E0064">
        <w:t>硬件决定的，</w:t>
      </w:r>
      <w:r w:rsidRPr="005E0064">
        <w:rPr>
          <w:rFonts w:hint="eastAsia"/>
        </w:rPr>
        <w:t>采样</w:t>
      </w:r>
      <w:r w:rsidRPr="005E0064">
        <w:rPr>
          <w:rFonts w:hint="eastAsia"/>
        </w:rPr>
        <w:t>A/D</w:t>
      </w:r>
      <w:r w:rsidRPr="005E0064">
        <w:rPr>
          <w:rFonts w:hint="eastAsia"/>
        </w:rPr>
        <w:t>具有</w:t>
      </w:r>
      <w:r w:rsidRPr="005E0064">
        <w:rPr>
          <w:rFonts w:hint="eastAsia"/>
        </w:rPr>
        <w:t>16</w:t>
      </w:r>
      <w:r w:rsidRPr="005E0064">
        <w:rPr>
          <w:rFonts w:hint="eastAsia"/>
        </w:rPr>
        <w:t>位</w:t>
      </w:r>
      <w:r w:rsidRPr="005E0064">
        <w:t>高精度，</w:t>
      </w:r>
      <w:r w:rsidRPr="005E0064">
        <w:rPr>
          <w:rFonts w:hint="eastAsia"/>
        </w:rPr>
        <w:t>远远</w:t>
      </w:r>
      <w:r w:rsidRPr="005E0064">
        <w:t>满足实际需求，因此在</w:t>
      </w:r>
      <w:r w:rsidRPr="005E0064">
        <w:rPr>
          <w:rFonts w:hint="eastAsia"/>
        </w:rPr>
        <w:t>数据采集</w:t>
      </w:r>
      <w:r w:rsidRPr="005E0064">
        <w:t>过程中</w:t>
      </w:r>
      <w:r w:rsidRPr="005E0064">
        <w:rPr>
          <w:rFonts w:hint="eastAsia"/>
        </w:rPr>
        <w:t>只需要按</w:t>
      </w:r>
      <w:r w:rsidRPr="005E0064">
        <w:t>相应算法</w:t>
      </w:r>
      <w:r w:rsidRPr="005E0064">
        <w:rPr>
          <w:rFonts w:hint="eastAsia"/>
        </w:rPr>
        <w:t>解算</w:t>
      </w:r>
      <w:r w:rsidRPr="005E0064">
        <w:t>出温度值即可。</w:t>
      </w:r>
      <w:r w:rsidRPr="005E0064">
        <w:rPr>
          <w:rFonts w:hint="eastAsia"/>
        </w:rPr>
        <w:t>具体</w:t>
      </w:r>
      <w:r w:rsidRPr="005E0064">
        <w:t>程序如下。</w:t>
      </w:r>
    </w:p>
    <w:p w:rsidR="005E0064" w:rsidRPr="005E0064" w:rsidRDefault="005E0064" w:rsidP="005E0064">
      <w:r w:rsidRPr="005E0064">
        <w:rPr>
          <w:rFonts w:hint="eastAsia"/>
        </w:rPr>
        <w:t>A/D7606</w:t>
      </w:r>
      <w:r w:rsidRPr="005E0064">
        <w:rPr>
          <w:rFonts w:hint="eastAsia"/>
        </w:rPr>
        <w:t>的</w:t>
      </w:r>
      <w:r w:rsidRPr="005E0064">
        <w:t>引脚</w:t>
      </w:r>
      <w:r w:rsidRPr="005E0064">
        <w:rPr>
          <w:rFonts w:hint="eastAsia"/>
        </w:rPr>
        <w:t>CONVEST</w:t>
      </w:r>
      <w:r w:rsidRPr="005E0064">
        <w:rPr>
          <w:rFonts w:hint="eastAsia"/>
        </w:rPr>
        <w:t>（与</w:t>
      </w:r>
      <w:r w:rsidRPr="005E0064">
        <w:rPr>
          <w:rFonts w:hint="eastAsia"/>
        </w:rPr>
        <w:t>GPIOB6</w:t>
      </w:r>
      <w:r w:rsidRPr="005E0064">
        <w:rPr>
          <w:rFonts w:hint="eastAsia"/>
        </w:rPr>
        <w:t>相连</w:t>
      </w:r>
      <w:r w:rsidRPr="005E0064">
        <w:t>）</w:t>
      </w:r>
      <w:r w:rsidRPr="005E0064">
        <w:rPr>
          <w:rFonts w:hint="eastAsia"/>
        </w:rPr>
        <w:t>在接收到高电平</w:t>
      </w:r>
      <w:r w:rsidRPr="005E0064">
        <w:t>的上升沿时</w:t>
      </w:r>
      <w:r w:rsidRPr="005E0064">
        <w:rPr>
          <w:rFonts w:hint="eastAsia"/>
        </w:rPr>
        <w:t>开始</w:t>
      </w:r>
      <w:r w:rsidRPr="005E0064">
        <w:t>采样，</w:t>
      </w:r>
      <w:r w:rsidRPr="005E0064">
        <w:rPr>
          <w:rFonts w:hint="eastAsia"/>
        </w:rPr>
        <w:t>在</w:t>
      </w:r>
      <w:r w:rsidRPr="005E0064">
        <w:t>定时器</w:t>
      </w:r>
      <w:r w:rsidRPr="005E0064">
        <w:rPr>
          <w:rFonts w:hint="eastAsia"/>
        </w:rPr>
        <w:t>0</w:t>
      </w:r>
      <w:r w:rsidRPr="005E0064">
        <w:rPr>
          <w:rFonts w:hint="eastAsia"/>
        </w:rPr>
        <w:t>中断函数</w:t>
      </w:r>
      <w:r w:rsidRPr="005E0064">
        <w:t>里，通过以下程序启动</w:t>
      </w:r>
      <w:r w:rsidRPr="005E0064">
        <w:rPr>
          <w:rFonts w:hint="eastAsia"/>
        </w:rPr>
        <w:t>A/D7606</w:t>
      </w:r>
      <w:r w:rsidRPr="005E0064">
        <w:rPr>
          <w:rFonts w:hint="eastAsia"/>
        </w:rPr>
        <w:t>开始</w:t>
      </w:r>
      <w:r w:rsidRPr="005E0064">
        <w:t>采样：</w:t>
      </w:r>
    </w:p>
    <w:p w:rsidR="005E0064" w:rsidRPr="005E0064" w:rsidRDefault="005E0064" w:rsidP="005E0064">
      <w:r w:rsidRPr="005E0064">
        <w:rPr>
          <w:rFonts w:hint="eastAsia"/>
        </w:rPr>
        <w:t xml:space="preserve">GpioDataRegs.GPBCLEAR.bit.GPIOB6 = 1; </w:t>
      </w:r>
    </w:p>
    <w:p w:rsidR="005E0064" w:rsidRPr="005E0064" w:rsidRDefault="005E0064" w:rsidP="005E0064">
      <w:r w:rsidRPr="005E0064">
        <w:rPr>
          <w:rFonts w:hint="eastAsia"/>
        </w:rPr>
        <w:tab/>
        <w:t>delay_loop2();//</w:t>
      </w:r>
      <w:r w:rsidRPr="005E0064">
        <w:rPr>
          <w:rFonts w:hint="eastAsia"/>
        </w:rPr>
        <w:t>延时</w:t>
      </w:r>
    </w:p>
    <w:p w:rsidR="005E0064" w:rsidRPr="005E0064" w:rsidRDefault="005E0064" w:rsidP="005E0064">
      <w:r w:rsidRPr="005E0064">
        <w:rPr>
          <w:rFonts w:hint="eastAsia"/>
        </w:rPr>
        <w:t>GpioDataRegs.GPBSET.bit.GPIOB6 = 1;//</w:t>
      </w:r>
      <w:r w:rsidRPr="005E0064">
        <w:rPr>
          <w:rFonts w:hint="eastAsia"/>
        </w:rPr>
        <w:t>采样上升沿，</w:t>
      </w:r>
      <w:r w:rsidRPr="005E0064">
        <w:t>开始采样</w:t>
      </w:r>
    </w:p>
    <w:p w:rsidR="005E0064" w:rsidRPr="005E0064" w:rsidRDefault="005E0064" w:rsidP="005E0064">
      <w:r w:rsidRPr="005E0064">
        <w:rPr>
          <w:rFonts w:hint="eastAsia"/>
        </w:rPr>
        <w:t>A/D7606</w:t>
      </w:r>
      <w:r w:rsidR="00B42951" w:rsidRPr="005E0064">
        <w:t>完成</w:t>
      </w:r>
      <w:r w:rsidRPr="005E0064">
        <w:rPr>
          <w:rFonts w:hint="eastAsia"/>
        </w:rPr>
        <w:t>一次采样</w:t>
      </w:r>
      <w:r w:rsidRPr="005E0064">
        <w:t>时，其</w:t>
      </w:r>
      <w:r w:rsidRPr="005E0064">
        <w:rPr>
          <w:rFonts w:hint="eastAsia"/>
        </w:rPr>
        <w:t>BUSY</w:t>
      </w:r>
      <w:r w:rsidRPr="005E0064">
        <w:rPr>
          <w:rFonts w:hint="eastAsia"/>
        </w:rPr>
        <w:t>引脚</w:t>
      </w:r>
      <w:r w:rsidRPr="005E0064">
        <w:t>会由</w:t>
      </w:r>
      <w:r w:rsidRPr="005E0064">
        <w:rPr>
          <w:rFonts w:hint="eastAsia"/>
        </w:rPr>
        <w:t>高</w:t>
      </w:r>
      <w:r w:rsidRPr="005E0064">
        <w:t>电平跳变成</w:t>
      </w:r>
      <w:r w:rsidRPr="005E0064">
        <w:rPr>
          <w:rFonts w:hint="eastAsia"/>
        </w:rPr>
        <w:t>低</w:t>
      </w:r>
      <w:r w:rsidRPr="005E0064">
        <w:t>电平，通过</w:t>
      </w:r>
      <w:r w:rsidRPr="005E0064">
        <w:rPr>
          <w:rFonts w:hint="eastAsia"/>
        </w:rPr>
        <w:t>读取</w:t>
      </w:r>
      <w:r w:rsidRPr="005E0064">
        <w:rPr>
          <w:rFonts w:hint="eastAsia"/>
        </w:rPr>
        <w:t>BUSY</w:t>
      </w:r>
      <w:r w:rsidRPr="005E0064">
        <w:rPr>
          <w:rFonts w:hint="eastAsia"/>
        </w:rPr>
        <w:t>（与</w:t>
      </w:r>
      <w:r w:rsidRPr="005E0064">
        <w:rPr>
          <w:rFonts w:hint="eastAsia"/>
        </w:rPr>
        <w:t>GPIOB</w:t>
      </w:r>
      <w:r w:rsidR="00B42951">
        <w:t>8</w:t>
      </w:r>
      <w:r w:rsidRPr="005E0064">
        <w:rPr>
          <w:rFonts w:hint="eastAsia"/>
        </w:rPr>
        <w:t>相连</w:t>
      </w:r>
      <w:r w:rsidRPr="005E0064">
        <w:t>）</w:t>
      </w:r>
      <w:r w:rsidRPr="005E0064">
        <w:rPr>
          <w:rFonts w:hint="eastAsia"/>
        </w:rPr>
        <w:t>引脚</w:t>
      </w:r>
      <w:r w:rsidRPr="005E0064">
        <w:t>的电平状态，可以判断</w:t>
      </w:r>
      <w:r w:rsidRPr="005E0064">
        <w:rPr>
          <w:rFonts w:hint="eastAsia"/>
        </w:rPr>
        <w:t>A/D</w:t>
      </w:r>
      <w:r w:rsidRPr="005E0064">
        <w:rPr>
          <w:rFonts w:hint="eastAsia"/>
        </w:rPr>
        <w:t>是否</w:t>
      </w:r>
      <w:r w:rsidRPr="005E0064">
        <w:t>完成采样，程序如下：</w:t>
      </w:r>
    </w:p>
    <w:p w:rsidR="005E0064" w:rsidRPr="005E0064" w:rsidRDefault="005E0064" w:rsidP="005E0064">
      <w:r w:rsidRPr="005E0064">
        <w:rPr>
          <w:rFonts w:hint="eastAsia"/>
        </w:rPr>
        <w:t>while(GpioDataRegs.GPBDAT.bit.GPIOB</w:t>
      </w:r>
      <w:r w:rsidR="00B42951">
        <w:t>8</w:t>
      </w:r>
      <w:r w:rsidRPr="005E0064">
        <w:rPr>
          <w:rFonts w:hint="eastAsia"/>
        </w:rPr>
        <w:t xml:space="preserve"> == 0)//AD</w:t>
      </w:r>
      <w:r w:rsidRPr="005E0064">
        <w:rPr>
          <w:rFonts w:hint="eastAsia"/>
        </w:rPr>
        <w:t>转换完成</w:t>
      </w:r>
    </w:p>
    <w:p w:rsidR="005E0064" w:rsidRPr="005E0064" w:rsidRDefault="005E0064" w:rsidP="005E0064">
      <w:r w:rsidRPr="005E0064">
        <w:rPr>
          <w:rFonts w:hint="eastAsia"/>
        </w:rPr>
        <w:t>while(GpioDataRegs.GPBDAT.bit.GPIOB</w:t>
      </w:r>
      <w:r w:rsidR="00B42951">
        <w:t>8</w:t>
      </w:r>
      <w:r w:rsidRPr="005E0064">
        <w:rPr>
          <w:rFonts w:hint="eastAsia"/>
        </w:rPr>
        <w:t xml:space="preserve"> == </w:t>
      </w:r>
      <w:r w:rsidRPr="005E0064">
        <w:t>1</w:t>
      </w:r>
      <w:r w:rsidRPr="005E0064">
        <w:rPr>
          <w:rFonts w:hint="eastAsia"/>
        </w:rPr>
        <w:t>)//AD</w:t>
      </w:r>
      <w:r w:rsidRPr="005E0064">
        <w:rPr>
          <w:rFonts w:hint="eastAsia"/>
        </w:rPr>
        <w:t>转换未完成</w:t>
      </w:r>
    </w:p>
    <w:p w:rsidR="005E0064" w:rsidRPr="005E0064" w:rsidRDefault="005E0064" w:rsidP="005E0064">
      <w:r w:rsidRPr="005E0064">
        <w:rPr>
          <w:rFonts w:hint="eastAsia"/>
        </w:rPr>
        <w:t>采样</w:t>
      </w:r>
      <w:r w:rsidRPr="005E0064">
        <w:t>完成之后便可以读取采样结果，程序如下：</w:t>
      </w:r>
    </w:p>
    <w:p w:rsidR="005E0064" w:rsidRPr="005E0064" w:rsidRDefault="005E0064" w:rsidP="005E0064">
      <w:r w:rsidRPr="005E0064">
        <w:rPr>
          <w:rFonts w:hint="eastAsia"/>
        </w:rPr>
        <w:t>ReceivedData1 = DSP_IO_IN1();</w:t>
      </w:r>
      <w:r w:rsidRPr="005E0064">
        <w:t xml:space="preserve">   </w:t>
      </w:r>
      <w:r w:rsidRPr="005E0064">
        <w:rPr>
          <w:rFonts w:hint="eastAsia"/>
        </w:rPr>
        <w:t>//</w:t>
      </w:r>
      <w:r w:rsidRPr="005E0064">
        <w:rPr>
          <w:rFonts w:hint="eastAsia"/>
        </w:rPr>
        <w:t>第一通道读取数据总线数据</w:t>
      </w:r>
      <w:r w:rsidRPr="005E0064">
        <w:rPr>
          <w:rFonts w:hint="eastAsia"/>
        </w:rPr>
        <w:tab/>
      </w:r>
    </w:p>
    <w:p w:rsidR="005E0064" w:rsidRPr="005E0064" w:rsidRDefault="005E0064" w:rsidP="005E0064">
      <w:r w:rsidRPr="005E0064">
        <w:rPr>
          <w:rFonts w:hint="eastAsia"/>
        </w:rPr>
        <w:t>其中</w:t>
      </w:r>
      <w:r w:rsidRPr="005E0064">
        <w:t>，</w:t>
      </w:r>
      <w:r w:rsidRPr="005E0064">
        <w:rPr>
          <w:rFonts w:hint="eastAsia"/>
        </w:rPr>
        <w:t>DSP_IO_IN1()</w:t>
      </w:r>
      <w:r w:rsidRPr="005E0064">
        <w:rPr>
          <w:rFonts w:hint="eastAsia"/>
        </w:rPr>
        <w:t>是</w:t>
      </w:r>
      <w:r w:rsidRPr="005E0064">
        <w:rPr>
          <w:rFonts w:hint="eastAsia"/>
        </w:rPr>
        <w:t>A/D</w:t>
      </w:r>
      <w:r w:rsidRPr="005E0064">
        <w:rPr>
          <w:rFonts w:hint="eastAsia"/>
        </w:rPr>
        <w:t>数据</w:t>
      </w:r>
      <w:r w:rsidRPr="005E0064">
        <w:t>总线读取函数</w:t>
      </w:r>
      <w:r w:rsidRPr="005E0064">
        <w:rPr>
          <w:rFonts w:hint="eastAsia"/>
        </w:rPr>
        <w:t>，</w:t>
      </w:r>
      <w:r w:rsidRPr="005E0064">
        <w:t>如下：</w:t>
      </w:r>
    </w:p>
    <w:p w:rsidR="005E0064" w:rsidRPr="005E0064" w:rsidRDefault="005E0064" w:rsidP="005E0064">
      <w:r w:rsidRPr="005E0064">
        <w:t>Uint16 DSP_IO_IN1()</w:t>
      </w:r>
    </w:p>
    <w:p w:rsidR="005E0064" w:rsidRPr="005E0064" w:rsidRDefault="005E0064" w:rsidP="005E0064">
      <w:r w:rsidRPr="005E0064">
        <w:t>{</w:t>
      </w:r>
    </w:p>
    <w:p w:rsidR="005E0064" w:rsidRPr="005E0064" w:rsidRDefault="005E0064" w:rsidP="00497D77">
      <w:pPr>
        <w:ind w:firstLineChars="300" w:firstLine="720"/>
      </w:pPr>
      <w:r w:rsidRPr="005E0064">
        <w:t>Uint16 v1;</w:t>
      </w:r>
    </w:p>
    <w:p w:rsidR="005E0064" w:rsidRPr="005E0064" w:rsidRDefault="005E0064" w:rsidP="00497D77">
      <w:pPr>
        <w:ind w:firstLineChars="300" w:firstLine="720"/>
      </w:pPr>
      <w:r w:rsidRPr="005E0064">
        <w:t>Uint16 *rambase1;</w:t>
      </w:r>
    </w:p>
    <w:p w:rsidR="005E0064" w:rsidRPr="005E0064" w:rsidRDefault="005E0064" w:rsidP="00497D77">
      <w:pPr>
        <w:ind w:firstLineChars="300" w:firstLine="720"/>
      </w:pPr>
      <w:r w:rsidRPr="005E0064">
        <w:lastRenderedPageBreak/>
        <w:t>rambase1 = (Uint16 *)RAMBASE0;    // RAMBASE0</w:t>
      </w:r>
      <w:r w:rsidRPr="005E0064">
        <w:rPr>
          <w:rFonts w:hint="eastAsia"/>
        </w:rPr>
        <w:t>是</w:t>
      </w:r>
      <w:r w:rsidRPr="005E0064">
        <w:rPr>
          <w:rFonts w:hint="eastAsia"/>
        </w:rPr>
        <w:t>DSP</w:t>
      </w:r>
      <w:r w:rsidRPr="005E0064">
        <w:rPr>
          <w:rFonts w:hint="eastAsia"/>
        </w:rPr>
        <w:t>给</w:t>
      </w:r>
      <w:r w:rsidRPr="005E0064">
        <w:rPr>
          <w:rFonts w:hint="eastAsia"/>
        </w:rPr>
        <w:t>A/D</w:t>
      </w:r>
      <w:r w:rsidRPr="005E0064">
        <w:rPr>
          <w:rFonts w:hint="eastAsia"/>
        </w:rPr>
        <w:t>数据</w:t>
      </w:r>
      <w:r w:rsidRPr="005E0064">
        <w:t>寄存器分配的地址</w:t>
      </w:r>
    </w:p>
    <w:p w:rsidR="005E0064" w:rsidRPr="005E0064" w:rsidRDefault="00497D77" w:rsidP="005E0064">
      <w:r>
        <w:tab/>
      </w:r>
      <w:r w:rsidR="005E0064" w:rsidRPr="005E0064">
        <w:t>v1 = *rambase1;</w:t>
      </w:r>
    </w:p>
    <w:p w:rsidR="005E0064" w:rsidRPr="005E0064" w:rsidRDefault="005E0064" w:rsidP="005E0064">
      <w:r w:rsidRPr="005E0064">
        <w:tab/>
        <w:t>return(v1);</w:t>
      </w:r>
    </w:p>
    <w:p w:rsidR="005E0064" w:rsidRPr="005E0064" w:rsidRDefault="005E0064" w:rsidP="005E0064">
      <w:r w:rsidRPr="005E0064">
        <w:t>}</w:t>
      </w:r>
    </w:p>
    <w:p w:rsidR="005E0064" w:rsidRPr="005E0064" w:rsidRDefault="005E0064" w:rsidP="005E0064">
      <w:r w:rsidRPr="005E0064">
        <w:rPr>
          <w:rFonts w:hint="eastAsia"/>
        </w:rPr>
        <w:t>读取到</w:t>
      </w:r>
      <w:r w:rsidRPr="005E0064">
        <w:t>的采样数据是二进制表示的，</w:t>
      </w:r>
      <w:r w:rsidRPr="005E0064">
        <w:rPr>
          <w:rFonts w:hint="eastAsia"/>
        </w:rPr>
        <w:t>16</w:t>
      </w:r>
      <w:r w:rsidRPr="005E0064">
        <w:rPr>
          <w:rFonts w:hint="eastAsia"/>
        </w:rPr>
        <w:t>位</w:t>
      </w:r>
      <w:r w:rsidRPr="005E0064">
        <w:rPr>
          <w:rFonts w:hint="eastAsia"/>
        </w:rPr>
        <w:t>A/D</w:t>
      </w:r>
      <w:r w:rsidRPr="005E0064">
        <w:rPr>
          <w:rFonts w:hint="eastAsia"/>
        </w:rPr>
        <w:t>采样</w:t>
      </w:r>
      <w:r w:rsidRPr="005E0064">
        <w:t>范围选择的是</w:t>
      </w:r>
      <w:r w:rsidRPr="005E0064">
        <w:t>±5V</w:t>
      </w:r>
      <w:r w:rsidRPr="005E0064">
        <w:rPr>
          <w:rFonts w:hint="eastAsia"/>
        </w:rPr>
        <w:t>，</w:t>
      </w:r>
      <w:r w:rsidRPr="005E0064">
        <w:rPr>
          <w:rFonts w:hint="eastAsia"/>
        </w:rPr>
        <w:t>AD8495</w:t>
      </w:r>
      <w:r w:rsidRPr="005E0064">
        <w:rPr>
          <w:rFonts w:hint="eastAsia"/>
        </w:rPr>
        <w:t>输出的</w:t>
      </w:r>
      <w:r w:rsidRPr="005E0064">
        <w:t>电压值与温度的关系为</w:t>
      </w:r>
      <w:r w:rsidRPr="005E0064">
        <w:rPr>
          <w:rFonts w:hint="eastAsia"/>
        </w:rPr>
        <w:t>5</w:t>
      </w:r>
      <w:r w:rsidRPr="005E0064">
        <w:t>mV/</w:t>
      </w:r>
      <w:r w:rsidRPr="005E0064">
        <w:rPr>
          <w:rFonts w:hint="eastAsia"/>
        </w:rPr>
        <w:t>℃，</w:t>
      </w:r>
      <w:r w:rsidRPr="005E0064">
        <w:t>依据此关系可以换算出</w:t>
      </w:r>
      <w:r w:rsidRPr="005E0064">
        <w:rPr>
          <w:rFonts w:hint="eastAsia"/>
        </w:rPr>
        <w:t>被测</w:t>
      </w:r>
      <w:r w:rsidRPr="005E0064">
        <w:t>温度值，具体程序如下</w:t>
      </w:r>
      <w:r w:rsidRPr="005E0064">
        <w:rPr>
          <w:rFonts w:hint="eastAsia"/>
        </w:rPr>
        <w:t>：</w:t>
      </w:r>
    </w:p>
    <w:p w:rsidR="005E0064" w:rsidRPr="005E0064" w:rsidRDefault="005E0064" w:rsidP="005E0064">
      <w:r w:rsidRPr="005E0064">
        <w:t>if(</w:t>
      </w:r>
      <w:r w:rsidRPr="005E0064">
        <w:rPr>
          <w:rFonts w:hint="eastAsia"/>
        </w:rPr>
        <w:t xml:space="preserve">ReceivedData1 </w:t>
      </w:r>
      <w:r w:rsidRPr="005E0064">
        <w:t xml:space="preserve">&gt; 32768) </w:t>
      </w:r>
    </w:p>
    <w:p w:rsidR="005E0064" w:rsidRPr="005E0064" w:rsidRDefault="005E0064" w:rsidP="005E0064">
      <w:r w:rsidRPr="005E0064">
        <w:t>{</w:t>
      </w:r>
    </w:p>
    <w:p w:rsidR="005E0064" w:rsidRPr="005E0064" w:rsidRDefault="005E0064" w:rsidP="00497D77">
      <w:pPr>
        <w:ind w:firstLineChars="300" w:firstLine="720"/>
      </w:pPr>
      <w:r w:rsidRPr="005E0064">
        <w:t>c = (65536-</w:t>
      </w:r>
      <w:r w:rsidRPr="005E0064">
        <w:rPr>
          <w:rFonts w:hint="eastAsia"/>
        </w:rPr>
        <w:t xml:space="preserve"> ReceivedData1</w:t>
      </w:r>
      <w:r w:rsidRPr="005E0064">
        <w:t>)*5.0/32768.0;</w:t>
      </w:r>
    </w:p>
    <w:p w:rsidR="005E0064" w:rsidRPr="005E0064" w:rsidRDefault="005E0064" w:rsidP="00497D77">
      <w:pPr>
        <w:ind w:firstLineChars="300" w:firstLine="720"/>
      </w:pPr>
      <w:r w:rsidRPr="005E0064">
        <w:t>c = (-1)*c;</w:t>
      </w:r>
    </w:p>
    <w:p w:rsidR="005E0064" w:rsidRPr="005E0064" w:rsidRDefault="005E0064" w:rsidP="005E0064">
      <w:r w:rsidRPr="005E0064">
        <w:t>}</w:t>
      </w:r>
    </w:p>
    <w:p w:rsidR="005E0064" w:rsidRPr="005E0064" w:rsidRDefault="005E0064" w:rsidP="005E0064">
      <w:r w:rsidRPr="005E0064">
        <w:t>else</w:t>
      </w:r>
    </w:p>
    <w:p w:rsidR="005E0064" w:rsidRPr="005E0064" w:rsidRDefault="005E0064" w:rsidP="005E0064">
      <w:r w:rsidRPr="005E0064">
        <w:t>{</w:t>
      </w:r>
    </w:p>
    <w:p w:rsidR="005E0064" w:rsidRPr="005E0064" w:rsidRDefault="005E0064" w:rsidP="00497D77">
      <w:pPr>
        <w:ind w:firstLineChars="300" w:firstLine="720"/>
      </w:pPr>
      <w:r w:rsidRPr="005E0064">
        <w:t xml:space="preserve">c = </w:t>
      </w:r>
      <w:r w:rsidRPr="005E0064">
        <w:rPr>
          <w:rFonts w:hint="eastAsia"/>
        </w:rPr>
        <w:t xml:space="preserve">ReceivedData1 </w:t>
      </w:r>
      <w:r w:rsidRPr="005E0064">
        <w:t>*5.0/32768.0;</w:t>
      </w:r>
    </w:p>
    <w:p w:rsidR="005E0064" w:rsidRPr="005E0064" w:rsidRDefault="005E0064" w:rsidP="005E0064">
      <w:r w:rsidRPr="005E0064">
        <w:t xml:space="preserve">} </w:t>
      </w:r>
    </w:p>
    <w:p w:rsidR="009F529D" w:rsidRDefault="005E0064" w:rsidP="000357BD">
      <w:pPr>
        <w:ind w:firstLineChars="300" w:firstLine="720"/>
      </w:pPr>
      <w:r w:rsidRPr="005E0064">
        <w:t>temperature=c*1000.0/5.0;    //</w:t>
      </w:r>
      <w:r w:rsidRPr="005E0064">
        <w:rPr>
          <w:rFonts w:hint="eastAsia"/>
        </w:rPr>
        <w:t>通过</w:t>
      </w:r>
      <w:r w:rsidRPr="005E0064">
        <w:t>算法得到的</w:t>
      </w:r>
      <w:r w:rsidRPr="005E0064">
        <w:rPr>
          <w:rFonts w:hint="eastAsia"/>
        </w:rPr>
        <w:t>测量</w:t>
      </w:r>
      <w:r w:rsidRPr="005E0064">
        <w:t>温度值</w:t>
      </w:r>
    </w:p>
    <w:p w:rsidR="005E0064" w:rsidRPr="00582D0F" w:rsidRDefault="005E0064" w:rsidP="005E0064">
      <w:pPr>
        <w:pStyle w:val="3"/>
        <w:ind w:firstLineChars="0" w:firstLine="0"/>
      </w:pPr>
      <w:r w:rsidRPr="00582D0F">
        <w:t>2.</w:t>
      </w:r>
      <w:r>
        <w:rPr>
          <w:rFonts w:hint="eastAsia"/>
        </w:rPr>
        <w:t>6.2</w:t>
      </w:r>
      <w:r w:rsidRPr="00582D0F">
        <w:t xml:space="preserve"> </w:t>
      </w:r>
      <w:r w:rsidR="00497D77">
        <w:rPr>
          <w:rFonts w:hint="eastAsia"/>
        </w:rPr>
        <w:t>网络通讯协议程序开发</w:t>
      </w:r>
    </w:p>
    <w:p w:rsidR="00497D77" w:rsidRDefault="00497D77" w:rsidP="00497D77">
      <w:r>
        <w:rPr>
          <w:rFonts w:hint="eastAsia"/>
        </w:rPr>
        <w:t>目前</w:t>
      </w:r>
      <w:r>
        <w:t>计算机之间通信最常见的数据交换协议就是</w:t>
      </w:r>
      <w:r>
        <w:rPr>
          <w:rFonts w:hint="eastAsia"/>
        </w:rPr>
        <w:t>TCP/IP</w:t>
      </w:r>
      <w:r>
        <w:rPr>
          <w:rFonts w:hint="eastAsia"/>
        </w:rPr>
        <w:t>协议</w:t>
      </w:r>
      <w:r w:rsidR="007C40BD">
        <w:fldChar w:fldCharType="begin"/>
      </w:r>
      <w:r w:rsidR="00CA294E">
        <w:instrText xml:space="preserve"> ADDIN NE.Ref.{5996B97C-91AF-4EF5-A8E0-4BA70C9C3DFA}</w:instrText>
      </w:r>
      <w:r w:rsidR="007C40BD">
        <w:fldChar w:fldCharType="separate"/>
      </w:r>
      <w:r w:rsidR="00CA294E">
        <w:rPr>
          <w:rFonts w:eastAsiaTheme="minorEastAsia"/>
          <w:color w:val="080000"/>
          <w:kern w:val="0"/>
          <w:vertAlign w:val="superscript"/>
        </w:rPr>
        <w:t>[39-43]</w:t>
      </w:r>
      <w:r w:rsidR="007C40BD">
        <w:fldChar w:fldCharType="end"/>
      </w:r>
      <w:r>
        <w:t>。</w:t>
      </w:r>
      <w:r>
        <w:rPr>
          <w:rFonts w:hint="eastAsia"/>
        </w:rPr>
        <w:t>一般来说</w:t>
      </w:r>
      <w:r>
        <w:t>，</w:t>
      </w:r>
      <w:r>
        <w:rPr>
          <w:rFonts w:hint="eastAsia"/>
        </w:rPr>
        <w:t>TCP/IP</w:t>
      </w:r>
      <w:r>
        <w:rPr>
          <w:rFonts w:hint="eastAsia"/>
        </w:rPr>
        <w:t>协议包括</w:t>
      </w:r>
      <w:r>
        <w:t>了</w:t>
      </w:r>
      <w:r>
        <w:rPr>
          <w:rFonts w:hint="eastAsia"/>
        </w:rPr>
        <w:t>四层协议</w:t>
      </w:r>
      <w:r w:rsidR="00984997">
        <w:t>，分别是链路层、网络层、传输层</w:t>
      </w:r>
      <w:r w:rsidR="00984997">
        <w:rPr>
          <w:rFonts w:hint="eastAsia"/>
        </w:rPr>
        <w:t>以及</w:t>
      </w:r>
      <w:r>
        <w:t>应用层。</w:t>
      </w:r>
      <w:r>
        <w:rPr>
          <w:rFonts w:hint="eastAsia"/>
        </w:rPr>
        <w:t>链路层是</w:t>
      </w:r>
      <w:r>
        <w:rPr>
          <w:rFonts w:hint="eastAsia"/>
        </w:rPr>
        <w:t>TCP/IP</w:t>
      </w:r>
      <w:r>
        <w:rPr>
          <w:rFonts w:hint="eastAsia"/>
        </w:rPr>
        <w:t>协议</w:t>
      </w:r>
      <w:r w:rsidR="00984997">
        <w:t>最底层，主要</w:t>
      </w:r>
      <w:r w:rsidR="00984997">
        <w:rPr>
          <w:rFonts w:hint="eastAsia"/>
        </w:rPr>
        <w:t>用来完成</w:t>
      </w:r>
      <w:r>
        <w:rPr>
          <w:rFonts w:hint="eastAsia"/>
        </w:rPr>
        <w:t>IP</w:t>
      </w:r>
      <w:r>
        <w:rPr>
          <w:rFonts w:hint="eastAsia"/>
        </w:rPr>
        <w:t>地址</w:t>
      </w:r>
      <w:r>
        <w:t>到物理地址之间的映射，即实现</w:t>
      </w:r>
      <w:r>
        <w:rPr>
          <w:rFonts w:hint="eastAsia"/>
        </w:rPr>
        <w:t>ARP</w:t>
      </w:r>
      <w:r>
        <w:rPr>
          <w:rFonts w:hint="eastAsia"/>
        </w:rPr>
        <w:t>协议</w:t>
      </w:r>
      <w:r>
        <w:t>等。</w:t>
      </w:r>
      <w:r>
        <w:rPr>
          <w:rFonts w:hint="eastAsia"/>
        </w:rPr>
        <w:t>网络层</w:t>
      </w:r>
      <w:r>
        <w:t>主要包括</w:t>
      </w:r>
      <w:r>
        <w:rPr>
          <w:rFonts w:hint="eastAsia"/>
        </w:rPr>
        <w:t>IP</w:t>
      </w:r>
      <w:r>
        <w:rPr>
          <w:rFonts w:hint="eastAsia"/>
        </w:rPr>
        <w:t>协议和</w:t>
      </w:r>
      <w:r>
        <w:rPr>
          <w:rFonts w:hint="eastAsia"/>
        </w:rPr>
        <w:t>ICMP</w:t>
      </w:r>
      <w:r>
        <w:rPr>
          <w:rFonts w:hint="eastAsia"/>
        </w:rPr>
        <w:t>协议</w:t>
      </w:r>
      <w:r>
        <w:t>等</w:t>
      </w:r>
      <w:r>
        <w:rPr>
          <w:rFonts w:hint="eastAsia"/>
        </w:rPr>
        <w:t>，</w:t>
      </w:r>
      <w:r>
        <w:t>实现</w:t>
      </w:r>
      <w:r>
        <w:rPr>
          <w:rFonts w:hint="eastAsia"/>
        </w:rPr>
        <w:t>计算机</w:t>
      </w:r>
      <w:r>
        <w:t>之间的通信，</w:t>
      </w:r>
      <w:r>
        <w:rPr>
          <w:rFonts w:hint="eastAsia"/>
        </w:rPr>
        <w:t>向</w:t>
      </w:r>
      <w:r>
        <w:t>传输层提供标准的数据包。</w:t>
      </w:r>
      <w:r>
        <w:rPr>
          <w:rFonts w:hint="eastAsia"/>
        </w:rPr>
        <w:t>传输层主要</w:t>
      </w:r>
      <w:r>
        <w:t>包括</w:t>
      </w:r>
      <w:r>
        <w:rPr>
          <w:rFonts w:hint="eastAsia"/>
        </w:rPr>
        <w:t>TCP</w:t>
      </w:r>
      <w:r>
        <w:rPr>
          <w:rFonts w:hint="eastAsia"/>
        </w:rPr>
        <w:t>协议</w:t>
      </w:r>
      <w:r>
        <w:t>和</w:t>
      </w:r>
      <w:r>
        <w:rPr>
          <w:rFonts w:hint="eastAsia"/>
        </w:rPr>
        <w:t>UDP</w:t>
      </w:r>
      <w:r>
        <w:rPr>
          <w:rFonts w:hint="eastAsia"/>
        </w:rPr>
        <w:t>协议</w:t>
      </w:r>
      <w:r>
        <w:t>等，</w:t>
      </w:r>
      <w:r>
        <w:rPr>
          <w:rFonts w:hint="eastAsia"/>
        </w:rPr>
        <w:t>它</w:t>
      </w:r>
      <w:r>
        <w:t>是整个体系的控制部分，</w:t>
      </w:r>
      <w:r>
        <w:rPr>
          <w:rFonts w:hint="eastAsia"/>
        </w:rPr>
        <w:t>实现应用</w:t>
      </w:r>
      <w:r>
        <w:t>进程之间端到端的</w:t>
      </w:r>
      <w:r>
        <w:rPr>
          <w:rFonts w:hint="eastAsia"/>
        </w:rPr>
        <w:t>通信</w:t>
      </w:r>
      <w:r>
        <w:t>。</w:t>
      </w:r>
      <w:r>
        <w:rPr>
          <w:rFonts w:hint="eastAsia"/>
        </w:rPr>
        <w:t>应用层主要</w:t>
      </w:r>
      <w:r>
        <w:t>包括</w:t>
      </w:r>
      <w:r>
        <w:rPr>
          <w:rFonts w:hint="eastAsia"/>
        </w:rPr>
        <w:t>Telent</w:t>
      </w:r>
      <w:r>
        <w:rPr>
          <w:rFonts w:hint="eastAsia"/>
        </w:rPr>
        <w:t>、</w:t>
      </w:r>
      <w:r>
        <w:rPr>
          <w:rFonts w:hint="eastAsia"/>
        </w:rPr>
        <w:t>FTP</w:t>
      </w:r>
      <w:r>
        <w:rPr>
          <w:rFonts w:hint="eastAsia"/>
        </w:rPr>
        <w:t>、</w:t>
      </w:r>
      <w:r>
        <w:rPr>
          <w:rFonts w:hint="eastAsia"/>
        </w:rPr>
        <w:t>DNS</w:t>
      </w:r>
      <w:r>
        <w:rPr>
          <w:rFonts w:hint="eastAsia"/>
        </w:rPr>
        <w:t>等高层</w:t>
      </w:r>
      <w:r>
        <w:t>协议</w:t>
      </w:r>
      <w:r>
        <w:rPr>
          <w:rFonts w:hint="eastAsia"/>
        </w:rPr>
        <w:t>，该层</w:t>
      </w:r>
      <w:r>
        <w:t>是用户操作接口</w:t>
      </w:r>
      <w:r>
        <w:rPr>
          <w:rFonts w:hint="eastAsia"/>
        </w:rPr>
        <w:t>。</w:t>
      </w:r>
    </w:p>
    <w:p w:rsidR="00497D77" w:rsidRDefault="00497D77" w:rsidP="00497D77">
      <w:r>
        <w:rPr>
          <w:rFonts w:hint="eastAsia"/>
        </w:rPr>
        <w:t>本</w:t>
      </w:r>
      <w:r>
        <w:t>测温系统的通讯协议建立在</w:t>
      </w:r>
      <w:r>
        <w:rPr>
          <w:rFonts w:hint="eastAsia"/>
        </w:rPr>
        <w:t>DSP</w:t>
      </w:r>
      <w:r>
        <w:rPr>
          <w:rFonts w:hint="eastAsia"/>
        </w:rPr>
        <w:t>应用平台上</w:t>
      </w:r>
      <w:r>
        <w:t>，通过</w:t>
      </w:r>
      <w:r>
        <w:rPr>
          <w:rFonts w:hint="eastAsia"/>
        </w:rPr>
        <w:t>IP</w:t>
      </w:r>
      <w:r>
        <w:rPr>
          <w:rFonts w:hint="eastAsia"/>
        </w:rPr>
        <w:t>协议</w:t>
      </w:r>
      <w:r>
        <w:t>、</w:t>
      </w:r>
      <w:r>
        <w:rPr>
          <w:rFonts w:hint="eastAsia"/>
        </w:rPr>
        <w:t>TCP</w:t>
      </w:r>
      <w:r>
        <w:rPr>
          <w:rFonts w:hint="eastAsia"/>
        </w:rPr>
        <w:t>协议</w:t>
      </w:r>
      <w:r>
        <w:t>、</w:t>
      </w:r>
      <w:r>
        <w:rPr>
          <w:rFonts w:hint="eastAsia"/>
        </w:rPr>
        <w:t>ARP</w:t>
      </w:r>
      <w:r>
        <w:rPr>
          <w:rFonts w:hint="eastAsia"/>
        </w:rPr>
        <w:t>协议</w:t>
      </w:r>
      <w:r>
        <w:t>和</w:t>
      </w:r>
      <w:r>
        <w:rPr>
          <w:rFonts w:hint="eastAsia"/>
        </w:rPr>
        <w:t>ICMP</w:t>
      </w:r>
      <w:r>
        <w:rPr>
          <w:rFonts w:hint="eastAsia"/>
        </w:rPr>
        <w:t>协议等</w:t>
      </w:r>
      <w:r>
        <w:t>实现了</w:t>
      </w:r>
      <w:r>
        <w:rPr>
          <w:rFonts w:hint="eastAsia"/>
        </w:rPr>
        <w:t>基于</w:t>
      </w:r>
      <w:r>
        <w:rPr>
          <w:rFonts w:hint="eastAsia"/>
        </w:rPr>
        <w:t>TCP/IP</w:t>
      </w:r>
      <w:r>
        <w:rPr>
          <w:rFonts w:hint="eastAsia"/>
        </w:rPr>
        <w:t>协议</w:t>
      </w:r>
      <w:r>
        <w:t>的</w:t>
      </w:r>
      <w:r>
        <w:rPr>
          <w:rFonts w:hint="eastAsia"/>
        </w:rPr>
        <w:t>嵌入式</w:t>
      </w:r>
      <w:r>
        <w:t>以太网</w:t>
      </w:r>
      <w:r>
        <w:rPr>
          <w:rFonts w:hint="eastAsia"/>
        </w:rPr>
        <w:t>通信</w:t>
      </w:r>
      <w:r>
        <w:t>功能。</w:t>
      </w:r>
      <w:r>
        <w:rPr>
          <w:rFonts w:hint="eastAsia"/>
        </w:rPr>
        <w:t>系统</w:t>
      </w:r>
      <w:r>
        <w:t>具体的</w:t>
      </w:r>
      <w:r>
        <w:rPr>
          <w:rFonts w:hint="eastAsia"/>
        </w:rPr>
        <w:lastRenderedPageBreak/>
        <w:t>TCP/IP</w:t>
      </w:r>
      <w:r>
        <w:rPr>
          <w:rFonts w:hint="eastAsia"/>
        </w:rPr>
        <w:t>协议</w:t>
      </w:r>
      <w:r>
        <w:t>程序流程如下图</w:t>
      </w:r>
      <w:r>
        <w:rPr>
          <w:rFonts w:hint="eastAsia"/>
        </w:rPr>
        <w:t>所示</w:t>
      </w:r>
      <w:r>
        <w:t>。</w:t>
      </w:r>
    </w:p>
    <w:p w:rsidR="00497D77" w:rsidRPr="004D7CD9" w:rsidRDefault="00497D77" w:rsidP="00497D77">
      <w:pPr>
        <w:adjustRightInd w:val="0"/>
        <w:spacing w:line="312" w:lineRule="auto"/>
        <w:jc w:val="center"/>
      </w:pPr>
      <w:r w:rsidRPr="004D7CD9">
        <w:object w:dxaOrig="5883" w:dyaOrig="9529">
          <v:shape id="_x0000_i1043" type="#_x0000_t75" style="width:295.45pt;height:352.55pt" o:ole="">
            <v:imagedata r:id="rId56" o:title=""/>
          </v:shape>
          <o:OLEObject Type="Embed" ProgID="Visio.Drawing.11" ShapeID="_x0000_i1043" DrawAspect="Content" ObjectID="_1525267109" r:id="rId57"/>
        </w:object>
      </w:r>
    </w:p>
    <w:p w:rsidR="005E0064" w:rsidRDefault="00497D77" w:rsidP="00856F70">
      <w:pPr>
        <w:ind w:firstLineChars="1300" w:firstLine="2730"/>
        <w:rPr>
          <w:sz w:val="21"/>
          <w:szCs w:val="21"/>
        </w:rPr>
      </w:pPr>
      <w:r w:rsidRPr="00497D77">
        <w:rPr>
          <w:sz w:val="21"/>
          <w:szCs w:val="21"/>
        </w:rPr>
        <w:t>图</w:t>
      </w:r>
      <w:r w:rsidRPr="00497D77">
        <w:rPr>
          <w:rFonts w:hint="eastAsia"/>
          <w:sz w:val="21"/>
          <w:szCs w:val="21"/>
        </w:rPr>
        <w:t>2</w:t>
      </w:r>
      <w:r w:rsidR="00004D48">
        <w:rPr>
          <w:sz w:val="21"/>
          <w:szCs w:val="21"/>
        </w:rPr>
        <w:t>.</w:t>
      </w:r>
      <w:r w:rsidRPr="00497D77">
        <w:rPr>
          <w:rFonts w:hint="eastAsia"/>
          <w:sz w:val="21"/>
          <w:szCs w:val="21"/>
        </w:rPr>
        <w:t>1</w:t>
      </w:r>
      <w:r w:rsidR="004A7572">
        <w:rPr>
          <w:rFonts w:hint="eastAsia"/>
          <w:sz w:val="21"/>
          <w:szCs w:val="21"/>
        </w:rPr>
        <w:t>1</w:t>
      </w:r>
      <w:r w:rsidRPr="00497D77">
        <w:rPr>
          <w:sz w:val="21"/>
          <w:szCs w:val="21"/>
        </w:rPr>
        <w:t xml:space="preserve"> TCP/IP</w:t>
      </w:r>
      <w:r w:rsidRPr="00497D77">
        <w:rPr>
          <w:sz w:val="21"/>
          <w:szCs w:val="21"/>
        </w:rPr>
        <w:t>协议程序编写主流程图</w:t>
      </w:r>
    </w:p>
    <w:p w:rsidR="00633582" w:rsidRPr="00582D0F" w:rsidRDefault="00633582" w:rsidP="00633582">
      <w:pPr>
        <w:pStyle w:val="3"/>
        <w:ind w:firstLineChars="0" w:firstLine="0"/>
      </w:pPr>
      <w:r w:rsidRPr="00582D0F">
        <w:t>2.</w:t>
      </w:r>
      <w:r>
        <w:rPr>
          <w:rFonts w:hint="eastAsia"/>
        </w:rPr>
        <w:t>6.3</w:t>
      </w:r>
      <w:r w:rsidRPr="00582D0F">
        <w:t xml:space="preserve"> </w:t>
      </w:r>
      <w:r>
        <w:rPr>
          <w:rFonts w:hint="eastAsia"/>
        </w:rPr>
        <w:t>应用层</w:t>
      </w:r>
      <w:r>
        <w:t>协议程序开发</w:t>
      </w:r>
    </w:p>
    <w:p w:rsidR="00633582" w:rsidRDefault="00633582" w:rsidP="00633582">
      <w:r>
        <w:rPr>
          <w:rFonts w:hint="eastAsia"/>
        </w:rPr>
        <w:t>在</w:t>
      </w:r>
      <w:r>
        <w:t>本系统中，</w:t>
      </w:r>
      <w:r>
        <w:rPr>
          <w:rFonts w:hint="eastAsia"/>
        </w:rPr>
        <w:t>通过</w:t>
      </w:r>
      <w:r>
        <w:rPr>
          <w:rFonts w:hint="eastAsia"/>
        </w:rPr>
        <w:t>TCP/IP</w:t>
      </w:r>
      <w:r>
        <w:rPr>
          <w:rFonts w:hint="eastAsia"/>
        </w:rPr>
        <w:t>协议</w:t>
      </w:r>
      <w:r>
        <w:t>的应用层进行通讯</w:t>
      </w:r>
      <w:r>
        <w:rPr>
          <w:rFonts w:hint="eastAsia"/>
        </w:rPr>
        <w:t>。</w:t>
      </w:r>
      <w:r>
        <w:t>通讯</w:t>
      </w:r>
      <w:r>
        <w:rPr>
          <w:rFonts w:hint="eastAsia"/>
        </w:rPr>
        <w:t>功能</w:t>
      </w:r>
      <w:r>
        <w:t>主要包含以下几个内容：</w:t>
      </w:r>
    </w:p>
    <w:p w:rsidR="00633582" w:rsidRDefault="00633582" w:rsidP="00633582">
      <w:r>
        <w:rPr>
          <w:rFonts w:hint="eastAsia"/>
        </w:rPr>
        <w:t>（</w:t>
      </w:r>
      <w:r>
        <w:rPr>
          <w:rFonts w:hint="eastAsia"/>
        </w:rPr>
        <w:t>1</w:t>
      </w:r>
      <w:r>
        <w:t>）</w:t>
      </w:r>
      <w:r>
        <w:rPr>
          <w:rFonts w:hint="eastAsia"/>
        </w:rPr>
        <w:t>上位机间</w:t>
      </w:r>
      <w:r>
        <w:t>隔一秒向</w:t>
      </w:r>
      <w:r>
        <w:rPr>
          <w:rFonts w:hint="eastAsia"/>
        </w:rPr>
        <w:t>DSP</w:t>
      </w:r>
      <w:r>
        <w:rPr>
          <w:rFonts w:hint="eastAsia"/>
        </w:rPr>
        <w:t>发送一次</w:t>
      </w:r>
      <w:r>
        <w:t>心跳报文</w:t>
      </w:r>
      <w:r>
        <w:rPr>
          <w:rFonts w:hint="eastAsia"/>
        </w:rPr>
        <w:t>，判断</w:t>
      </w:r>
      <w:r>
        <w:t>通讯是否正常，</w:t>
      </w:r>
      <w:r>
        <w:rPr>
          <w:rFonts w:hint="eastAsia"/>
        </w:rPr>
        <w:t>DSP</w:t>
      </w:r>
      <w:r>
        <w:rPr>
          <w:rFonts w:hint="eastAsia"/>
        </w:rPr>
        <w:t>接收到</w:t>
      </w:r>
      <w:r>
        <w:t>心跳报文需要回复上位机。</w:t>
      </w:r>
    </w:p>
    <w:p w:rsidR="00633582" w:rsidRDefault="00633582" w:rsidP="00633582">
      <w:r>
        <w:rPr>
          <w:rFonts w:hint="eastAsia"/>
        </w:rPr>
        <w:t>（</w:t>
      </w:r>
      <w:r>
        <w:rPr>
          <w:rFonts w:hint="eastAsia"/>
        </w:rPr>
        <w:t>2</w:t>
      </w:r>
      <w:r>
        <w:t>）</w:t>
      </w:r>
      <w:r>
        <w:rPr>
          <w:rFonts w:hint="eastAsia"/>
        </w:rPr>
        <w:t>上位机</w:t>
      </w:r>
      <w:r>
        <w:t>通过</w:t>
      </w:r>
      <w:r>
        <w:rPr>
          <w:rFonts w:hint="eastAsia"/>
        </w:rPr>
        <w:t>按钮</w:t>
      </w:r>
      <w:r>
        <w:t>向</w:t>
      </w:r>
      <w:r>
        <w:rPr>
          <w:rFonts w:hint="eastAsia"/>
        </w:rPr>
        <w:t>DSP</w:t>
      </w:r>
      <w:r>
        <w:rPr>
          <w:rFonts w:hint="eastAsia"/>
        </w:rPr>
        <w:t>发送</w:t>
      </w:r>
      <w:r>
        <w:t>数据</w:t>
      </w:r>
      <w:r>
        <w:rPr>
          <w:rFonts w:hint="eastAsia"/>
        </w:rPr>
        <w:t>传送</w:t>
      </w:r>
      <w:r>
        <w:t>请求报文</w:t>
      </w:r>
      <w:r>
        <w:rPr>
          <w:rFonts w:hint="eastAsia"/>
        </w:rPr>
        <w:t>，</w:t>
      </w:r>
      <w:r>
        <w:rPr>
          <w:rFonts w:hint="eastAsia"/>
        </w:rPr>
        <w:t>DSP</w:t>
      </w:r>
      <w:r>
        <w:rPr>
          <w:rFonts w:hint="eastAsia"/>
        </w:rPr>
        <w:t>接收到</w:t>
      </w:r>
      <w:r>
        <w:t>报文</w:t>
      </w:r>
      <w:r>
        <w:rPr>
          <w:rFonts w:hint="eastAsia"/>
        </w:rPr>
        <w:t>后</w:t>
      </w:r>
      <w:r>
        <w:t>开始向上位机传送数据。</w:t>
      </w:r>
    </w:p>
    <w:p w:rsidR="00633582" w:rsidRDefault="00633582" w:rsidP="00633582">
      <w:r>
        <w:rPr>
          <w:rFonts w:hint="eastAsia"/>
        </w:rPr>
        <w:t>（</w:t>
      </w:r>
      <w:r>
        <w:rPr>
          <w:rFonts w:hint="eastAsia"/>
        </w:rPr>
        <w:t>3</w:t>
      </w:r>
      <w:r>
        <w:t>）</w:t>
      </w:r>
      <w:r>
        <w:rPr>
          <w:rFonts w:hint="eastAsia"/>
        </w:rPr>
        <w:t>上位机</w:t>
      </w:r>
      <w:r>
        <w:t>通过按钮向</w:t>
      </w:r>
      <w:r>
        <w:rPr>
          <w:rFonts w:hint="eastAsia"/>
        </w:rPr>
        <w:t>DSP</w:t>
      </w:r>
      <w:r>
        <w:rPr>
          <w:rFonts w:hint="eastAsia"/>
        </w:rPr>
        <w:t>发送</w:t>
      </w:r>
      <w:r>
        <w:t>终止请求报文</w:t>
      </w:r>
      <w:r>
        <w:rPr>
          <w:rFonts w:hint="eastAsia"/>
        </w:rPr>
        <w:t>，</w:t>
      </w:r>
      <w:r>
        <w:rPr>
          <w:rFonts w:hint="eastAsia"/>
        </w:rPr>
        <w:t>DSP</w:t>
      </w:r>
      <w:r>
        <w:rPr>
          <w:rFonts w:hint="eastAsia"/>
        </w:rPr>
        <w:t>接收到报文</w:t>
      </w:r>
      <w:r>
        <w:t>后</w:t>
      </w:r>
      <w:r>
        <w:rPr>
          <w:rFonts w:hint="eastAsia"/>
        </w:rPr>
        <w:t>停止</w:t>
      </w:r>
      <w:r>
        <w:t>发送数据</w:t>
      </w:r>
      <w:r>
        <w:rPr>
          <w:rFonts w:hint="eastAsia"/>
        </w:rPr>
        <w:t>。</w:t>
      </w:r>
    </w:p>
    <w:p w:rsidR="005511E9" w:rsidRPr="00633582" w:rsidRDefault="005511E9" w:rsidP="00633582">
      <w:r>
        <w:rPr>
          <w:rFonts w:hint="eastAsia"/>
        </w:rPr>
        <w:t>通讯时</w:t>
      </w:r>
      <w:r>
        <w:t>，</w:t>
      </w:r>
      <w:r>
        <w:rPr>
          <w:rFonts w:hint="eastAsia"/>
        </w:rPr>
        <w:t>应用层</w:t>
      </w:r>
      <w:r>
        <w:t>从</w:t>
      </w:r>
      <w:r>
        <w:rPr>
          <w:rFonts w:hint="eastAsia"/>
        </w:rPr>
        <w:t>TCP/IP</w:t>
      </w:r>
      <w:r>
        <w:rPr>
          <w:rFonts w:hint="eastAsia"/>
        </w:rPr>
        <w:t>协议</w:t>
      </w:r>
      <w:r>
        <w:t>获得</w:t>
      </w:r>
      <w:r>
        <w:rPr>
          <w:rFonts w:hint="eastAsia"/>
        </w:rPr>
        <w:t>数据</w:t>
      </w:r>
      <w:r>
        <w:t>，并按照</w:t>
      </w:r>
      <w:r>
        <w:rPr>
          <w:rFonts w:hint="eastAsia"/>
        </w:rPr>
        <w:t>事先</w:t>
      </w:r>
      <w:r>
        <w:t>自定义的协议来处理数据，</w:t>
      </w:r>
      <w:r>
        <w:rPr>
          <w:rFonts w:hint="eastAsia"/>
        </w:rPr>
        <w:lastRenderedPageBreak/>
        <w:t>同时</w:t>
      </w:r>
      <w:r>
        <w:t>生成对应的</w:t>
      </w:r>
      <w:r>
        <w:rPr>
          <w:rFonts w:hint="eastAsia"/>
        </w:rPr>
        <w:t>响应报文</w:t>
      </w:r>
      <w:r>
        <w:t>，送给</w:t>
      </w:r>
      <w:r>
        <w:rPr>
          <w:rFonts w:hint="eastAsia"/>
        </w:rPr>
        <w:t>TCP</w:t>
      </w:r>
      <w:r>
        <w:rPr>
          <w:rFonts w:hint="eastAsia"/>
        </w:rPr>
        <w:t>。</w:t>
      </w:r>
      <w:r>
        <w:t>在</w:t>
      </w:r>
      <w:r>
        <w:rPr>
          <w:rFonts w:hint="eastAsia"/>
        </w:rPr>
        <w:t>本</w:t>
      </w:r>
      <w:r>
        <w:t>应用层中自定义的协议如下</w:t>
      </w:r>
      <w:r>
        <w:rPr>
          <w:rFonts w:hint="eastAsia"/>
        </w:rPr>
        <w:t>图</w:t>
      </w:r>
      <w:r>
        <w:t>所示。</w:t>
      </w:r>
    </w:p>
    <w:p w:rsidR="005511E9" w:rsidRPr="00346A2C" w:rsidRDefault="005511E9" w:rsidP="005511E9">
      <w:pPr>
        <w:adjustRightInd w:val="0"/>
        <w:spacing w:line="312" w:lineRule="auto"/>
      </w:pPr>
      <w:r w:rsidRPr="00346A2C">
        <w:object w:dxaOrig="7444" w:dyaOrig="658">
          <v:shape id="_x0000_i1044" type="#_x0000_t75" style="width:367.45pt;height:36pt" o:ole="">
            <v:imagedata r:id="rId58" o:title=""/>
          </v:shape>
          <o:OLEObject Type="Embed" ProgID="Visio.Drawing.11" ShapeID="_x0000_i1044" DrawAspect="Content" ObjectID="_1525267110" r:id="rId59"/>
        </w:object>
      </w:r>
    </w:p>
    <w:p w:rsidR="00633582" w:rsidRPr="00250D83" w:rsidRDefault="005511E9" w:rsidP="00250D83">
      <w:pPr>
        <w:ind w:firstLineChars="1300" w:firstLine="2730"/>
        <w:rPr>
          <w:sz w:val="21"/>
          <w:szCs w:val="21"/>
        </w:rPr>
      </w:pPr>
      <w:r w:rsidRPr="00250D83">
        <w:rPr>
          <w:sz w:val="21"/>
          <w:szCs w:val="21"/>
        </w:rPr>
        <w:t>图</w:t>
      </w:r>
      <w:r w:rsidR="00004D48">
        <w:rPr>
          <w:rFonts w:hint="eastAsia"/>
          <w:sz w:val="21"/>
          <w:szCs w:val="21"/>
        </w:rPr>
        <w:t>2.</w:t>
      </w:r>
      <w:r w:rsidR="00F64B4D" w:rsidRPr="00250D83">
        <w:rPr>
          <w:rFonts w:hint="eastAsia"/>
          <w:sz w:val="21"/>
          <w:szCs w:val="21"/>
        </w:rPr>
        <w:t>1</w:t>
      </w:r>
      <w:r w:rsidR="004A7572">
        <w:rPr>
          <w:rFonts w:hint="eastAsia"/>
          <w:sz w:val="21"/>
          <w:szCs w:val="21"/>
        </w:rPr>
        <w:t>2</w:t>
      </w:r>
      <w:r w:rsidR="00250D83">
        <w:rPr>
          <w:rFonts w:hint="eastAsia"/>
          <w:sz w:val="21"/>
          <w:szCs w:val="21"/>
        </w:rPr>
        <w:t xml:space="preserve"> </w:t>
      </w:r>
      <w:r w:rsidRPr="00250D83">
        <w:rPr>
          <w:sz w:val="21"/>
          <w:szCs w:val="21"/>
        </w:rPr>
        <w:t>自定义的应用层协议帧格式</w:t>
      </w:r>
    </w:p>
    <w:p w:rsidR="005E0064" w:rsidRPr="00582D0F" w:rsidRDefault="005E0064" w:rsidP="005E0064">
      <w:pPr>
        <w:pStyle w:val="3"/>
        <w:ind w:firstLineChars="0" w:firstLine="0"/>
      </w:pPr>
      <w:r w:rsidRPr="00582D0F">
        <w:t>2.</w:t>
      </w:r>
      <w:r>
        <w:rPr>
          <w:rFonts w:hint="eastAsia"/>
        </w:rPr>
        <w:t>6.</w:t>
      </w:r>
      <w:r w:rsidR="00633582">
        <w:t>4</w:t>
      </w:r>
      <w:r w:rsidRPr="00582D0F">
        <w:t xml:space="preserve"> </w:t>
      </w:r>
      <w:r w:rsidR="00497D77">
        <w:rPr>
          <w:rFonts w:hint="eastAsia"/>
        </w:rPr>
        <w:t>通讯设备驱动程序开发</w:t>
      </w:r>
    </w:p>
    <w:p w:rsidR="00497D77" w:rsidRPr="00497D77" w:rsidRDefault="00497D77" w:rsidP="00497D77">
      <w:pPr>
        <w:ind w:firstLineChars="0" w:firstLine="0"/>
        <w:rPr>
          <w:b/>
        </w:rPr>
      </w:pPr>
      <w:r w:rsidRPr="00497D77">
        <w:rPr>
          <w:rFonts w:hint="eastAsia"/>
          <w:b/>
        </w:rPr>
        <w:t>1. DM9000</w:t>
      </w:r>
      <w:r w:rsidRPr="00497D77">
        <w:rPr>
          <w:b/>
        </w:rPr>
        <w:t>AE</w:t>
      </w:r>
      <w:r w:rsidRPr="00497D77">
        <w:rPr>
          <w:rFonts w:hint="eastAsia"/>
          <w:b/>
        </w:rPr>
        <w:t>的</w:t>
      </w:r>
      <w:r w:rsidRPr="00497D77">
        <w:rPr>
          <w:b/>
        </w:rPr>
        <w:t>初始化</w:t>
      </w:r>
    </w:p>
    <w:p w:rsidR="00497D77" w:rsidRPr="00497D77" w:rsidRDefault="00497D77" w:rsidP="00497D77">
      <w:r w:rsidRPr="00497D77">
        <w:rPr>
          <w:rFonts w:hint="eastAsia"/>
        </w:rPr>
        <w:t>根据</w:t>
      </w:r>
      <w:r w:rsidRPr="00497D77">
        <w:rPr>
          <w:rFonts w:hint="eastAsia"/>
        </w:rPr>
        <w:t>DM9000</w:t>
      </w:r>
      <w:r w:rsidRPr="00497D77">
        <w:t>AE</w:t>
      </w:r>
      <w:r w:rsidRPr="00497D77">
        <w:rPr>
          <w:rFonts w:hint="eastAsia"/>
        </w:rPr>
        <w:t>芯片</w:t>
      </w:r>
      <w:r w:rsidRPr="00497D77">
        <w:t>资料可知，在使用</w:t>
      </w:r>
      <w:r w:rsidRPr="00497D77">
        <w:rPr>
          <w:rFonts w:hint="eastAsia"/>
        </w:rPr>
        <w:t>前</w:t>
      </w:r>
      <w:r w:rsidRPr="00497D77">
        <w:t>需要对其进行初始化，如</w:t>
      </w:r>
      <w:r w:rsidRPr="00497D77">
        <w:rPr>
          <w:rFonts w:hint="eastAsia"/>
        </w:rPr>
        <w:t>上电</w:t>
      </w:r>
      <w:r w:rsidRPr="00497D77">
        <w:t>复位</w:t>
      </w:r>
      <w:r w:rsidRPr="00497D77">
        <w:rPr>
          <w:rFonts w:hint="eastAsia"/>
        </w:rPr>
        <w:t>、配置</w:t>
      </w:r>
      <w:r w:rsidRPr="00497D77">
        <w:t>相应</w:t>
      </w:r>
      <w:r w:rsidRPr="00497D77">
        <w:rPr>
          <w:rFonts w:hint="eastAsia"/>
        </w:rPr>
        <w:t>寄存器等</w:t>
      </w:r>
      <w:r w:rsidRPr="00497D77">
        <w:t>。</w:t>
      </w:r>
      <w:r w:rsidRPr="00497D77">
        <w:rPr>
          <w:rFonts w:hint="eastAsia"/>
        </w:rPr>
        <w:t>其</w:t>
      </w:r>
      <w:r w:rsidRPr="00497D77">
        <w:t>初始化流程如下图所示</w:t>
      </w:r>
      <w:r w:rsidRPr="00497D77">
        <w:rPr>
          <w:rFonts w:hint="eastAsia"/>
        </w:rPr>
        <w:t>。</w:t>
      </w:r>
    </w:p>
    <w:p w:rsidR="00497D77" w:rsidRPr="00497D77" w:rsidRDefault="00497D77" w:rsidP="00497D77">
      <w:pPr>
        <w:ind w:firstLineChars="1350" w:firstLine="3240"/>
      </w:pPr>
      <w:r w:rsidRPr="00497D77">
        <w:object w:dxaOrig="1982" w:dyaOrig="6971">
          <v:shape id="_x0000_i1045" type="#_x0000_t75" style="width:100.55pt;height:330.8pt" o:ole="">
            <v:imagedata r:id="rId60" o:title=""/>
          </v:shape>
          <o:OLEObject Type="Embed" ProgID="Visio.Drawing.11" ShapeID="_x0000_i1045" DrawAspect="Content" ObjectID="_1525267111" r:id="rId61"/>
        </w:object>
      </w:r>
    </w:p>
    <w:p w:rsidR="00497D77" w:rsidRPr="00497D77" w:rsidRDefault="00497D77" w:rsidP="00FD05CF">
      <w:pPr>
        <w:ind w:firstLineChars="1150" w:firstLine="2415"/>
        <w:rPr>
          <w:sz w:val="21"/>
          <w:szCs w:val="21"/>
        </w:rPr>
      </w:pPr>
      <w:r w:rsidRPr="00497D77">
        <w:rPr>
          <w:sz w:val="21"/>
          <w:szCs w:val="21"/>
        </w:rPr>
        <w:t>图</w:t>
      </w:r>
      <w:r w:rsidRPr="00497D77">
        <w:rPr>
          <w:rFonts w:hint="eastAsia"/>
          <w:sz w:val="21"/>
          <w:szCs w:val="21"/>
        </w:rPr>
        <w:t>2</w:t>
      </w:r>
      <w:r w:rsidR="00004D48">
        <w:rPr>
          <w:sz w:val="21"/>
          <w:szCs w:val="21"/>
        </w:rPr>
        <w:t>.</w:t>
      </w:r>
      <w:r w:rsidRPr="00497D77">
        <w:rPr>
          <w:rFonts w:hint="eastAsia"/>
          <w:sz w:val="21"/>
          <w:szCs w:val="21"/>
        </w:rPr>
        <w:t>1</w:t>
      </w:r>
      <w:r w:rsidR="004A7572">
        <w:rPr>
          <w:rFonts w:hint="eastAsia"/>
          <w:sz w:val="21"/>
          <w:szCs w:val="21"/>
        </w:rPr>
        <w:t>3</w:t>
      </w:r>
      <w:r w:rsidRPr="00497D77">
        <w:rPr>
          <w:sz w:val="21"/>
          <w:szCs w:val="21"/>
        </w:rPr>
        <w:t xml:space="preserve"> DM9000AEP</w:t>
      </w:r>
      <w:r w:rsidRPr="00497D77">
        <w:rPr>
          <w:sz w:val="21"/>
          <w:szCs w:val="21"/>
        </w:rPr>
        <w:t>芯片初始化流程图</w:t>
      </w:r>
    </w:p>
    <w:p w:rsidR="00497D77" w:rsidRPr="00497D77" w:rsidRDefault="00497D77" w:rsidP="00497D77">
      <w:pPr>
        <w:ind w:firstLineChars="0" w:firstLine="0"/>
        <w:rPr>
          <w:b/>
        </w:rPr>
      </w:pPr>
      <w:r w:rsidRPr="00497D77">
        <w:rPr>
          <w:rFonts w:hint="eastAsia"/>
          <w:b/>
        </w:rPr>
        <w:t>2. DM9000AE</w:t>
      </w:r>
      <w:r w:rsidRPr="00497D77">
        <w:rPr>
          <w:rFonts w:hint="eastAsia"/>
          <w:b/>
        </w:rPr>
        <w:t>的</w:t>
      </w:r>
      <w:r w:rsidRPr="00497D77">
        <w:rPr>
          <w:b/>
        </w:rPr>
        <w:t>数据接收</w:t>
      </w:r>
    </w:p>
    <w:p w:rsidR="00497D77" w:rsidRPr="00497D77" w:rsidRDefault="00497D77" w:rsidP="00497D77">
      <w:r w:rsidRPr="00497D77">
        <w:rPr>
          <w:rFonts w:hint="eastAsia"/>
        </w:rPr>
        <w:t>DM9000</w:t>
      </w:r>
      <w:r w:rsidRPr="00497D77">
        <w:t>AE</w:t>
      </w:r>
      <w:r w:rsidRPr="00497D77">
        <w:rPr>
          <w:rFonts w:hint="eastAsia"/>
        </w:rPr>
        <w:t>会将</w:t>
      </w:r>
      <w:r w:rsidRPr="00497D77">
        <w:t>接收到的数据放在地址为</w:t>
      </w:r>
      <w:r w:rsidRPr="00497D77">
        <w:rPr>
          <w:rFonts w:hint="eastAsia"/>
        </w:rPr>
        <w:t>0X0C00</w:t>
      </w:r>
      <w:r w:rsidRPr="00497D77">
        <w:t>-0X3FFF</w:t>
      </w:r>
      <w:r w:rsidRPr="00497D77">
        <w:rPr>
          <w:rFonts w:hint="eastAsia"/>
        </w:rPr>
        <w:t>的</w:t>
      </w:r>
      <w:r w:rsidRPr="00497D77">
        <w:t>内部</w:t>
      </w:r>
      <w:r w:rsidRPr="00497D77">
        <w:rPr>
          <w:rFonts w:hint="eastAsia"/>
        </w:rPr>
        <w:t>RX FIFO</w:t>
      </w:r>
      <w:r w:rsidRPr="00497D77">
        <w:rPr>
          <w:rFonts w:hint="eastAsia"/>
        </w:rPr>
        <w:t>中。并</w:t>
      </w:r>
      <w:r w:rsidRPr="00497D77">
        <w:t>给数据</w:t>
      </w:r>
      <w:r w:rsidRPr="00497D77">
        <w:rPr>
          <w:rFonts w:hint="eastAsia"/>
        </w:rPr>
        <w:t>加上</w:t>
      </w:r>
      <w:r w:rsidRPr="00497D77">
        <w:t>报头和报尾，用于判定接收到的数据是否</w:t>
      </w:r>
      <w:r w:rsidRPr="00497D77">
        <w:rPr>
          <w:rFonts w:hint="eastAsia"/>
        </w:rPr>
        <w:t>有效</w:t>
      </w:r>
      <w:r w:rsidRPr="00497D77">
        <w:t>。</w:t>
      </w:r>
      <w:r w:rsidRPr="00497D77">
        <w:rPr>
          <w:rFonts w:hint="eastAsia"/>
        </w:rPr>
        <w:t>当</w:t>
      </w:r>
      <w:r w:rsidRPr="00497D77">
        <w:t>接收到有效数据包</w:t>
      </w:r>
      <w:r w:rsidRPr="00497D77">
        <w:rPr>
          <w:rFonts w:hint="eastAsia"/>
        </w:rPr>
        <w:t>时</w:t>
      </w:r>
      <w:r w:rsidRPr="00497D77">
        <w:t>，它会向</w:t>
      </w:r>
      <w:r w:rsidRPr="00497D77">
        <w:rPr>
          <w:rFonts w:hint="eastAsia"/>
        </w:rPr>
        <w:t>DSP</w:t>
      </w:r>
      <w:r w:rsidRPr="00497D77">
        <w:rPr>
          <w:rFonts w:hint="eastAsia"/>
        </w:rPr>
        <w:t>发送中断</w:t>
      </w:r>
      <w:r w:rsidRPr="00497D77">
        <w:t>请求信号，</w:t>
      </w:r>
      <w:r w:rsidRPr="00497D77">
        <w:rPr>
          <w:rFonts w:hint="eastAsia"/>
        </w:rPr>
        <w:t>DSP</w:t>
      </w:r>
      <w:r w:rsidRPr="00497D77">
        <w:t>响应</w:t>
      </w:r>
      <w:r w:rsidRPr="00497D77">
        <w:rPr>
          <w:rFonts w:hint="eastAsia"/>
        </w:rPr>
        <w:t>后</w:t>
      </w:r>
      <w:r w:rsidRPr="00497D77">
        <w:t>即可进入</w:t>
      </w:r>
      <w:r w:rsidRPr="00497D77">
        <w:rPr>
          <w:rFonts w:hint="eastAsia"/>
        </w:rPr>
        <w:t>中断</w:t>
      </w:r>
      <w:r w:rsidRPr="00497D77">
        <w:t>程序</w:t>
      </w:r>
      <w:r w:rsidRPr="00497D77">
        <w:rPr>
          <w:rFonts w:hint="eastAsia"/>
        </w:rPr>
        <w:t>读取</w:t>
      </w:r>
      <w:r w:rsidRPr="00497D77">
        <w:t>数据</w:t>
      </w:r>
      <w:r w:rsidRPr="00497D77">
        <w:rPr>
          <w:rFonts w:hint="eastAsia"/>
        </w:rPr>
        <w:t>，</w:t>
      </w:r>
      <w:r w:rsidRPr="00497D77">
        <w:t>当</w:t>
      </w:r>
      <w:r w:rsidRPr="00497D77">
        <w:rPr>
          <w:rFonts w:hint="eastAsia"/>
        </w:rPr>
        <w:lastRenderedPageBreak/>
        <w:t>DSP</w:t>
      </w:r>
      <w:r w:rsidRPr="00497D77">
        <w:rPr>
          <w:rFonts w:hint="eastAsia"/>
        </w:rPr>
        <w:t>读取完</w:t>
      </w:r>
      <w:r w:rsidRPr="00497D77">
        <w:t>整个数据包</w:t>
      </w:r>
      <w:r w:rsidRPr="00497D77">
        <w:rPr>
          <w:rFonts w:hint="eastAsia"/>
        </w:rPr>
        <w:t>时</w:t>
      </w:r>
      <w:r w:rsidRPr="00497D77">
        <w:t>，自动退出中断。数据</w:t>
      </w:r>
      <w:r w:rsidRPr="00497D77">
        <w:rPr>
          <w:rFonts w:hint="eastAsia"/>
        </w:rPr>
        <w:t>接收</w:t>
      </w:r>
      <w:r w:rsidRPr="00497D77">
        <w:t>流程如下图所示。</w:t>
      </w:r>
    </w:p>
    <w:p w:rsidR="00497D77" w:rsidRPr="00497D77" w:rsidRDefault="00497D77" w:rsidP="00497D77">
      <w:pPr>
        <w:ind w:firstLineChars="1100" w:firstLine="2640"/>
      </w:pPr>
      <w:r w:rsidRPr="00497D77">
        <w:object w:dxaOrig="3173" w:dyaOrig="6971">
          <v:shape id="_x0000_i1046" type="#_x0000_t75" style="width:158.25pt;height:273.75pt" o:ole="">
            <v:imagedata r:id="rId62" o:title=""/>
          </v:shape>
          <o:OLEObject Type="Embed" ProgID="Visio.Drawing.11" ShapeID="_x0000_i1046" DrawAspect="Content" ObjectID="_1525267112" r:id="rId63"/>
        </w:object>
      </w:r>
    </w:p>
    <w:p w:rsidR="00497D77" w:rsidRPr="00497D77" w:rsidRDefault="00497D77" w:rsidP="00587A35">
      <w:pPr>
        <w:ind w:firstLineChars="1200" w:firstLine="2520"/>
        <w:rPr>
          <w:sz w:val="21"/>
          <w:szCs w:val="21"/>
        </w:rPr>
      </w:pPr>
      <w:r w:rsidRPr="00497D77">
        <w:rPr>
          <w:sz w:val="21"/>
          <w:szCs w:val="21"/>
        </w:rPr>
        <w:t>图</w:t>
      </w:r>
      <w:r w:rsidR="00004D48">
        <w:rPr>
          <w:rFonts w:hint="eastAsia"/>
          <w:sz w:val="21"/>
          <w:szCs w:val="21"/>
        </w:rPr>
        <w:t>2.14</w:t>
      </w:r>
      <w:r w:rsidR="00236BD0">
        <w:rPr>
          <w:rFonts w:hint="eastAsia"/>
          <w:sz w:val="21"/>
          <w:szCs w:val="21"/>
        </w:rPr>
        <w:t xml:space="preserve"> </w:t>
      </w:r>
      <w:r w:rsidRPr="00497D77">
        <w:rPr>
          <w:sz w:val="21"/>
          <w:szCs w:val="21"/>
        </w:rPr>
        <w:t>数据包接收流程图</w:t>
      </w:r>
    </w:p>
    <w:p w:rsidR="00497D77" w:rsidRPr="00497D77" w:rsidRDefault="00497D77" w:rsidP="00497D77">
      <w:pPr>
        <w:ind w:firstLineChars="0" w:firstLine="0"/>
        <w:rPr>
          <w:b/>
        </w:rPr>
      </w:pPr>
      <w:r w:rsidRPr="00497D77">
        <w:rPr>
          <w:rFonts w:hint="eastAsia"/>
          <w:b/>
        </w:rPr>
        <w:t>3.DM9000AE</w:t>
      </w:r>
      <w:r w:rsidRPr="00497D77">
        <w:rPr>
          <w:rFonts w:hint="eastAsia"/>
          <w:b/>
        </w:rPr>
        <w:t>的</w:t>
      </w:r>
      <w:r w:rsidRPr="00497D77">
        <w:rPr>
          <w:b/>
        </w:rPr>
        <w:t>数据发送</w:t>
      </w:r>
    </w:p>
    <w:p w:rsidR="00564946" w:rsidRPr="00497D77" w:rsidRDefault="00564946" w:rsidP="00564946">
      <w:pPr>
        <w:ind w:firstLineChars="1050" w:firstLine="2520"/>
      </w:pPr>
      <w:r w:rsidRPr="00497D77">
        <w:object w:dxaOrig="2390" w:dyaOrig="6121">
          <v:shape id="_x0000_i1047" type="#_x0000_t75" style="width:136.55pt;height:280.55pt" o:ole="">
            <v:imagedata r:id="rId64" o:title=""/>
          </v:shape>
          <o:OLEObject Type="Embed" ProgID="Visio.Drawing.11" ShapeID="_x0000_i1047" DrawAspect="Content" ObjectID="_1525267113" r:id="rId65"/>
        </w:object>
      </w:r>
    </w:p>
    <w:p w:rsidR="00564946" w:rsidRPr="00564946" w:rsidRDefault="00564946" w:rsidP="00564946">
      <w:pPr>
        <w:ind w:firstLineChars="1300" w:firstLine="2730"/>
        <w:rPr>
          <w:sz w:val="21"/>
          <w:szCs w:val="21"/>
        </w:rPr>
      </w:pPr>
      <w:r w:rsidRPr="00497D77">
        <w:rPr>
          <w:sz w:val="21"/>
          <w:szCs w:val="21"/>
        </w:rPr>
        <w:lastRenderedPageBreak/>
        <w:t>图</w:t>
      </w:r>
      <w:r w:rsidRPr="00497D77">
        <w:rPr>
          <w:rFonts w:hint="eastAsia"/>
          <w:sz w:val="21"/>
          <w:szCs w:val="21"/>
        </w:rPr>
        <w:t>2</w:t>
      </w:r>
      <w:r>
        <w:rPr>
          <w:sz w:val="21"/>
          <w:szCs w:val="21"/>
        </w:rPr>
        <w:t>.</w:t>
      </w:r>
      <w:r w:rsidRPr="00497D77">
        <w:rPr>
          <w:rFonts w:hint="eastAsia"/>
          <w:sz w:val="21"/>
          <w:szCs w:val="21"/>
        </w:rPr>
        <w:t>1</w:t>
      </w:r>
      <w:r>
        <w:rPr>
          <w:rFonts w:hint="eastAsia"/>
          <w:sz w:val="21"/>
          <w:szCs w:val="21"/>
        </w:rPr>
        <w:t>5</w:t>
      </w:r>
      <w:r w:rsidRPr="00497D77">
        <w:rPr>
          <w:sz w:val="21"/>
          <w:szCs w:val="21"/>
        </w:rPr>
        <w:t xml:space="preserve"> </w:t>
      </w:r>
      <w:r w:rsidRPr="00497D77">
        <w:rPr>
          <w:sz w:val="21"/>
          <w:szCs w:val="21"/>
        </w:rPr>
        <w:t>数据包发送流程图</w:t>
      </w:r>
    </w:p>
    <w:p w:rsidR="00497D77" w:rsidRPr="00497D77" w:rsidRDefault="00497D77" w:rsidP="00497D77">
      <w:r w:rsidRPr="00497D77">
        <w:rPr>
          <w:rFonts w:hint="eastAsia"/>
        </w:rPr>
        <w:t>通过</w:t>
      </w:r>
      <w:r w:rsidRPr="00497D77">
        <w:rPr>
          <w:rFonts w:hint="eastAsia"/>
        </w:rPr>
        <w:t>DM9000AE</w:t>
      </w:r>
      <w:r w:rsidRPr="00497D77">
        <w:rPr>
          <w:rFonts w:hint="eastAsia"/>
        </w:rPr>
        <w:t>向外</w:t>
      </w:r>
      <w:r w:rsidRPr="00497D77">
        <w:t>发送数据，只需要把需要发送的数据</w:t>
      </w:r>
      <w:r w:rsidRPr="00497D77">
        <w:rPr>
          <w:rFonts w:hint="eastAsia"/>
        </w:rPr>
        <w:t>包</w:t>
      </w:r>
      <w:r w:rsidRPr="00497D77">
        <w:t>写入寄存器</w:t>
      </w:r>
      <w:r w:rsidRPr="00497D77">
        <w:rPr>
          <w:rFonts w:hint="eastAsia"/>
        </w:rPr>
        <w:t>MWCMD</w:t>
      </w:r>
      <w:r w:rsidRPr="00497D77">
        <w:t>，</w:t>
      </w:r>
      <w:r w:rsidRPr="00497D77">
        <w:rPr>
          <w:rFonts w:hint="eastAsia"/>
        </w:rPr>
        <w:t>把</w:t>
      </w:r>
      <w:r w:rsidRPr="00497D77">
        <w:t>数据包大小</w:t>
      </w:r>
      <w:r w:rsidRPr="00497D77">
        <w:rPr>
          <w:rFonts w:hint="eastAsia"/>
        </w:rPr>
        <w:t>写入</w:t>
      </w:r>
      <w:r w:rsidRPr="00497D77">
        <w:rPr>
          <w:rFonts w:hint="eastAsia"/>
        </w:rPr>
        <w:t>TXPLL</w:t>
      </w:r>
      <w:r w:rsidRPr="00497D77">
        <w:rPr>
          <w:rFonts w:hint="eastAsia"/>
        </w:rPr>
        <w:t>和</w:t>
      </w:r>
      <w:r w:rsidRPr="00497D77">
        <w:rPr>
          <w:rFonts w:hint="eastAsia"/>
        </w:rPr>
        <w:t>TXPLH</w:t>
      </w:r>
      <w:r w:rsidRPr="00497D77">
        <w:rPr>
          <w:rFonts w:hint="eastAsia"/>
        </w:rPr>
        <w:t>中，最后</w:t>
      </w:r>
      <w:r w:rsidRPr="00497D77">
        <w:t>把发送控制寄存器的最低位置</w:t>
      </w:r>
      <w:r w:rsidRPr="00497D77">
        <w:t>“1”</w:t>
      </w:r>
      <w:r w:rsidRPr="00497D77">
        <w:rPr>
          <w:rFonts w:hint="eastAsia"/>
        </w:rPr>
        <w:t>，</w:t>
      </w:r>
      <w:r w:rsidRPr="00497D77">
        <w:t>芯片内部会</w:t>
      </w:r>
      <w:r w:rsidRPr="00497D77">
        <w:rPr>
          <w:rFonts w:hint="eastAsia"/>
        </w:rPr>
        <w:t>自动</w:t>
      </w:r>
      <w:r w:rsidRPr="00497D77">
        <w:t>把相应</w:t>
      </w:r>
      <w:r w:rsidRPr="00497D77">
        <w:rPr>
          <w:rFonts w:hint="eastAsia"/>
        </w:rPr>
        <w:t>的</w:t>
      </w:r>
      <w:r w:rsidRPr="00497D77">
        <w:t>数据</w:t>
      </w:r>
      <w:r w:rsidRPr="00497D77">
        <w:rPr>
          <w:rFonts w:hint="eastAsia"/>
        </w:rPr>
        <w:t>包</w:t>
      </w:r>
      <w:r w:rsidRPr="00497D77">
        <w:t>存放人地址为</w:t>
      </w:r>
      <w:r w:rsidRPr="00497D77">
        <w:rPr>
          <w:rFonts w:hint="eastAsia"/>
        </w:rPr>
        <w:t>0X0000-0X0BFF</w:t>
      </w:r>
      <w:r w:rsidRPr="00497D77">
        <w:rPr>
          <w:rFonts w:hint="eastAsia"/>
        </w:rPr>
        <w:t>的</w:t>
      </w:r>
      <w:r w:rsidRPr="00497D77">
        <w:t>发送缓存区</w:t>
      </w:r>
      <w:r w:rsidRPr="00497D77">
        <w:rPr>
          <w:rFonts w:hint="eastAsia"/>
        </w:rPr>
        <w:t>，并</w:t>
      </w:r>
      <w:r w:rsidRPr="00497D77">
        <w:t>发送出去。</w:t>
      </w:r>
      <w:r w:rsidRPr="00497D77">
        <w:rPr>
          <w:rFonts w:hint="eastAsia"/>
        </w:rPr>
        <w:t>数据</w:t>
      </w:r>
      <w:r w:rsidR="00564946">
        <w:t>发送流程如</w:t>
      </w:r>
      <w:r w:rsidRPr="00497D77">
        <w:t>图</w:t>
      </w:r>
      <w:r w:rsidR="00564946">
        <w:rPr>
          <w:rFonts w:hint="eastAsia"/>
        </w:rPr>
        <w:t>2.15</w:t>
      </w:r>
      <w:r w:rsidRPr="00497D77">
        <w:t>所示。</w:t>
      </w:r>
    </w:p>
    <w:p w:rsidR="009A02BB" w:rsidRPr="00582D0F" w:rsidRDefault="009A02BB" w:rsidP="009A02BB">
      <w:pPr>
        <w:pStyle w:val="3"/>
        <w:ind w:firstLineChars="0" w:firstLine="0"/>
      </w:pPr>
      <w:r w:rsidRPr="00582D0F">
        <w:t>2.</w:t>
      </w:r>
      <w:r>
        <w:rPr>
          <w:rFonts w:hint="eastAsia"/>
        </w:rPr>
        <w:t>6.</w:t>
      </w:r>
      <w:r>
        <w:t>4</w:t>
      </w:r>
      <w:r w:rsidRPr="00582D0F">
        <w:t xml:space="preserve"> </w:t>
      </w:r>
      <w:r>
        <w:rPr>
          <w:rFonts w:hint="eastAsia"/>
        </w:rPr>
        <w:t>温度</w:t>
      </w:r>
      <w:r>
        <w:t>显示界面</w:t>
      </w:r>
    </w:p>
    <w:p w:rsidR="003320FA" w:rsidRPr="00944C2C" w:rsidRDefault="003320FA" w:rsidP="003320FA">
      <w:pPr>
        <w:widowControl/>
        <w:spacing w:line="300" w:lineRule="auto"/>
        <w:jc w:val="left"/>
        <w:rPr>
          <w:szCs w:val="28"/>
        </w:rPr>
      </w:pPr>
      <w:r>
        <w:rPr>
          <w:rFonts w:hint="eastAsia"/>
          <w:szCs w:val="28"/>
        </w:rPr>
        <w:t>本系统中，通过以太网将测量系统</w:t>
      </w:r>
      <w:r w:rsidR="00984997">
        <w:rPr>
          <w:rFonts w:hint="eastAsia"/>
          <w:szCs w:val="28"/>
        </w:rPr>
        <w:t>与计算机连接起来，将最终的数据传递</w:t>
      </w:r>
      <w:r w:rsidRPr="00944C2C">
        <w:rPr>
          <w:rFonts w:hint="eastAsia"/>
          <w:szCs w:val="28"/>
        </w:rPr>
        <w:t>给计算机。在计算机上</w:t>
      </w:r>
      <w:r w:rsidR="00760569">
        <w:rPr>
          <w:rFonts w:hint="eastAsia"/>
          <w:szCs w:val="28"/>
        </w:rPr>
        <w:t>利用</w:t>
      </w:r>
      <w:r w:rsidR="00760569">
        <w:rPr>
          <w:rFonts w:hint="eastAsia"/>
          <w:szCs w:val="28"/>
        </w:rPr>
        <w:t>VB</w:t>
      </w:r>
      <w:r w:rsidR="00760569">
        <w:rPr>
          <w:rFonts w:hint="eastAsia"/>
          <w:szCs w:val="28"/>
        </w:rPr>
        <w:t>软件编写有与之相对应的显示程序，</w:t>
      </w:r>
      <w:r w:rsidR="00760569">
        <w:rPr>
          <w:szCs w:val="28"/>
        </w:rPr>
        <w:t>可以实时显示并记录所测温度值</w:t>
      </w:r>
      <w:r w:rsidR="00760569">
        <w:rPr>
          <w:rFonts w:hint="eastAsia"/>
          <w:szCs w:val="28"/>
        </w:rPr>
        <w:t>。上位机的温度显示</w:t>
      </w:r>
      <w:r w:rsidRPr="00944C2C">
        <w:rPr>
          <w:rFonts w:hint="eastAsia"/>
          <w:szCs w:val="28"/>
        </w:rPr>
        <w:t>界面如图</w:t>
      </w:r>
      <w:r w:rsidR="00A81299">
        <w:rPr>
          <w:rFonts w:hint="eastAsia"/>
          <w:szCs w:val="28"/>
        </w:rPr>
        <w:t>2</w:t>
      </w:r>
      <w:r w:rsidR="00004D48">
        <w:rPr>
          <w:rFonts w:hint="eastAsia"/>
          <w:szCs w:val="28"/>
        </w:rPr>
        <w:t>.</w:t>
      </w:r>
      <w:r>
        <w:rPr>
          <w:rFonts w:hint="eastAsia"/>
          <w:szCs w:val="28"/>
        </w:rPr>
        <w:t>1</w:t>
      </w:r>
      <w:r w:rsidR="004A7572">
        <w:rPr>
          <w:rFonts w:hint="eastAsia"/>
          <w:szCs w:val="28"/>
        </w:rPr>
        <w:t>6</w:t>
      </w:r>
      <w:r w:rsidRPr="00944C2C">
        <w:rPr>
          <w:rFonts w:hint="eastAsia"/>
          <w:szCs w:val="28"/>
        </w:rPr>
        <w:t>所示</w:t>
      </w:r>
      <w:r w:rsidRPr="00944C2C">
        <w:rPr>
          <w:rFonts w:hint="eastAsia"/>
          <w:szCs w:val="28"/>
        </w:rPr>
        <w:t>.</w:t>
      </w:r>
    </w:p>
    <w:p w:rsidR="003320FA" w:rsidRPr="00944C2C" w:rsidRDefault="008B06CE" w:rsidP="008B06CE">
      <w:pPr>
        <w:ind w:firstLineChars="750" w:firstLine="1800"/>
        <w:rPr>
          <w:noProof/>
          <w:szCs w:val="20"/>
        </w:rPr>
      </w:pPr>
      <w:r>
        <w:rPr>
          <w:noProof/>
          <w:szCs w:val="20"/>
        </w:rPr>
        <w:drawing>
          <wp:inline distT="0" distB="0" distL="0" distR="0" wp14:anchorId="4A825021" wp14:editId="0448D144">
            <wp:extent cx="3826689" cy="2665095"/>
            <wp:effectExtent l="0" t="0" r="0" b="0"/>
            <wp:docPr id="703" name="图片 2" descr="温度时间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温度时间图.jpg"/>
                    <pic:cNvPicPr>
                      <a:picLocks noChangeAspect="1" noChangeArrowheads="1"/>
                    </pic:cNvPicPr>
                  </pic:nvPicPr>
                  <pic:blipFill>
                    <a:blip r:embed="rId66" cstate="print"/>
                    <a:srcRect/>
                    <a:stretch>
                      <a:fillRect/>
                    </a:stretch>
                  </pic:blipFill>
                  <pic:spPr bwMode="auto">
                    <a:xfrm>
                      <a:off x="0" y="0"/>
                      <a:ext cx="3852483" cy="2683059"/>
                    </a:xfrm>
                    <a:prstGeom prst="rect">
                      <a:avLst/>
                    </a:prstGeom>
                    <a:noFill/>
                    <a:ln w="9525">
                      <a:noFill/>
                      <a:miter lim="800000"/>
                      <a:headEnd/>
                      <a:tailEnd/>
                    </a:ln>
                  </pic:spPr>
                </pic:pic>
              </a:graphicData>
            </a:graphic>
          </wp:inline>
        </w:drawing>
      </w:r>
    </w:p>
    <w:p w:rsidR="003320FA" w:rsidRDefault="003320FA" w:rsidP="008B06CE">
      <w:pPr>
        <w:ind w:firstLineChars="1250" w:firstLine="2625"/>
        <w:rPr>
          <w:sz w:val="21"/>
          <w:szCs w:val="21"/>
        </w:rPr>
      </w:pPr>
      <w:r w:rsidRPr="003320FA">
        <w:rPr>
          <w:rFonts w:hint="eastAsia"/>
          <w:sz w:val="21"/>
          <w:szCs w:val="21"/>
        </w:rPr>
        <w:t>图</w:t>
      </w:r>
      <w:r w:rsidR="00A81299">
        <w:rPr>
          <w:rFonts w:hint="eastAsia"/>
          <w:sz w:val="21"/>
          <w:szCs w:val="21"/>
        </w:rPr>
        <w:t>2</w:t>
      </w:r>
      <w:r w:rsidR="00004D48">
        <w:rPr>
          <w:sz w:val="21"/>
          <w:szCs w:val="21"/>
        </w:rPr>
        <w:t>.</w:t>
      </w:r>
      <w:r w:rsidR="00A81299">
        <w:rPr>
          <w:sz w:val="21"/>
          <w:szCs w:val="21"/>
        </w:rPr>
        <w:t>1</w:t>
      </w:r>
      <w:r w:rsidR="004A7572">
        <w:rPr>
          <w:rFonts w:hint="eastAsia"/>
          <w:sz w:val="21"/>
          <w:szCs w:val="21"/>
        </w:rPr>
        <w:t>6</w:t>
      </w:r>
      <w:r w:rsidR="00CB752D">
        <w:rPr>
          <w:rFonts w:hint="eastAsia"/>
          <w:sz w:val="21"/>
          <w:szCs w:val="21"/>
        </w:rPr>
        <w:t xml:space="preserve"> </w:t>
      </w:r>
      <w:r w:rsidRPr="003320FA">
        <w:rPr>
          <w:rFonts w:hint="eastAsia"/>
          <w:sz w:val="21"/>
          <w:szCs w:val="21"/>
        </w:rPr>
        <w:t>上位机温度显示图形界面</w:t>
      </w:r>
    </w:p>
    <w:p w:rsidR="000C1E47" w:rsidRDefault="000C1E47" w:rsidP="000C1E47">
      <w:pPr>
        <w:pStyle w:val="2"/>
        <w:ind w:firstLineChars="0" w:firstLine="0"/>
      </w:pPr>
      <w:bookmarkStart w:id="36" w:name="_Toc451520554"/>
      <w:r w:rsidRPr="00582D0F">
        <w:lastRenderedPageBreak/>
        <w:t>2.</w:t>
      </w:r>
      <w:r>
        <w:rPr>
          <w:rFonts w:hint="eastAsia"/>
        </w:rPr>
        <w:t>7</w:t>
      </w:r>
      <w:r w:rsidRPr="00582D0F">
        <w:t xml:space="preserve"> </w:t>
      </w:r>
      <w:r w:rsidR="00D70466">
        <w:rPr>
          <w:rFonts w:hint="eastAsia"/>
        </w:rPr>
        <w:t>测温实验及误差</w:t>
      </w:r>
      <w:r>
        <w:rPr>
          <w:rFonts w:hint="eastAsia"/>
        </w:rPr>
        <w:t>分析</w:t>
      </w:r>
      <w:bookmarkEnd w:id="36"/>
    </w:p>
    <w:p w:rsidR="000C1E47" w:rsidRPr="000C1E47" w:rsidRDefault="000C1E47" w:rsidP="000C1E47">
      <w:pPr>
        <w:ind w:firstLineChars="428" w:firstLine="899"/>
        <w:rPr>
          <w:sz w:val="21"/>
          <w:szCs w:val="21"/>
        </w:rPr>
      </w:pPr>
      <w:r>
        <w:rPr>
          <w:noProof/>
          <w:sz w:val="21"/>
          <w:szCs w:val="21"/>
        </w:rPr>
        <w:drawing>
          <wp:inline distT="0" distB="0" distL="0" distR="0">
            <wp:extent cx="3864633" cy="2743200"/>
            <wp:effectExtent l="0" t="0" r="0" b="0"/>
            <wp:docPr id="14" name="图片 14" descr="C:\Users\acer\Desktop\}N`$0_4VD4RKFZZV[7Y4@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cer\Desktop\}N`$0_4VD4RKFZZV[7Y4@QF.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62380" cy="2741600"/>
                    </a:xfrm>
                    <a:prstGeom prst="rect">
                      <a:avLst/>
                    </a:prstGeom>
                    <a:noFill/>
                    <a:ln>
                      <a:noFill/>
                    </a:ln>
                  </pic:spPr>
                </pic:pic>
              </a:graphicData>
            </a:graphic>
          </wp:inline>
        </w:drawing>
      </w:r>
    </w:p>
    <w:p w:rsidR="000C1E47" w:rsidRDefault="000C1E47" w:rsidP="000C1E47">
      <w:pPr>
        <w:ind w:firstLineChars="1250" w:firstLine="2625"/>
        <w:rPr>
          <w:sz w:val="21"/>
          <w:szCs w:val="21"/>
        </w:rPr>
      </w:pPr>
      <w:r w:rsidRPr="003320FA">
        <w:rPr>
          <w:rFonts w:hint="eastAsia"/>
          <w:sz w:val="21"/>
          <w:szCs w:val="21"/>
        </w:rPr>
        <w:t>图</w:t>
      </w:r>
      <w:r>
        <w:rPr>
          <w:rFonts w:hint="eastAsia"/>
          <w:sz w:val="21"/>
          <w:szCs w:val="21"/>
        </w:rPr>
        <w:t>2</w:t>
      </w:r>
      <w:r w:rsidR="00004D48">
        <w:rPr>
          <w:sz w:val="21"/>
          <w:szCs w:val="21"/>
        </w:rPr>
        <w:t>.</w:t>
      </w:r>
      <w:r>
        <w:rPr>
          <w:sz w:val="21"/>
          <w:szCs w:val="21"/>
        </w:rPr>
        <w:t>1</w:t>
      </w:r>
      <w:r>
        <w:rPr>
          <w:rFonts w:hint="eastAsia"/>
          <w:sz w:val="21"/>
          <w:szCs w:val="21"/>
        </w:rPr>
        <w:t xml:space="preserve">7 </w:t>
      </w:r>
      <w:r>
        <w:rPr>
          <w:rFonts w:hint="eastAsia"/>
          <w:sz w:val="21"/>
          <w:szCs w:val="21"/>
        </w:rPr>
        <w:t>热水温度测量</w:t>
      </w:r>
    </w:p>
    <w:p w:rsidR="000C1E47" w:rsidRDefault="000C1E47" w:rsidP="000C1E47">
      <w:pPr>
        <w:spacing w:line="300" w:lineRule="auto"/>
        <w:rPr>
          <w:szCs w:val="28"/>
        </w:rPr>
      </w:pPr>
      <w:r>
        <w:rPr>
          <w:rFonts w:hint="eastAsia"/>
          <w:szCs w:val="28"/>
        </w:rPr>
        <w:t>如图</w:t>
      </w:r>
      <w:r w:rsidR="00004D48">
        <w:rPr>
          <w:rFonts w:hint="eastAsia"/>
          <w:szCs w:val="28"/>
        </w:rPr>
        <w:t>2.</w:t>
      </w:r>
      <w:r>
        <w:rPr>
          <w:rFonts w:hint="eastAsia"/>
          <w:szCs w:val="28"/>
        </w:rPr>
        <w:t>17</w:t>
      </w:r>
      <w:r>
        <w:rPr>
          <w:rFonts w:hint="eastAsia"/>
          <w:szCs w:val="28"/>
        </w:rPr>
        <w:t>所示，用测温系统测得的热水温度在</w:t>
      </w:r>
      <w:r>
        <w:rPr>
          <w:rFonts w:hint="eastAsia"/>
          <w:szCs w:val="28"/>
        </w:rPr>
        <w:t>72</w:t>
      </w:r>
      <w:r>
        <w:rPr>
          <w:rFonts w:hint="eastAsia"/>
          <w:szCs w:val="28"/>
        </w:rPr>
        <w:t>℃左右，同时用水银温度计测得的该水温为</w:t>
      </w:r>
      <w:r>
        <w:rPr>
          <w:rFonts w:hint="eastAsia"/>
          <w:szCs w:val="28"/>
        </w:rPr>
        <w:t>73</w:t>
      </w:r>
      <w:r>
        <w:rPr>
          <w:rFonts w:hint="eastAsia"/>
          <w:szCs w:val="28"/>
        </w:rPr>
        <w:t>℃。由曲线可知</w:t>
      </w:r>
      <w:r w:rsidR="00AA1893">
        <w:rPr>
          <w:rFonts w:hint="eastAsia"/>
          <w:szCs w:val="28"/>
        </w:rPr>
        <w:t>，该系统</w:t>
      </w:r>
      <w:r>
        <w:rPr>
          <w:rFonts w:hint="eastAsia"/>
          <w:szCs w:val="28"/>
        </w:rPr>
        <w:t>测温响应速度快，</w:t>
      </w:r>
      <w:r w:rsidR="00AA1893">
        <w:rPr>
          <w:rFonts w:hint="eastAsia"/>
          <w:szCs w:val="28"/>
        </w:rPr>
        <w:t>波动小在</w:t>
      </w:r>
      <w:r w:rsidR="00AA1893">
        <w:rPr>
          <w:rFonts w:hint="eastAsia"/>
          <w:szCs w:val="28"/>
        </w:rPr>
        <w:t>1</w:t>
      </w:r>
      <w:r w:rsidR="00246AC2">
        <w:rPr>
          <w:rFonts w:hint="eastAsia"/>
          <w:szCs w:val="28"/>
        </w:rPr>
        <w:t>℃以内，比较稳定</w:t>
      </w:r>
      <w:r>
        <w:rPr>
          <w:rFonts w:hint="eastAsia"/>
          <w:szCs w:val="28"/>
        </w:rPr>
        <w:t>。</w:t>
      </w:r>
    </w:p>
    <w:p w:rsidR="00A44CC3" w:rsidRDefault="00A44CC3" w:rsidP="000C1E47">
      <w:pPr>
        <w:spacing w:line="300" w:lineRule="auto"/>
        <w:rPr>
          <w:szCs w:val="28"/>
        </w:rPr>
      </w:pPr>
      <w:r>
        <w:rPr>
          <w:rFonts w:hint="eastAsia"/>
          <w:szCs w:val="28"/>
        </w:rPr>
        <w:t>本文</w:t>
      </w:r>
      <w:r>
        <w:rPr>
          <w:szCs w:val="28"/>
        </w:rPr>
        <w:t>的测</w:t>
      </w:r>
      <w:r>
        <w:rPr>
          <w:rFonts w:hint="eastAsia"/>
          <w:szCs w:val="28"/>
        </w:rPr>
        <w:t>温</w:t>
      </w:r>
      <w:r>
        <w:rPr>
          <w:szCs w:val="28"/>
        </w:rPr>
        <w:t>系统针对的是电塑性拉伸试验过程中金属表面的快速温度测量</w:t>
      </w:r>
      <w:r>
        <w:rPr>
          <w:rFonts w:hint="eastAsia"/>
          <w:szCs w:val="28"/>
        </w:rPr>
        <w:t>。</w:t>
      </w:r>
      <w:r>
        <w:rPr>
          <w:szCs w:val="28"/>
        </w:rPr>
        <w:t>传感器</w:t>
      </w:r>
      <w:r>
        <w:rPr>
          <w:rFonts w:hint="eastAsia"/>
          <w:szCs w:val="28"/>
        </w:rPr>
        <w:t>方面</w:t>
      </w:r>
      <w:r>
        <w:rPr>
          <w:szCs w:val="28"/>
        </w:rPr>
        <w:t>采用</w:t>
      </w:r>
      <w:r>
        <w:rPr>
          <w:rFonts w:hint="eastAsia"/>
          <w:szCs w:val="28"/>
        </w:rPr>
        <w:t>omega</w:t>
      </w:r>
      <w:r>
        <w:rPr>
          <w:rFonts w:hint="eastAsia"/>
          <w:szCs w:val="28"/>
        </w:rPr>
        <w:t>公司最新生产</w:t>
      </w:r>
      <w:r>
        <w:rPr>
          <w:szCs w:val="28"/>
        </w:rPr>
        <w:t>的</w:t>
      </w:r>
      <w:r>
        <w:rPr>
          <w:rFonts w:hint="eastAsia"/>
          <w:szCs w:val="28"/>
        </w:rPr>
        <w:t>金属表面</w:t>
      </w:r>
      <w:r>
        <w:rPr>
          <w:szCs w:val="28"/>
        </w:rPr>
        <w:t>测温专用的热电偶</w:t>
      </w:r>
      <w:r>
        <w:rPr>
          <w:rFonts w:hint="eastAsia"/>
          <w:szCs w:val="28"/>
        </w:rPr>
        <w:t>，</w:t>
      </w:r>
      <w:r>
        <w:rPr>
          <w:szCs w:val="28"/>
        </w:rPr>
        <w:t>其探头</w:t>
      </w:r>
      <w:r>
        <w:rPr>
          <w:rFonts w:hint="eastAsia"/>
          <w:szCs w:val="28"/>
        </w:rPr>
        <w:t>扁平</w:t>
      </w:r>
      <w:r>
        <w:rPr>
          <w:szCs w:val="28"/>
        </w:rPr>
        <w:t>，</w:t>
      </w:r>
      <w:r>
        <w:rPr>
          <w:rFonts w:hint="eastAsia"/>
          <w:szCs w:val="28"/>
        </w:rPr>
        <w:t>确保</w:t>
      </w:r>
      <w:r>
        <w:rPr>
          <w:szCs w:val="28"/>
        </w:rPr>
        <w:t>接触良好，大大减小了</w:t>
      </w:r>
      <w:r>
        <w:rPr>
          <w:rFonts w:hint="eastAsia"/>
          <w:szCs w:val="28"/>
        </w:rPr>
        <w:t>因</w:t>
      </w:r>
      <w:r>
        <w:rPr>
          <w:szCs w:val="28"/>
        </w:rPr>
        <w:t>接触不良而引起的误差</w:t>
      </w:r>
      <w:r w:rsidR="00E56A52">
        <w:rPr>
          <w:rFonts w:hint="eastAsia"/>
          <w:szCs w:val="28"/>
        </w:rPr>
        <w:t>；</w:t>
      </w:r>
      <w:r>
        <w:rPr>
          <w:szCs w:val="28"/>
        </w:rPr>
        <w:t>同时</w:t>
      </w:r>
      <w:r>
        <w:rPr>
          <w:rFonts w:hint="eastAsia"/>
          <w:szCs w:val="28"/>
        </w:rPr>
        <w:t>，</w:t>
      </w:r>
      <w:r>
        <w:rPr>
          <w:szCs w:val="28"/>
        </w:rPr>
        <w:t>其响应时间极短，</w:t>
      </w:r>
      <w:r>
        <w:rPr>
          <w:rFonts w:hint="eastAsia"/>
          <w:szCs w:val="28"/>
        </w:rPr>
        <w:t>自身</w:t>
      </w:r>
      <w:r>
        <w:rPr>
          <w:szCs w:val="28"/>
        </w:rPr>
        <w:t>精度高</w:t>
      </w:r>
      <w:r>
        <w:rPr>
          <w:rFonts w:hint="eastAsia"/>
          <w:szCs w:val="28"/>
        </w:rPr>
        <w:t>，</w:t>
      </w:r>
      <w:r w:rsidR="00E56A52">
        <w:rPr>
          <w:rFonts w:hint="eastAsia"/>
          <w:szCs w:val="28"/>
        </w:rPr>
        <w:t>有效</w:t>
      </w:r>
      <w:r w:rsidR="00E56A52">
        <w:rPr>
          <w:szCs w:val="28"/>
        </w:rPr>
        <w:t>减少</w:t>
      </w:r>
      <w:r>
        <w:rPr>
          <w:szCs w:val="28"/>
        </w:rPr>
        <w:t>了</w:t>
      </w:r>
      <w:r w:rsidR="00E56A52">
        <w:rPr>
          <w:rFonts w:hint="eastAsia"/>
          <w:szCs w:val="28"/>
        </w:rPr>
        <w:t>因</w:t>
      </w:r>
      <w:r w:rsidR="00E56A52">
        <w:rPr>
          <w:szCs w:val="28"/>
        </w:rPr>
        <w:t>测温延时而带来的</w:t>
      </w:r>
      <w:r w:rsidR="00E56A52">
        <w:rPr>
          <w:rFonts w:hint="eastAsia"/>
          <w:szCs w:val="28"/>
        </w:rPr>
        <w:t>误差</w:t>
      </w:r>
      <w:r w:rsidR="00E56A52">
        <w:rPr>
          <w:szCs w:val="28"/>
        </w:rPr>
        <w:t>。</w:t>
      </w:r>
      <w:r w:rsidR="00E56A52">
        <w:rPr>
          <w:rFonts w:hint="eastAsia"/>
          <w:szCs w:val="28"/>
        </w:rPr>
        <w:t>信号处理</w:t>
      </w:r>
      <w:r w:rsidR="00E56A52">
        <w:rPr>
          <w:szCs w:val="28"/>
        </w:rPr>
        <w:t>方面采用高精密</w:t>
      </w:r>
      <w:r w:rsidR="00E56A52">
        <w:rPr>
          <w:rFonts w:hint="eastAsia"/>
          <w:szCs w:val="28"/>
        </w:rPr>
        <w:t>的</w:t>
      </w:r>
      <w:r w:rsidR="00E56A52">
        <w:rPr>
          <w:szCs w:val="28"/>
        </w:rPr>
        <w:t>仪用放大器</w:t>
      </w:r>
      <w:r w:rsidR="00E56A52">
        <w:rPr>
          <w:rFonts w:hint="eastAsia"/>
          <w:szCs w:val="28"/>
        </w:rPr>
        <w:t>，并</w:t>
      </w:r>
      <w:r w:rsidR="00E56A52">
        <w:rPr>
          <w:szCs w:val="28"/>
        </w:rPr>
        <w:t>在前端加入</w:t>
      </w:r>
      <w:r w:rsidR="00E56A52">
        <w:rPr>
          <w:rFonts w:hint="eastAsia"/>
          <w:szCs w:val="28"/>
        </w:rPr>
        <w:t>去除</w:t>
      </w:r>
      <w:r w:rsidR="00E56A52">
        <w:rPr>
          <w:szCs w:val="28"/>
        </w:rPr>
        <w:t>高频</w:t>
      </w:r>
      <w:r w:rsidR="00E56A52">
        <w:rPr>
          <w:rFonts w:hint="eastAsia"/>
          <w:szCs w:val="28"/>
        </w:rPr>
        <w:t>干扰</w:t>
      </w:r>
      <w:r w:rsidR="00E56A52">
        <w:rPr>
          <w:szCs w:val="28"/>
        </w:rPr>
        <w:t>信号</w:t>
      </w:r>
      <w:r w:rsidR="00E56A52">
        <w:rPr>
          <w:rFonts w:hint="eastAsia"/>
          <w:szCs w:val="28"/>
        </w:rPr>
        <w:t>的</w:t>
      </w:r>
      <w:r w:rsidR="00E56A52">
        <w:rPr>
          <w:szCs w:val="28"/>
        </w:rPr>
        <w:t>滤波电路，</w:t>
      </w:r>
      <w:r w:rsidR="00E56A52">
        <w:rPr>
          <w:rFonts w:hint="eastAsia"/>
          <w:szCs w:val="28"/>
        </w:rPr>
        <w:t>减免</w:t>
      </w:r>
      <w:r w:rsidR="00E56A52">
        <w:rPr>
          <w:szCs w:val="28"/>
        </w:rPr>
        <w:t>了信号处理过程引入的不必要误差。信号</w:t>
      </w:r>
      <w:r w:rsidR="00E56A52">
        <w:rPr>
          <w:rFonts w:hint="eastAsia"/>
          <w:szCs w:val="28"/>
        </w:rPr>
        <w:t>采集</w:t>
      </w:r>
      <w:r w:rsidR="00E56A52">
        <w:rPr>
          <w:szCs w:val="28"/>
        </w:rPr>
        <w:t>与控制方面采用</w:t>
      </w:r>
      <w:r w:rsidR="00E56A52">
        <w:rPr>
          <w:rFonts w:hint="eastAsia"/>
          <w:szCs w:val="28"/>
        </w:rPr>
        <w:t>DSP</w:t>
      </w:r>
      <w:r w:rsidR="00E56A52">
        <w:rPr>
          <w:rFonts w:hint="eastAsia"/>
          <w:szCs w:val="28"/>
        </w:rPr>
        <w:t>与</w:t>
      </w:r>
      <w:r w:rsidR="00E56A52">
        <w:rPr>
          <w:rFonts w:hint="eastAsia"/>
          <w:szCs w:val="28"/>
        </w:rPr>
        <w:t>A/D7606</w:t>
      </w:r>
      <w:r w:rsidR="00E56A52">
        <w:rPr>
          <w:rFonts w:hint="eastAsia"/>
          <w:szCs w:val="28"/>
        </w:rPr>
        <w:t>配合</w:t>
      </w:r>
      <w:r w:rsidR="00E56A52">
        <w:rPr>
          <w:szCs w:val="28"/>
        </w:rPr>
        <w:t>，性能稳定，处理速度极快，</w:t>
      </w:r>
      <w:r w:rsidR="00E56A52">
        <w:rPr>
          <w:rFonts w:hint="eastAsia"/>
          <w:szCs w:val="28"/>
        </w:rPr>
        <w:t>确保了</w:t>
      </w:r>
      <w:r w:rsidR="00E56A52">
        <w:rPr>
          <w:szCs w:val="28"/>
        </w:rPr>
        <w:t>数据采集的正确性。</w:t>
      </w:r>
      <w:r w:rsidR="00E56A52">
        <w:rPr>
          <w:rFonts w:hint="eastAsia"/>
          <w:szCs w:val="28"/>
        </w:rPr>
        <w:t>数据传输</w:t>
      </w:r>
      <w:r w:rsidR="00E56A52">
        <w:rPr>
          <w:szCs w:val="28"/>
        </w:rPr>
        <w:t>方面采用</w:t>
      </w:r>
      <w:r w:rsidR="00E56A52">
        <w:rPr>
          <w:rFonts w:hint="eastAsia"/>
          <w:szCs w:val="28"/>
        </w:rPr>
        <w:t>TCP/IP</w:t>
      </w:r>
      <w:r w:rsidR="00E56A52">
        <w:rPr>
          <w:rFonts w:hint="eastAsia"/>
          <w:szCs w:val="28"/>
        </w:rPr>
        <w:t>协议</w:t>
      </w:r>
      <w:r w:rsidR="00E56A52">
        <w:rPr>
          <w:szCs w:val="28"/>
        </w:rPr>
        <w:t>，经过多次测试，通信稳定可靠</w:t>
      </w:r>
      <w:r w:rsidR="00E56A52">
        <w:rPr>
          <w:rFonts w:hint="eastAsia"/>
          <w:szCs w:val="28"/>
        </w:rPr>
        <w:t>，</w:t>
      </w:r>
      <w:r w:rsidR="00E56A52">
        <w:rPr>
          <w:szCs w:val="28"/>
        </w:rPr>
        <w:t>确保了数据的正确传输。</w:t>
      </w:r>
      <w:r w:rsidR="00D03FF8">
        <w:rPr>
          <w:rFonts w:hint="eastAsia"/>
          <w:szCs w:val="28"/>
        </w:rPr>
        <w:t>最后，</w:t>
      </w:r>
      <w:r w:rsidR="00D03FF8">
        <w:rPr>
          <w:szCs w:val="28"/>
        </w:rPr>
        <w:t>对设计的测温系统进行实测，其误差在设计的</w:t>
      </w:r>
      <w:r w:rsidR="00D03FF8">
        <w:rPr>
          <w:rFonts w:hint="eastAsia"/>
          <w:szCs w:val="28"/>
        </w:rPr>
        <w:t>2</w:t>
      </w:r>
      <w:r w:rsidR="00D03FF8">
        <w:rPr>
          <w:rFonts w:hint="eastAsia"/>
          <w:szCs w:val="28"/>
        </w:rPr>
        <w:t>℃</w:t>
      </w:r>
      <w:r w:rsidR="00D03FF8">
        <w:rPr>
          <w:szCs w:val="28"/>
        </w:rPr>
        <w:t>内，满足电塑性</w:t>
      </w:r>
      <w:r w:rsidR="00D03FF8">
        <w:rPr>
          <w:rFonts w:hint="eastAsia"/>
          <w:szCs w:val="28"/>
        </w:rPr>
        <w:t>试验</w:t>
      </w:r>
      <w:r w:rsidR="00D03FF8">
        <w:rPr>
          <w:szCs w:val="28"/>
        </w:rPr>
        <w:t>的测量要求</w:t>
      </w:r>
      <w:r w:rsidR="00D03FF8">
        <w:rPr>
          <w:rFonts w:hint="eastAsia"/>
          <w:szCs w:val="28"/>
        </w:rPr>
        <w:t>。</w:t>
      </w:r>
    </w:p>
    <w:p w:rsidR="000C1E47" w:rsidRPr="000C1E47" w:rsidRDefault="000C1E47" w:rsidP="000C1E47">
      <w:pPr>
        <w:ind w:firstLineChars="228" w:firstLine="479"/>
        <w:rPr>
          <w:sz w:val="21"/>
          <w:szCs w:val="21"/>
        </w:rPr>
      </w:pPr>
    </w:p>
    <w:p w:rsidR="000C1E47" w:rsidRPr="008B06CE" w:rsidRDefault="000C1E47" w:rsidP="000C1E47">
      <w:pPr>
        <w:ind w:firstLineChars="228" w:firstLine="479"/>
        <w:rPr>
          <w:sz w:val="21"/>
          <w:szCs w:val="21"/>
        </w:rPr>
      </w:pPr>
    </w:p>
    <w:p w:rsidR="006C028E" w:rsidRPr="00582D0F" w:rsidRDefault="006C028E" w:rsidP="009E0F62">
      <w:pPr>
        <w:pStyle w:val="1"/>
      </w:pPr>
      <w:bookmarkStart w:id="37" w:name="_Toc451520555"/>
      <w:r w:rsidRPr="00582D0F">
        <w:lastRenderedPageBreak/>
        <w:t xml:space="preserve">3. </w:t>
      </w:r>
      <w:r w:rsidR="00EE64B5">
        <w:rPr>
          <w:rFonts w:hint="eastAsia"/>
        </w:rPr>
        <w:t>电塑性试验中的高速应力测量系统</w:t>
      </w:r>
      <w:bookmarkEnd w:id="37"/>
    </w:p>
    <w:p w:rsidR="006B29F0" w:rsidRPr="00582D0F" w:rsidRDefault="00C8305D" w:rsidP="00C8305D">
      <w:pPr>
        <w:pStyle w:val="2"/>
        <w:ind w:firstLineChars="0" w:firstLine="0"/>
      </w:pPr>
      <w:bookmarkStart w:id="38" w:name="_Toc451520556"/>
      <w:r w:rsidRPr="00582D0F">
        <w:t xml:space="preserve">3.1 </w:t>
      </w:r>
      <w:r w:rsidR="00A146A5">
        <w:rPr>
          <w:rFonts w:hint="eastAsia"/>
        </w:rPr>
        <w:t>引言</w:t>
      </w:r>
      <w:bookmarkEnd w:id="38"/>
    </w:p>
    <w:p w:rsidR="00A95051" w:rsidRPr="00A146A5" w:rsidRDefault="00A146A5" w:rsidP="008D3AA7">
      <w:r w:rsidRPr="00A146A5">
        <w:rPr>
          <w:rFonts w:hint="eastAsia"/>
        </w:rPr>
        <w:t>上一</w:t>
      </w:r>
      <w:r w:rsidRPr="00A146A5">
        <w:t>章详细介绍了电塑性试验中</w:t>
      </w:r>
      <w:r w:rsidRPr="00A146A5">
        <w:rPr>
          <w:rFonts w:hint="eastAsia"/>
        </w:rPr>
        <w:t>高速</w:t>
      </w:r>
      <w:r w:rsidRPr="00A146A5">
        <w:t>温度采集</w:t>
      </w:r>
      <w:r w:rsidRPr="00A146A5">
        <w:rPr>
          <w:rFonts w:hint="eastAsia"/>
        </w:rPr>
        <w:t>系统的</w:t>
      </w:r>
      <w:r w:rsidRPr="00A146A5">
        <w:t>设计与实现</w:t>
      </w:r>
      <w:r w:rsidRPr="00A146A5">
        <w:rPr>
          <w:rFonts w:hint="eastAsia"/>
        </w:rPr>
        <w:t>。电塑性</w:t>
      </w:r>
      <w:r w:rsidRPr="00A146A5">
        <w:t>效应的直观表现就是金属流动应力的变化</w:t>
      </w:r>
      <w:r w:rsidRPr="00A146A5">
        <w:rPr>
          <w:rFonts w:hint="eastAsia"/>
        </w:rPr>
        <w:t>，</w:t>
      </w:r>
      <w:r w:rsidRPr="00A146A5">
        <w:t>在电塑性试验中，另一个至关重要</w:t>
      </w:r>
      <w:r w:rsidRPr="00A146A5">
        <w:rPr>
          <w:rFonts w:hint="eastAsia"/>
        </w:rPr>
        <w:t>需要</w:t>
      </w:r>
      <w:r w:rsidRPr="00A146A5">
        <w:t>测量的就是</w:t>
      </w:r>
      <w:r w:rsidRPr="00A146A5">
        <w:rPr>
          <w:rFonts w:hint="eastAsia"/>
        </w:rPr>
        <w:t>试样</w:t>
      </w:r>
      <w:r w:rsidRPr="00A146A5">
        <w:t>拉伸过程中</w:t>
      </w:r>
      <w:r w:rsidRPr="00A146A5">
        <w:rPr>
          <w:rFonts w:hint="eastAsia"/>
        </w:rPr>
        <w:t>不断变化</w:t>
      </w:r>
      <w:r w:rsidRPr="00A146A5">
        <w:t>的应力</w:t>
      </w:r>
      <w:r w:rsidRPr="00A146A5">
        <w:rPr>
          <w:rFonts w:hint="eastAsia"/>
        </w:rPr>
        <w:t>。通过测量</w:t>
      </w:r>
      <w:r w:rsidRPr="00A146A5">
        <w:t>电塑性拉伸试验中试样</w:t>
      </w:r>
      <w:r w:rsidRPr="00A146A5">
        <w:rPr>
          <w:rFonts w:hint="eastAsia"/>
        </w:rPr>
        <w:t>应力与</w:t>
      </w:r>
      <w:r w:rsidRPr="00A146A5">
        <w:t>电流的关系，</w:t>
      </w:r>
      <w:r w:rsidRPr="00A146A5">
        <w:rPr>
          <w:rFonts w:hint="eastAsia"/>
        </w:rPr>
        <w:t>对研究</w:t>
      </w:r>
      <w:r w:rsidRPr="00A146A5">
        <w:t>电塑性效应具有重要意义。</w:t>
      </w:r>
      <w:r w:rsidRPr="00A146A5">
        <w:rPr>
          <w:rFonts w:hint="eastAsia"/>
        </w:rPr>
        <w:t>根据</w:t>
      </w:r>
      <w:r w:rsidRPr="00A146A5">
        <w:t>试验研究的需</w:t>
      </w:r>
      <w:r w:rsidRPr="00A146A5">
        <w:rPr>
          <w:rFonts w:hint="eastAsia"/>
        </w:rPr>
        <w:t>要，以</w:t>
      </w:r>
      <w:r w:rsidRPr="00A146A5">
        <w:t>电子</w:t>
      </w:r>
      <w:r w:rsidR="00B33FA6">
        <w:rPr>
          <w:rFonts w:hint="eastAsia"/>
        </w:rPr>
        <w:t>材料</w:t>
      </w:r>
      <w:r w:rsidR="00885D2D">
        <w:t>拉伸</w:t>
      </w:r>
      <w:r w:rsidRPr="00A146A5">
        <w:t>机为基础，</w:t>
      </w:r>
      <w:r w:rsidRPr="00A146A5">
        <w:rPr>
          <w:rFonts w:hint="eastAsia"/>
        </w:rPr>
        <w:t>设计</w:t>
      </w:r>
      <w:r w:rsidRPr="00A146A5">
        <w:t>并改进</w:t>
      </w:r>
      <w:r w:rsidRPr="00A146A5">
        <w:rPr>
          <w:rFonts w:hint="eastAsia"/>
        </w:rPr>
        <w:t>一套采样频率</w:t>
      </w:r>
      <w:r w:rsidRPr="00A146A5">
        <w:t>高达</w:t>
      </w:r>
      <w:r w:rsidRPr="00A146A5">
        <w:rPr>
          <w:rFonts w:hint="eastAsia"/>
        </w:rPr>
        <w:t>10kH</w:t>
      </w:r>
      <w:r w:rsidRPr="00A146A5">
        <w:t>z</w:t>
      </w:r>
      <w:r w:rsidRPr="00A146A5">
        <w:t>的</w:t>
      </w:r>
      <w:r w:rsidRPr="00A146A5">
        <w:rPr>
          <w:rFonts w:hint="eastAsia"/>
        </w:rPr>
        <w:t>集</w:t>
      </w:r>
      <w:r w:rsidRPr="00A146A5">
        <w:t>控制显示于一体的</w:t>
      </w:r>
      <w:r w:rsidRPr="00A146A5">
        <w:rPr>
          <w:rFonts w:hint="eastAsia"/>
        </w:rPr>
        <w:t>高速</w:t>
      </w:r>
      <w:r w:rsidRPr="00A146A5">
        <w:t>应力测量系统</w:t>
      </w:r>
      <w:r w:rsidRPr="00A146A5">
        <w:rPr>
          <w:rFonts w:hint="eastAsia"/>
        </w:rPr>
        <w:t>。</w:t>
      </w:r>
      <w:r w:rsidRPr="00A146A5">
        <w:t>本章</w:t>
      </w:r>
      <w:r w:rsidRPr="00A146A5">
        <w:rPr>
          <w:rFonts w:hint="eastAsia"/>
        </w:rPr>
        <w:t>将</w:t>
      </w:r>
      <w:r w:rsidRPr="00A146A5">
        <w:t>详细介绍高速应力测量系统的设计与实现</w:t>
      </w:r>
      <w:r w:rsidRPr="00A146A5">
        <w:rPr>
          <w:rFonts w:hint="eastAsia"/>
        </w:rPr>
        <w:t>，</w:t>
      </w:r>
      <w:r w:rsidRPr="00A146A5">
        <w:t>包括</w:t>
      </w:r>
      <w:r w:rsidRPr="00A146A5">
        <w:rPr>
          <w:rFonts w:hint="eastAsia"/>
        </w:rPr>
        <w:t>应力</w:t>
      </w:r>
      <w:r w:rsidRPr="00A146A5">
        <w:t>测量方法、</w:t>
      </w:r>
      <w:r w:rsidRPr="00A146A5">
        <w:rPr>
          <w:rFonts w:hint="eastAsia"/>
        </w:rPr>
        <w:t>测力</w:t>
      </w:r>
      <w:r w:rsidRPr="00A146A5">
        <w:t>传感器</w:t>
      </w:r>
      <w:r w:rsidRPr="00A146A5">
        <w:rPr>
          <w:rFonts w:hint="eastAsia"/>
        </w:rPr>
        <w:t>的</w:t>
      </w:r>
      <w:r w:rsidRPr="00A146A5">
        <w:t>结构和工作原理</w:t>
      </w:r>
      <w:r w:rsidRPr="00A146A5">
        <w:rPr>
          <w:rFonts w:hint="eastAsia"/>
        </w:rPr>
        <w:t>、信号</w:t>
      </w:r>
      <w:r w:rsidRPr="00A146A5">
        <w:t>调理</w:t>
      </w:r>
      <w:r w:rsidRPr="00A146A5">
        <w:rPr>
          <w:rFonts w:hint="eastAsia"/>
        </w:rPr>
        <w:t>电路</w:t>
      </w:r>
      <w:r w:rsidRPr="00A146A5">
        <w:t>的设计</w:t>
      </w:r>
      <w:r w:rsidRPr="00A146A5">
        <w:rPr>
          <w:rFonts w:hint="eastAsia"/>
        </w:rPr>
        <w:t>、高速</w:t>
      </w:r>
      <w:r w:rsidRPr="00A146A5">
        <w:t>采集</w:t>
      </w:r>
      <w:r w:rsidRPr="00A146A5">
        <w:rPr>
          <w:rFonts w:hint="eastAsia"/>
        </w:rPr>
        <w:t>以及</w:t>
      </w:r>
      <w:r w:rsidR="008E7E21">
        <w:t>上位机显示</w:t>
      </w:r>
      <w:r w:rsidRPr="00A146A5">
        <w:rPr>
          <w:rFonts w:hint="eastAsia"/>
        </w:rPr>
        <w:t>等</w:t>
      </w:r>
      <w:r w:rsidRPr="00A146A5">
        <w:t>。</w:t>
      </w:r>
    </w:p>
    <w:p w:rsidR="00CF5AB7" w:rsidRPr="00582D0F" w:rsidRDefault="00CF5AB7" w:rsidP="00CF5AB7">
      <w:pPr>
        <w:pStyle w:val="2"/>
        <w:ind w:firstLineChars="0" w:firstLine="0"/>
      </w:pPr>
      <w:bookmarkStart w:id="39" w:name="_Toc451520557"/>
      <w:r w:rsidRPr="00582D0F">
        <w:t xml:space="preserve">3.2 </w:t>
      </w:r>
      <w:r w:rsidR="00A146A5">
        <w:rPr>
          <w:rFonts w:hint="eastAsia"/>
        </w:rPr>
        <w:t>电塑性试验中试样的应力分析</w:t>
      </w:r>
      <w:bookmarkEnd w:id="39"/>
    </w:p>
    <w:p w:rsidR="00A146A5" w:rsidRDefault="00A146A5" w:rsidP="00B70DFB">
      <w:pPr>
        <w:ind w:firstLineChars="650" w:firstLine="1560"/>
      </w:pPr>
      <w:r w:rsidRPr="00A146A5">
        <w:rPr>
          <w:noProof/>
        </w:rPr>
        <w:drawing>
          <wp:inline distT="0" distB="0" distL="0" distR="0" wp14:anchorId="4840AC29" wp14:editId="74197689">
            <wp:extent cx="3543300" cy="2400300"/>
            <wp:effectExtent l="0" t="0" r="0" b="0"/>
            <wp:docPr id="10" name="图片 10" descr="C:\Users\Bing\AppData\Roaming\Tencent\Users\1163563183\QQ\WinTemp\RichOle\%L}R]J91C{FBH9EQSXOVTY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g\AppData\Roaming\Tencent\Users\1163563183\QQ\WinTemp\RichOle\%L}R]J91C{FBH9EQSXOVTY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43300" cy="2400300"/>
                    </a:xfrm>
                    <a:prstGeom prst="rect">
                      <a:avLst/>
                    </a:prstGeom>
                    <a:noFill/>
                    <a:ln>
                      <a:noFill/>
                    </a:ln>
                  </pic:spPr>
                </pic:pic>
              </a:graphicData>
            </a:graphic>
          </wp:inline>
        </w:drawing>
      </w:r>
    </w:p>
    <w:p w:rsidR="00A146A5" w:rsidRPr="00A146A5" w:rsidRDefault="00A146A5" w:rsidP="00B70DFB">
      <w:pPr>
        <w:ind w:firstLineChars="1400" w:firstLine="2940"/>
        <w:rPr>
          <w:sz w:val="21"/>
          <w:szCs w:val="21"/>
        </w:rPr>
      </w:pPr>
      <w:r w:rsidRPr="00A146A5">
        <w:rPr>
          <w:rFonts w:hint="eastAsia"/>
          <w:sz w:val="21"/>
          <w:szCs w:val="21"/>
        </w:rPr>
        <w:t>图</w:t>
      </w:r>
      <w:r w:rsidR="00B70DFB">
        <w:rPr>
          <w:rFonts w:hint="eastAsia"/>
          <w:sz w:val="21"/>
          <w:szCs w:val="21"/>
        </w:rPr>
        <w:t xml:space="preserve">3.1 </w:t>
      </w:r>
      <w:r w:rsidRPr="00A146A5">
        <w:rPr>
          <w:rFonts w:hint="eastAsia"/>
          <w:sz w:val="21"/>
          <w:szCs w:val="21"/>
        </w:rPr>
        <w:t>金属拉伸应力应变示意图</w:t>
      </w:r>
    </w:p>
    <w:p w:rsidR="00A146A5" w:rsidRPr="00A146A5" w:rsidRDefault="008D3AA7" w:rsidP="008D3AA7">
      <w:r w:rsidRPr="00A146A5">
        <w:t>图</w:t>
      </w:r>
      <w:r>
        <w:rPr>
          <w:rFonts w:hint="eastAsia"/>
        </w:rPr>
        <w:t>3.1</w:t>
      </w:r>
      <w:r w:rsidRPr="00A146A5">
        <w:t>所示为一般金属</w:t>
      </w:r>
      <w:r>
        <w:rPr>
          <w:rFonts w:hint="eastAsia"/>
        </w:rPr>
        <w:t>拉伸过程中</w:t>
      </w:r>
      <w:r w:rsidRPr="00A146A5">
        <w:t>的应力应变曲线示意图</w:t>
      </w:r>
      <w:r>
        <w:rPr>
          <w:rFonts w:hint="eastAsia"/>
        </w:rPr>
        <w:t>，可</w:t>
      </w:r>
      <w:r>
        <w:t>分为四个阶段</w:t>
      </w:r>
      <w:r>
        <w:rPr>
          <w:rFonts w:hint="eastAsia"/>
        </w:rPr>
        <w:t>。</w:t>
      </w:r>
      <w:r w:rsidR="00A146A5" w:rsidRPr="00A146A5">
        <w:rPr>
          <w:rFonts w:hint="eastAsia"/>
        </w:rPr>
        <w:t>弹性</w:t>
      </w:r>
      <w:r w:rsidR="00A146A5" w:rsidRPr="00A146A5">
        <w:t>阶段如图中</w:t>
      </w:r>
      <w:r w:rsidR="00A146A5" w:rsidRPr="00A146A5">
        <w:rPr>
          <w:rFonts w:hint="eastAsia"/>
        </w:rPr>
        <w:t>ob</w:t>
      </w:r>
      <w:r w:rsidR="00A146A5" w:rsidRPr="00A146A5">
        <w:rPr>
          <w:rFonts w:hint="eastAsia"/>
        </w:rPr>
        <w:t>段</w:t>
      </w:r>
      <w:r w:rsidR="00A146A5" w:rsidRPr="00A146A5">
        <w:t>所示</w:t>
      </w:r>
      <w:r w:rsidR="00A146A5" w:rsidRPr="00A146A5">
        <w:rPr>
          <w:rFonts w:hint="eastAsia"/>
        </w:rPr>
        <w:t>，它</w:t>
      </w:r>
      <w:r w:rsidR="00A146A5" w:rsidRPr="00A146A5">
        <w:t>又包含</w:t>
      </w:r>
      <w:r w:rsidR="00A146A5" w:rsidRPr="00A146A5">
        <w:rPr>
          <w:rFonts w:hint="eastAsia"/>
        </w:rPr>
        <w:t>两</w:t>
      </w:r>
      <w:r>
        <w:rPr>
          <w:rFonts w:hint="eastAsia"/>
        </w:rPr>
        <w:t>个阶段</w:t>
      </w:r>
      <w:r w:rsidR="00A146A5" w:rsidRPr="00A146A5">
        <w:rPr>
          <w:rFonts w:hint="eastAsia"/>
        </w:rPr>
        <w:t>。</w:t>
      </w:r>
      <w:r w:rsidR="00A146A5" w:rsidRPr="00A146A5">
        <w:t>在</w:t>
      </w:r>
      <w:r w:rsidR="00A146A5" w:rsidRPr="00A146A5">
        <w:rPr>
          <w:rFonts w:hint="eastAsia"/>
        </w:rPr>
        <w:t>oa</w:t>
      </w:r>
      <w:r w:rsidR="00A146A5" w:rsidRPr="00A146A5">
        <w:rPr>
          <w:rFonts w:hint="eastAsia"/>
        </w:rPr>
        <w:t>段应力</w:t>
      </w:r>
      <w:r w:rsidR="00087DD5">
        <w:t>与应变</w:t>
      </w:r>
      <w:r w:rsidR="00087DD5">
        <w:rPr>
          <w:rFonts w:hint="eastAsia"/>
        </w:rPr>
        <w:t>呈现</w:t>
      </w:r>
      <w:r w:rsidR="00A146A5" w:rsidRPr="00A146A5">
        <w:t>线性关系</w:t>
      </w:r>
      <w:r w:rsidR="00A146A5" w:rsidRPr="00A146A5">
        <w:rPr>
          <w:rFonts w:hint="eastAsia"/>
        </w:rPr>
        <w:t>，</w:t>
      </w:r>
      <w:r w:rsidR="00087DD5">
        <w:t>其比例系数</w:t>
      </w:r>
      <w:r w:rsidR="00087DD5">
        <w:rPr>
          <w:rFonts w:hint="eastAsia"/>
        </w:rPr>
        <w:t>称作</w:t>
      </w:r>
      <w:r w:rsidR="00A146A5" w:rsidRPr="00A146A5">
        <w:t>材料的弹性模量</w:t>
      </w:r>
      <w:r w:rsidR="00A146A5" w:rsidRPr="00A146A5">
        <w:rPr>
          <w:rFonts w:hint="eastAsia"/>
        </w:rPr>
        <w:t>，</w:t>
      </w:r>
      <w:r w:rsidR="00A146A5" w:rsidRPr="00A146A5">
        <w:t>且</w:t>
      </w:r>
      <w:r w:rsidR="00A146A5" w:rsidRPr="00A146A5">
        <w:rPr>
          <w:rFonts w:hint="eastAsia"/>
        </w:rPr>
        <w:t>a</w:t>
      </w:r>
      <w:r w:rsidR="00A146A5" w:rsidRPr="00A146A5">
        <w:rPr>
          <w:rFonts w:hint="eastAsia"/>
        </w:rPr>
        <w:t>点</w:t>
      </w:r>
      <w:r w:rsidR="00A146A5" w:rsidRPr="00A146A5">
        <w:t>对应的应</w:t>
      </w:r>
      <w:r w:rsidR="00A146A5" w:rsidRPr="00A146A5">
        <w:rPr>
          <w:rFonts w:hint="eastAsia"/>
        </w:rPr>
        <w:t>力值称作</w:t>
      </w:r>
      <w:r w:rsidR="00A146A5" w:rsidRPr="00A146A5">
        <w:t>材料的比例极限</w:t>
      </w:r>
      <w:r w:rsidR="00A146A5" w:rsidRPr="00A146A5">
        <w:rPr>
          <w:rFonts w:hint="eastAsia"/>
        </w:rPr>
        <w:t>；在</w:t>
      </w:r>
      <w:r w:rsidR="00A146A5" w:rsidRPr="00A146A5">
        <w:rPr>
          <w:rFonts w:hint="eastAsia"/>
        </w:rPr>
        <w:t>ab</w:t>
      </w:r>
      <w:r w:rsidR="00A146A5" w:rsidRPr="00A146A5">
        <w:rPr>
          <w:rFonts w:hint="eastAsia"/>
        </w:rPr>
        <w:t>段</w:t>
      </w:r>
      <w:r w:rsidR="00A146A5" w:rsidRPr="00A146A5">
        <w:t>应力与应变已</w:t>
      </w:r>
      <w:r w:rsidR="00A146A5" w:rsidRPr="00A146A5">
        <w:rPr>
          <w:rFonts w:hint="eastAsia"/>
        </w:rPr>
        <w:t>不在</w:t>
      </w:r>
      <w:r w:rsidR="00A146A5" w:rsidRPr="00A146A5">
        <w:t>是</w:t>
      </w:r>
      <w:r w:rsidR="00A146A5" w:rsidRPr="00A146A5">
        <w:rPr>
          <w:rFonts w:hint="eastAsia"/>
        </w:rPr>
        <w:t>线性</w:t>
      </w:r>
      <w:r w:rsidR="00A146A5" w:rsidRPr="00A146A5">
        <w:t>关系</w:t>
      </w:r>
      <w:r w:rsidR="00A146A5" w:rsidRPr="00A146A5">
        <w:rPr>
          <w:rFonts w:hint="eastAsia"/>
        </w:rPr>
        <w:t>，</w:t>
      </w:r>
      <w:r w:rsidR="00A146A5" w:rsidRPr="00A146A5">
        <w:t>但</w:t>
      </w:r>
      <w:r w:rsidR="00A146A5" w:rsidRPr="00A146A5">
        <w:rPr>
          <w:rFonts w:hint="eastAsia"/>
        </w:rPr>
        <w:t>卸载</w:t>
      </w:r>
      <w:r w:rsidR="00A146A5" w:rsidRPr="00A146A5">
        <w:t>外力</w:t>
      </w:r>
      <w:r w:rsidR="00087DD5">
        <w:rPr>
          <w:rFonts w:hint="eastAsia"/>
        </w:rPr>
        <w:t>后</w:t>
      </w:r>
      <w:r w:rsidR="00A146A5" w:rsidRPr="00A146A5">
        <w:rPr>
          <w:rFonts w:hint="eastAsia"/>
        </w:rPr>
        <w:t>变形</w:t>
      </w:r>
      <w:r w:rsidR="00087DD5">
        <w:rPr>
          <w:rFonts w:hint="eastAsia"/>
        </w:rPr>
        <w:t>能</w:t>
      </w:r>
      <w:r w:rsidR="00087DD5">
        <w:t>够</w:t>
      </w:r>
      <w:r w:rsidR="00A146A5" w:rsidRPr="00A146A5">
        <w:t>自动消失，</w:t>
      </w:r>
      <w:r w:rsidR="00A146A5" w:rsidRPr="00A146A5">
        <w:rPr>
          <w:rFonts w:hint="eastAsia"/>
        </w:rPr>
        <w:t>仍</w:t>
      </w:r>
      <w:r w:rsidR="00A146A5" w:rsidRPr="00A146A5">
        <w:t>属于弹性阶段。</w:t>
      </w:r>
      <w:r w:rsidR="00A146A5" w:rsidRPr="00A146A5">
        <w:rPr>
          <w:rFonts w:hint="eastAsia"/>
        </w:rPr>
        <w:t>屈服阶段</w:t>
      </w:r>
      <w:r w:rsidR="00A146A5" w:rsidRPr="00A146A5">
        <w:t>如图中</w:t>
      </w:r>
      <w:r w:rsidR="00A146A5" w:rsidRPr="00A146A5">
        <w:rPr>
          <w:rFonts w:hint="eastAsia"/>
        </w:rPr>
        <w:t>bc</w:t>
      </w:r>
      <w:r w:rsidR="00A146A5" w:rsidRPr="00A146A5">
        <w:rPr>
          <w:rFonts w:hint="eastAsia"/>
        </w:rPr>
        <w:t>段</w:t>
      </w:r>
      <w:r w:rsidR="00A146A5" w:rsidRPr="00A146A5">
        <w:t>所示</w:t>
      </w:r>
      <w:r w:rsidR="00A146A5" w:rsidRPr="00A146A5">
        <w:rPr>
          <w:rFonts w:hint="eastAsia"/>
        </w:rPr>
        <w:t>。在这一阶段</w:t>
      </w:r>
      <w:r w:rsidR="00F85568">
        <w:t>，应变</w:t>
      </w:r>
      <w:r w:rsidR="00F85568">
        <w:rPr>
          <w:rFonts w:hint="eastAsia"/>
        </w:rPr>
        <w:t>虽</w:t>
      </w:r>
      <w:r w:rsidR="00F85568">
        <w:t>不断增加，应力</w:t>
      </w:r>
      <w:r w:rsidR="00F85568">
        <w:rPr>
          <w:rFonts w:hint="eastAsia"/>
        </w:rPr>
        <w:t>则</w:t>
      </w:r>
      <w:r w:rsidR="00A146A5" w:rsidRPr="00A146A5">
        <w:t>几乎没有</w:t>
      </w:r>
      <w:r w:rsidR="00A146A5" w:rsidRPr="00A146A5">
        <w:rPr>
          <w:rFonts w:hint="eastAsia"/>
        </w:rPr>
        <w:t>相</w:t>
      </w:r>
      <w:r w:rsidR="00A146A5" w:rsidRPr="00A146A5">
        <w:rPr>
          <w:rFonts w:hint="eastAsia"/>
        </w:rPr>
        <w:lastRenderedPageBreak/>
        <w:t>应</w:t>
      </w:r>
      <w:r w:rsidR="00A146A5" w:rsidRPr="00A146A5">
        <w:t>增大</w:t>
      </w:r>
      <w:r w:rsidR="00F85568">
        <w:rPr>
          <w:rFonts w:hint="eastAsia"/>
        </w:rPr>
        <w:t>，该</w:t>
      </w:r>
      <w:r w:rsidR="00F85568">
        <w:t>段</w:t>
      </w:r>
      <w:r w:rsidR="00A146A5" w:rsidRPr="00A146A5">
        <w:t>卸载外力，材料</w:t>
      </w:r>
      <w:r w:rsidR="00F85568">
        <w:rPr>
          <w:rFonts w:hint="eastAsia"/>
        </w:rPr>
        <w:t>的</w:t>
      </w:r>
      <w:r w:rsidR="00A146A5" w:rsidRPr="00A146A5">
        <w:t>塑性变形</w:t>
      </w:r>
      <w:r w:rsidR="00F85568">
        <w:rPr>
          <w:rFonts w:hint="eastAsia"/>
        </w:rPr>
        <w:t>将</w:t>
      </w:r>
      <w:r w:rsidR="00F85568">
        <w:t>不可恢复</w:t>
      </w:r>
      <w:r w:rsidR="00A146A5" w:rsidRPr="00A146A5">
        <w:rPr>
          <w:rFonts w:hint="eastAsia"/>
        </w:rPr>
        <w:t>。强化</w:t>
      </w:r>
      <w:r w:rsidR="00A146A5" w:rsidRPr="00A146A5">
        <w:t>阶段如图中</w:t>
      </w:r>
      <w:r w:rsidR="00A146A5" w:rsidRPr="00A146A5">
        <w:rPr>
          <w:rFonts w:hint="eastAsia"/>
        </w:rPr>
        <w:t>ce</w:t>
      </w:r>
      <w:r w:rsidR="00A146A5" w:rsidRPr="00A146A5">
        <w:rPr>
          <w:rFonts w:hint="eastAsia"/>
        </w:rPr>
        <w:t>段</w:t>
      </w:r>
      <w:r w:rsidR="00A146A5" w:rsidRPr="00A146A5">
        <w:t>所示。</w:t>
      </w:r>
      <w:r w:rsidR="001B4FFC">
        <w:rPr>
          <w:rFonts w:hint="eastAsia"/>
        </w:rPr>
        <w:t>在</w:t>
      </w:r>
      <w:r w:rsidR="00462E61">
        <w:rPr>
          <w:rFonts w:hint="eastAsia"/>
        </w:rPr>
        <w:t>该阶段</w:t>
      </w:r>
      <w:r w:rsidR="001B4FFC">
        <w:t>，</w:t>
      </w:r>
      <w:r w:rsidR="001B4FFC">
        <w:rPr>
          <w:rFonts w:hint="eastAsia"/>
        </w:rPr>
        <w:t>其</w:t>
      </w:r>
      <w:r w:rsidR="003C79BC">
        <w:t>应力又随着应变</w:t>
      </w:r>
      <w:r w:rsidR="00BA751D">
        <w:rPr>
          <w:rFonts w:hint="eastAsia"/>
        </w:rPr>
        <w:t>的</w:t>
      </w:r>
      <w:r w:rsidR="003C79BC">
        <w:t>增加而</w:t>
      </w:r>
      <w:r w:rsidR="009F6FDE">
        <w:rPr>
          <w:rFonts w:hint="eastAsia"/>
        </w:rPr>
        <w:t>明显</w:t>
      </w:r>
      <w:r w:rsidR="003C79BC">
        <w:t>增加</w:t>
      </w:r>
      <w:r w:rsidR="00A146A5" w:rsidRPr="00A146A5">
        <w:t>。</w:t>
      </w:r>
      <w:r w:rsidR="00B45052">
        <w:rPr>
          <w:rFonts w:hint="eastAsia"/>
        </w:rPr>
        <w:t>颈</w:t>
      </w:r>
      <w:r w:rsidR="00A146A5" w:rsidRPr="00A146A5">
        <w:rPr>
          <w:rFonts w:hint="eastAsia"/>
        </w:rPr>
        <w:t>缩</w:t>
      </w:r>
      <w:r w:rsidR="00A146A5" w:rsidRPr="00A146A5">
        <w:t>阶段如图中</w:t>
      </w:r>
      <w:r w:rsidR="00A146A5" w:rsidRPr="00A146A5">
        <w:rPr>
          <w:rFonts w:hint="eastAsia"/>
        </w:rPr>
        <w:t>ef</w:t>
      </w:r>
      <w:r w:rsidR="00A146A5" w:rsidRPr="00A146A5">
        <w:rPr>
          <w:rFonts w:hint="eastAsia"/>
        </w:rPr>
        <w:t>段</w:t>
      </w:r>
      <w:r w:rsidR="00A146A5" w:rsidRPr="00A146A5">
        <w:t>所示。</w:t>
      </w:r>
      <w:r w:rsidR="00A146A5" w:rsidRPr="00A146A5">
        <w:rPr>
          <w:rFonts w:hint="eastAsia"/>
        </w:rPr>
        <w:t>在</w:t>
      </w:r>
      <w:r w:rsidR="00A146A5" w:rsidRPr="00A146A5">
        <w:rPr>
          <w:rFonts w:hint="eastAsia"/>
        </w:rPr>
        <w:t>e</w:t>
      </w:r>
      <w:r w:rsidR="00A146A5" w:rsidRPr="00A146A5">
        <w:rPr>
          <w:rFonts w:hint="eastAsia"/>
        </w:rPr>
        <w:t>点</w:t>
      </w:r>
      <w:r w:rsidR="00A146A5" w:rsidRPr="00A146A5">
        <w:t>之前，材料变形比较均匀，</w:t>
      </w:r>
      <w:r w:rsidR="00A146A5" w:rsidRPr="00A146A5">
        <w:rPr>
          <w:rFonts w:hint="eastAsia"/>
        </w:rPr>
        <w:t>在</w:t>
      </w:r>
      <w:r w:rsidR="00A146A5" w:rsidRPr="00A146A5">
        <w:rPr>
          <w:rFonts w:hint="eastAsia"/>
        </w:rPr>
        <w:t>e</w:t>
      </w:r>
      <w:r w:rsidR="00A146A5" w:rsidRPr="00A146A5">
        <w:rPr>
          <w:rFonts w:hint="eastAsia"/>
        </w:rPr>
        <w:t>点</w:t>
      </w:r>
      <w:r w:rsidR="00A146A5" w:rsidRPr="00A146A5">
        <w:t>之后</w:t>
      </w:r>
      <w:r w:rsidR="00A146A5" w:rsidRPr="00A146A5">
        <w:rPr>
          <w:rFonts w:hint="eastAsia"/>
        </w:rPr>
        <w:t>，</w:t>
      </w:r>
      <w:r w:rsidR="00A146A5" w:rsidRPr="00A146A5">
        <w:t>材料局部</w:t>
      </w:r>
      <w:r w:rsidR="00A146A5" w:rsidRPr="00A146A5">
        <w:rPr>
          <w:rFonts w:hint="eastAsia"/>
        </w:rPr>
        <w:t>（有缺陷处</w:t>
      </w:r>
      <w:r w:rsidR="00A146A5" w:rsidRPr="00A146A5">
        <w:t>）变形</w:t>
      </w:r>
      <w:r w:rsidR="00A146A5" w:rsidRPr="00A146A5">
        <w:rPr>
          <w:rFonts w:hint="eastAsia"/>
        </w:rPr>
        <w:t>显著加大，有效</w:t>
      </w:r>
      <w:r w:rsidR="00A146A5" w:rsidRPr="00A146A5">
        <w:t>横截面</w:t>
      </w:r>
      <w:r w:rsidR="00A146A5" w:rsidRPr="00A146A5">
        <w:rPr>
          <w:rFonts w:hint="eastAsia"/>
        </w:rPr>
        <w:t>减少</w:t>
      </w:r>
      <w:r w:rsidR="00A146A5" w:rsidRPr="00A146A5">
        <w:t>，出现径缩现象，</w:t>
      </w:r>
      <w:r w:rsidR="00A146A5" w:rsidRPr="00A146A5">
        <w:rPr>
          <w:rFonts w:hint="eastAsia"/>
        </w:rPr>
        <w:t>很快</w:t>
      </w:r>
      <w:r w:rsidR="00115B1F">
        <w:rPr>
          <w:rFonts w:hint="eastAsia"/>
        </w:rPr>
        <w:t>开始</w:t>
      </w:r>
      <w:r w:rsidR="00A146A5" w:rsidRPr="00A146A5">
        <w:t>断裂</w:t>
      </w:r>
      <w:r w:rsidR="00A146A5" w:rsidRPr="00A146A5">
        <w:rPr>
          <w:rFonts w:hint="eastAsia"/>
        </w:rPr>
        <w:t>。</w:t>
      </w:r>
    </w:p>
    <w:p w:rsidR="00A146A5" w:rsidRPr="00582D0F" w:rsidRDefault="00A146A5" w:rsidP="00A146A5">
      <w:r w:rsidRPr="00A146A5">
        <w:t>材料在拉伸到</w:t>
      </w:r>
      <w:r w:rsidRPr="00A146A5">
        <w:rPr>
          <w:rFonts w:hint="eastAsia"/>
        </w:rPr>
        <w:t>断裂的</w:t>
      </w:r>
      <w:r w:rsidRPr="00A146A5">
        <w:t>过程</w:t>
      </w:r>
      <w:r w:rsidRPr="00A146A5">
        <w:rPr>
          <w:rFonts w:hint="eastAsia"/>
        </w:rPr>
        <w:t>中</w:t>
      </w:r>
      <w:r w:rsidRPr="00A146A5">
        <w:t>，其应力变化</w:t>
      </w:r>
      <w:r w:rsidRPr="00A146A5">
        <w:rPr>
          <w:rFonts w:hint="eastAsia"/>
        </w:rPr>
        <w:t>较为</w:t>
      </w:r>
      <w:r w:rsidRPr="00A146A5">
        <w:t>复杂，</w:t>
      </w:r>
      <w:r w:rsidRPr="00A146A5">
        <w:rPr>
          <w:rFonts w:hint="eastAsia"/>
        </w:rPr>
        <w:t>并非</w:t>
      </w:r>
      <w:r w:rsidRPr="00A146A5">
        <w:t>纯线性关系</w:t>
      </w:r>
      <w:r w:rsidRPr="00A146A5">
        <w:rPr>
          <w:rFonts w:hint="eastAsia"/>
        </w:rPr>
        <w:t>。在</w:t>
      </w:r>
      <w:r w:rsidRPr="00A146A5">
        <w:t>金属</w:t>
      </w:r>
      <w:r w:rsidRPr="00A146A5">
        <w:rPr>
          <w:rFonts w:hint="eastAsia"/>
        </w:rPr>
        <w:t>电</w:t>
      </w:r>
      <w:r w:rsidRPr="00A146A5">
        <w:t>塑性拉伸试验中</w:t>
      </w:r>
      <w:r w:rsidRPr="00A146A5">
        <w:rPr>
          <w:rFonts w:hint="eastAsia"/>
        </w:rPr>
        <w:t>，常需要</w:t>
      </w:r>
      <w:r w:rsidRPr="00A146A5">
        <w:t>研究不同</w:t>
      </w:r>
      <w:r w:rsidRPr="00A146A5">
        <w:rPr>
          <w:rFonts w:hint="eastAsia"/>
        </w:rPr>
        <w:t>电流</w:t>
      </w:r>
      <w:r w:rsidRPr="00A146A5">
        <w:t>脉宽</w:t>
      </w:r>
      <w:r w:rsidRPr="00A146A5">
        <w:rPr>
          <w:rFonts w:hint="eastAsia"/>
        </w:rPr>
        <w:t>对</w:t>
      </w:r>
      <w:r w:rsidRPr="00A146A5">
        <w:t>试样流动应力的影响，采用的电流脉宽从几</w:t>
      </w:r>
      <w:r w:rsidR="004A0DA5">
        <w:rPr>
          <w:rFonts w:hint="eastAsia"/>
        </w:rPr>
        <w:t>十微</w:t>
      </w:r>
      <w:r w:rsidRPr="00A146A5">
        <w:rPr>
          <w:rFonts w:hint="eastAsia"/>
        </w:rPr>
        <w:t>秒到</w:t>
      </w:r>
      <w:r w:rsidRPr="00A146A5">
        <w:t>几</w:t>
      </w:r>
      <w:r w:rsidRPr="00A146A5">
        <w:rPr>
          <w:rFonts w:hint="eastAsia"/>
        </w:rPr>
        <w:t>秒不等，在</w:t>
      </w:r>
      <w:r w:rsidRPr="00A146A5">
        <w:t>电流</w:t>
      </w:r>
      <w:r w:rsidRPr="00A146A5">
        <w:rPr>
          <w:rFonts w:hint="eastAsia"/>
        </w:rPr>
        <w:t>脉宽内</w:t>
      </w:r>
      <w:r w:rsidRPr="00A146A5">
        <w:t>和脉宽外材料的应力</w:t>
      </w:r>
      <w:r w:rsidRPr="00A146A5">
        <w:rPr>
          <w:rFonts w:hint="eastAsia"/>
        </w:rPr>
        <w:t>可能</w:t>
      </w:r>
      <w:r w:rsidRPr="00A146A5">
        <w:t>会有不同的变化。</w:t>
      </w:r>
      <w:r w:rsidRPr="00A146A5">
        <w:rPr>
          <w:rFonts w:hint="eastAsia"/>
        </w:rPr>
        <w:t>为了</w:t>
      </w:r>
      <w:r w:rsidRPr="00A146A5">
        <w:t>更加清晰准确的研究</w:t>
      </w:r>
      <w:r w:rsidRPr="00A146A5">
        <w:rPr>
          <w:rFonts w:hint="eastAsia"/>
        </w:rPr>
        <w:t>电流对</w:t>
      </w:r>
      <w:r w:rsidRPr="00A146A5">
        <w:t>金属流动应力的影响，必须</w:t>
      </w:r>
      <w:r w:rsidRPr="00A146A5">
        <w:rPr>
          <w:rFonts w:hint="eastAsia"/>
        </w:rPr>
        <w:t>在</w:t>
      </w:r>
      <w:r w:rsidRPr="00A146A5">
        <w:t>电流脉宽</w:t>
      </w:r>
      <w:r w:rsidRPr="00A146A5">
        <w:rPr>
          <w:rFonts w:hint="eastAsia"/>
        </w:rPr>
        <w:t>时间</w:t>
      </w:r>
      <w:r w:rsidRPr="00A146A5">
        <w:t>内采集足够多的应力值</w:t>
      </w:r>
      <w:r w:rsidRPr="00A146A5">
        <w:rPr>
          <w:rFonts w:hint="eastAsia"/>
        </w:rPr>
        <w:t>。电流脉宽越短</w:t>
      </w:r>
      <w:r w:rsidRPr="00A146A5">
        <w:t>，</w:t>
      </w:r>
      <w:r w:rsidRPr="00A146A5">
        <w:rPr>
          <w:rFonts w:hint="eastAsia"/>
        </w:rPr>
        <w:t>应力</w:t>
      </w:r>
      <w:r w:rsidRPr="00A146A5">
        <w:t>采集频率就得越高</w:t>
      </w:r>
      <w:r w:rsidRPr="00A146A5">
        <w:rPr>
          <w:rFonts w:hint="eastAsia"/>
        </w:rPr>
        <w:t>，当</w:t>
      </w:r>
      <w:r w:rsidRPr="00A146A5">
        <w:t>电流脉宽低至</w:t>
      </w:r>
      <w:r w:rsidR="005527D6">
        <w:rPr>
          <w:rFonts w:hint="eastAsia"/>
        </w:rPr>
        <w:t>微</w:t>
      </w:r>
      <w:r w:rsidRPr="00A146A5">
        <w:t>秒</w:t>
      </w:r>
      <w:r w:rsidR="005527D6">
        <w:rPr>
          <w:rFonts w:hint="eastAsia"/>
        </w:rPr>
        <w:t>范围</w:t>
      </w:r>
      <w:r w:rsidRPr="00A146A5">
        <w:t>时，</w:t>
      </w:r>
      <w:r w:rsidRPr="00A146A5">
        <w:rPr>
          <w:rFonts w:hint="eastAsia"/>
        </w:rPr>
        <w:t>传统的电子</w:t>
      </w:r>
      <w:r w:rsidR="00384CB6">
        <w:rPr>
          <w:rFonts w:hint="eastAsia"/>
        </w:rPr>
        <w:t>材料</w:t>
      </w:r>
      <w:r w:rsidRPr="00A146A5">
        <w:t>试验机自带的</w:t>
      </w:r>
      <w:r w:rsidRPr="00A146A5">
        <w:rPr>
          <w:rFonts w:hint="eastAsia"/>
        </w:rPr>
        <w:t>几百</w:t>
      </w:r>
      <w:r w:rsidRPr="00A146A5">
        <w:t>赫兹的应力测量系统就不能满足要求。因此</w:t>
      </w:r>
      <w:r w:rsidRPr="00A146A5">
        <w:rPr>
          <w:rFonts w:hint="eastAsia"/>
        </w:rPr>
        <w:t>，设计</w:t>
      </w:r>
      <w:r w:rsidRPr="00A146A5">
        <w:t>高速应力</w:t>
      </w:r>
      <w:r w:rsidRPr="00A146A5">
        <w:rPr>
          <w:rFonts w:hint="eastAsia"/>
        </w:rPr>
        <w:t>采集</w:t>
      </w:r>
      <w:r w:rsidRPr="00A146A5">
        <w:t>系统</w:t>
      </w:r>
      <w:r w:rsidRPr="00A146A5">
        <w:rPr>
          <w:rFonts w:hint="eastAsia"/>
        </w:rPr>
        <w:t>十分重要</w:t>
      </w:r>
      <w:r w:rsidRPr="00A146A5">
        <w:t>。</w:t>
      </w:r>
    </w:p>
    <w:p w:rsidR="00586DAA" w:rsidRPr="00582D0F" w:rsidRDefault="00586DAA" w:rsidP="00586DAA">
      <w:pPr>
        <w:pStyle w:val="2"/>
        <w:ind w:firstLineChars="0" w:firstLine="0"/>
      </w:pPr>
      <w:bookmarkStart w:id="40" w:name="_Toc451520558"/>
      <w:r w:rsidRPr="00582D0F">
        <w:t>3.3</w:t>
      </w:r>
      <w:r w:rsidR="00185FA2" w:rsidRPr="00582D0F">
        <w:t xml:space="preserve"> </w:t>
      </w:r>
      <w:r w:rsidR="001313F9">
        <w:rPr>
          <w:rFonts w:hint="eastAsia"/>
        </w:rPr>
        <w:t>应力测量现状</w:t>
      </w:r>
      <w:bookmarkEnd w:id="40"/>
    </w:p>
    <w:p w:rsidR="001313F9" w:rsidRPr="001313F9" w:rsidRDefault="00941A90" w:rsidP="001313F9">
      <w:r>
        <w:rPr>
          <w:rFonts w:hint="eastAsia"/>
        </w:rPr>
        <w:t>现在应力测量的方法有很多种，以下是常见的几种方法</w:t>
      </w:r>
      <w:r w:rsidR="007C40BD">
        <w:fldChar w:fldCharType="begin"/>
      </w:r>
      <w:r w:rsidR="00CA294E">
        <w:instrText xml:space="preserve"> ADDIN NE.Ref.{D50CE06C-80E1-4A94-8F2E-D0AC48995056}</w:instrText>
      </w:r>
      <w:r w:rsidR="007C40BD">
        <w:fldChar w:fldCharType="separate"/>
      </w:r>
      <w:r w:rsidR="00CA294E">
        <w:rPr>
          <w:rFonts w:eastAsiaTheme="minorEastAsia"/>
          <w:color w:val="080000"/>
          <w:kern w:val="0"/>
          <w:vertAlign w:val="superscript"/>
        </w:rPr>
        <w:t>[44]</w:t>
      </w:r>
      <w:r w:rsidR="007C40BD">
        <w:fldChar w:fldCharType="end"/>
      </w:r>
      <w:r w:rsidR="001313F9" w:rsidRPr="001313F9">
        <w:rPr>
          <w:rFonts w:hint="eastAsia"/>
        </w:rPr>
        <w:t>。</w:t>
      </w:r>
    </w:p>
    <w:p w:rsidR="001313F9" w:rsidRPr="001313F9" w:rsidRDefault="001313F9" w:rsidP="001313F9">
      <w:r w:rsidRPr="001313F9">
        <w:rPr>
          <w:rFonts w:hint="eastAsia"/>
        </w:rPr>
        <w:t>应变片电测量法</w:t>
      </w:r>
      <w:r w:rsidR="007C40BD">
        <w:fldChar w:fldCharType="begin"/>
      </w:r>
      <w:r w:rsidR="00CA294E">
        <w:instrText xml:space="preserve"> ADDIN NE.Ref.{31AAD513-3F8B-4A59-A37F-3E15AE636347}</w:instrText>
      </w:r>
      <w:r w:rsidR="007C40BD">
        <w:fldChar w:fldCharType="separate"/>
      </w:r>
      <w:r w:rsidR="00CA294E">
        <w:rPr>
          <w:rFonts w:eastAsiaTheme="minorEastAsia"/>
          <w:color w:val="080000"/>
          <w:kern w:val="0"/>
          <w:vertAlign w:val="superscript"/>
        </w:rPr>
        <w:t>[45, 46]</w:t>
      </w:r>
      <w:r w:rsidR="007C40BD">
        <w:fldChar w:fldCharType="end"/>
      </w:r>
      <w:r w:rsidR="004F1843">
        <w:rPr>
          <w:rFonts w:hint="eastAsia"/>
        </w:rPr>
        <w:t>采用</w:t>
      </w:r>
      <w:r w:rsidRPr="001313F9">
        <w:rPr>
          <w:rFonts w:hint="eastAsia"/>
        </w:rPr>
        <w:t>电阻</w:t>
      </w:r>
      <w:r w:rsidRPr="001313F9">
        <w:t>应变片传感器</w:t>
      </w:r>
      <w:r w:rsidR="004F1843">
        <w:rPr>
          <w:rFonts w:hint="eastAsia"/>
        </w:rPr>
        <w:t>，</w:t>
      </w:r>
      <w:r w:rsidRPr="001313F9">
        <w:rPr>
          <w:rFonts w:hint="eastAsia"/>
        </w:rPr>
        <w:t>具有动态响应好</w:t>
      </w:r>
      <w:r w:rsidRPr="001313F9">
        <w:t>，</w:t>
      </w:r>
      <w:r w:rsidRPr="001313F9">
        <w:rPr>
          <w:rFonts w:hint="eastAsia"/>
        </w:rPr>
        <w:t>测量精度</w:t>
      </w:r>
      <w:r w:rsidRPr="001313F9">
        <w:t>较高</w:t>
      </w:r>
      <w:r w:rsidRPr="001313F9">
        <w:rPr>
          <w:rFonts w:hint="eastAsia"/>
        </w:rPr>
        <w:t>（可</w:t>
      </w:r>
      <w:r w:rsidRPr="001313F9">
        <w:t>达</w:t>
      </w:r>
      <w:r w:rsidRPr="001313F9">
        <w:rPr>
          <w:rFonts w:hint="eastAsia"/>
        </w:rPr>
        <w:t>0.01</w:t>
      </w:r>
      <w:r w:rsidRPr="001313F9">
        <w:t>-0.1%</w:t>
      </w:r>
      <w:r w:rsidRPr="001313F9">
        <w:t>），测量范围大</w:t>
      </w:r>
      <w:r w:rsidRPr="001313F9">
        <w:rPr>
          <w:rFonts w:hint="eastAsia"/>
        </w:rPr>
        <w:t>和</w:t>
      </w:r>
      <w:r w:rsidRPr="001313F9">
        <w:t>技术成熟等优点。</w:t>
      </w:r>
      <w:r w:rsidR="0046632C">
        <w:rPr>
          <w:rFonts w:hint="eastAsia"/>
        </w:rPr>
        <w:t>应用十分广泛</w:t>
      </w:r>
      <w:r w:rsidRPr="001313F9">
        <w:t>。</w:t>
      </w:r>
    </w:p>
    <w:p w:rsidR="001313F9" w:rsidRPr="001313F9" w:rsidRDefault="001313F9" w:rsidP="00C4592B">
      <w:r w:rsidRPr="001313F9">
        <w:rPr>
          <w:rFonts w:hint="eastAsia"/>
        </w:rPr>
        <w:t>光纤光栅测试方法</w:t>
      </w:r>
      <w:r w:rsidR="007C40BD">
        <w:fldChar w:fldCharType="begin"/>
      </w:r>
      <w:r w:rsidR="00CA294E">
        <w:instrText xml:space="preserve"> ADDIN NE.Ref.{DAB51BDF-C267-4AB1-BD15-C7A8E9214D78}</w:instrText>
      </w:r>
      <w:r w:rsidR="007C40BD">
        <w:fldChar w:fldCharType="separate"/>
      </w:r>
      <w:r w:rsidR="00CA294E">
        <w:rPr>
          <w:rFonts w:eastAsiaTheme="minorEastAsia"/>
          <w:color w:val="080000"/>
          <w:kern w:val="0"/>
          <w:vertAlign w:val="superscript"/>
        </w:rPr>
        <w:t>[47]</w:t>
      </w:r>
      <w:r w:rsidR="007C40BD">
        <w:fldChar w:fldCharType="end"/>
      </w:r>
      <w:r w:rsidR="004B2850">
        <w:rPr>
          <w:rFonts w:hint="eastAsia"/>
        </w:rPr>
        <w:t>采用</w:t>
      </w:r>
      <w:r w:rsidR="004F1843">
        <w:rPr>
          <w:rFonts w:hint="eastAsia"/>
        </w:rPr>
        <w:t>的</w:t>
      </w:r>
      <w:r w:rsidR="004B2850">
        <w:rPr>
          <w:rFonts w:hint="eastAsia"/>
        </w:rPr>
        <w:t>纤芯</w:t>
      </w:r>
      <w:r w:rsidR="004B2850">
        <w:t>很细，光在其</w:t>
      </w:r>
      <w:r w:rsidR="004B2850">
        <w:rPr>
          <w:rFonts w:hint="eastAsia"/>
        </w:rPr>
        <w:t>内部</w:t>
      </w:r>
      <w:r w:rsidR="004B2850">
        <w:t>通过全</w:t>
      </w:r>
      <w:r w:rsidR="004B2850">
        <w:rPr>
          <w:rFonts w:hint="eastAsia"/>
        </w:rPr>
        <w:t>反射</w:t>
      </w:r>
      <w:r w:rsidR="004B2850">
        <w:t>进行传播，</w:t>
      </w:r>
      <w:r w:rsidR="004B2850">
        <w:rPr>
          <w:rFonts w:hint="eastAsia"/>
        </w:rPr>
        <w:t>通过</w:t>
      </w:r>
      <w:r w:rsidR="004B2850">
        <w:t>周期性调制</w:t>
      </w:r>
      <w:r w:rsidR="004B2850">
        <w:rPr>
          <w:rFonts w:hint="eastAsia"/>
        </w:rPr>
        <w:t>芯层</w:t>
      </w:r>
      <w:r w:rsidR="004B2850">
        <w:t>的折射率，可形成</w:t>
      </w:r>
      <w:r w:rsidR="004B2850" w:rsidRPr="001313F9">
        <w:rPr>
          <w:rFonts w:hint="eastAsia"/>
        </w:rPr>
        <w:t xml:space="preserve">Bragg </w:t>
      </w:r>
      <w:r w:rsidR="004B2850" w:rsidRPr="001313F9">
        <w:rPr>
          <w:rFonts w:hint="eastAsia"/>
        </w:rPr>
        <w:t>光栅</w:t>
      </w:r>
      <w:r w:rsidR="00C4592B">
        <w:rPr>
          <w:rFonts w:hint="eastAsia"/>
        </w:rPr>
        <w:t>，</w:t>
      </w:r>
      <w:r w:rsidR="00C4592B">
        <w:t>其中心波长称作</w:t>
      </w:r>
      <w:r w:rsidR="00C4592B" w:rsidRPr="001313F9">
        <w:rPr>
          <w:rFonts w:hint="eastAsia"/>
        </w:rPr>
        <w:t xml:space="preserve">Bragg </w:t>
      </w:r>
      <w:r w:rsidR="00C4592B" w:rsidRPr="001313F9">
        <w:rPr>
          <w:rFonts w:hint="eastAsia"/>
        </w:rPr>
        <w:t>波长</w:t>
      </w:r>
      <w:r w:rsidR="004B2850">
        <w:rPr>
          <w:rFonts w:hint="eastAsia"/>
        </w:rPr>
        <w:t>。当外力</w:t>
      </w:r>
      <w:r w:rsidR="004B2850">
        <w:t>发生改变，</w:t>
      </w:r>
      <w:r w:rsidR="00C4592B">
        <w:rPr>
          <w:rFonts w:hint="eastAsia"/>
        </w:rPr>
        <w:t>光纤</w:t>
      </w:r>
      <w:r w:rsidR="00C4592B">
        <w:t>会拉伸或压缩，</w:t>
      </w:r>
      <w:r w:rsidR="00C4592B" w:rsidRPr="001313F9">
        <w:rPr>
          <w:rFonts w:hint="eastAsia"/>
        </w:rPr>
        <w:t xml:space="preserve">Bragg </w:t>
      </w:r>
      <w:r w:rsidR="00C4592B" w:rsidRPr="001313F9">
        <w:rPr>
          <w:rFonts w:hint="eastAsia"/>
        </w:rPr>
        <w:t>波长</w:t>
      </w:r>
      <w:r w:rsidR="00C4592B">
        <w:rPr>
          <w:rFonts w:hint="eastAsia"/>
        </w:rPr>
        <w:t>会</w:t>
      </w:r>
      <w:r w:rsidR="00C4592B">
        <w:t>相应改变，通过解调仪检测反</w:t>
      </w:r>
      <w:r w:rsidR="00C4592B">
        <w:rPr>
          <w:rFonts w:hint="eastAsia"/>
        </w:rPr>
        <w:t>射</w:t>
      </w:r>
      <w:r w:rsidR="00C4592B">
        <w:t>光的波长，并分析</w:t>
      </w:r>
      <w:r w:rsidR="00C4592B">
        <w:rPr>
          <w:rFonts w:hint="eastAsia"/>
        </w:rPr>
        <w:t>、</w:t>
      </w:r>
      <w:r w:rsidR="00C4592B">
        <w:t>处理数据，就能够得到被测应力的值。</w:t>
      </w:r>
      <w:r w:rsidRPr="001313F9">
        <w:rPr>
          <w:rFonts w:hint="eastAsia"/>
        </w:rPr>
        <w:t>该方法</w:t>
      </w:r>
      <w:r w:rsidRPr="001313F9">
        <w:t>具有</w:t>
      </w:r>
      <w:r w:rsidRPr="001313F9">
        <w:rPr>
          <w:rFonts w:hint="eastAsia"/>
        </w:rPr>
        <w:t>抗电磁干扰</w:t>
      </w:r>
      <w:r w:rsidRPr="001313F9">
        <w:t>，</w:t>
      </w:r>
      <w:r w:rsidRPr="001313F9">
        <w:rPr>
          <w:rFonts w:hint="eastAsia"/>
        </w:rPr>
        <w:t>长距离</w:t>
      </w:r>
      <w:r w:rsidRPr="001313F9">
        <w:t>传输，</w:t>
      </w:r>
      <w:r w:rsidRPr="001313F9">
        <w:rPr>
          <w:rFonts w:hint="eastAsia"/>
        </w:rPr>
        <w:t>测试</w:t>
      </w:r>
      <w:r w:rsidRPr="001313F9">
        <w:t>系统简单</w:t>
      </w:r>
      <w:r w:rsidR="00C4592B">
        <w:rPr>
          <w:rFonts w:hint="eastAsia"/>
        </w:rPr>
        <w:t>以及</w:t>
      </w:r>
      <w:r w:rsidRPr="001313F9">
        <w:t>精度较高</w:t>
      </w:r>
      <w:r w:rsidRPr="001313F9">
        <w:rPr>
          <w:rFonts w:hint="eastAsia"/>
        </w:rPr>
        <w:t>等</w:t>
      </w:r>
      <w:r w:rsidRPr="001313F9">
        <w:t>优点</w:t>
      </w:r>
      <w:r w:rsidR="00C4592B">
        <w:rPr>
          <w:rFonts w:hint="eastAsia"/>
        </w:rPr>
        <w:t>，常</w:t>
      </w:r>
      <w:r w:rsidRPr="001313F9">
        <w:rPr>
          <w:rFonts w:hint="eastAsia"/>
        </w:rPr>
        <w:t>应用于建筑、船舶</w:t>
      </w:r>
      <w:r w:rsidR="00C4592B">
        <w:rPr>
          <w:rFonts w:hint="eastAsia"/>
        </w:rPr>
        <w:t>、桥梁</w:t>
      </w:r>
      <w:r w:rsidRPr="001313F9">
        <w:rPr>
          <w:rFonts w:hint="eastAsia"/>
        </w:rPr>
        <w:t>和化工等领域。</w:t>
      </w:r>
    </w:p>
    <w:p w:rsidR="001313F9" w:rsidRPr="001313F9" w:rsidRDefault="001313F9" w:rsidP="00845834">
      <w:r w:rsidRPr="001313F9">
        <w:rPr>
          <w:rFonts w:hint="eastAsia"/>
        </w:rPr>
        <w:t>光弹性法</w:t>
      </w:r>
      <w:r w:rsidR="007C40BD">
        <w:fldChar w:fldCharType="begin"/>
      </w:r>
      <w:r w:rsidR="00CA294E">
        <w:instrText xml:space="preserve"> ADDIN NE.Ref.{F97BEB3F-4893-4C85-A336-37A24B5E0714}</w:instrText>
      </w:r>
      <w:r w:rsidR="007C40BD">
        <w:fldChar w:fldCharType="separate"/>
      </w:r>
      <w:r w:rsidR="00CA294E">
        <w:rPr>
          <w:rFonts w:eastAsiaTheme="minorEastAsia"/>
          <w:color w:val="080000"/>
          <w:kern w:val="0"/>
          <w:vertAlign w:val="superscript"/>
        </w:rPr>
        <w:t>[48]</w:t>
      </w:r>
      <w:r w:rsidR="007C40BD">
        <w:fldChar w:fldCharType="end"/>
      </w:r>
      <w:r w:rsidRPr="001313F9">
        <w:rPr>
          <w:rFonts w:hint="eastAsia"/>
        </w:rPr>
        <w:t>是利用某些材料的双折射效应来</w:t>
      </w:r>
      <w:r w:rsidRPr="001313F9">
        <w:t>测量应力的</w:t>
      </w:r>
      <w:r w:rsidRPr="001313F9">
        <w:rPr>
          <w:rFonts w:hint="eastAsia"/>
        </w:rPr>
        <w:t>。</w:t>
      </w:r>
      <w:r w:rsidR="00845834">
        <w:rPr>
          <w:rFonts w:hint="eastAsia"/>
        </w:rPr>
        <w:t>一些材料在</w:t>
      </w:r>
      <w:r w:rsidR="00845834">
        <w:t>外力作用</w:t>
      </w:r>
      <w:r w:rsidR="00845834">
        <w:rPr>
          <w:rFonts w:hint="eastAsia"/>
        </w:rPr>
        <w:t>下产生</w:t>
      </w:r>
      <w:r w:rsidR="00845834">
        <w:t>应变</w:t>
      </w:r>
      <w:r w:rsidR="00845834">
        <w:rPr>
          <w:rFonts w:hint="eastAsia"/>
        </w:rPr>
        <w:t>时</w:t>
      </w:r>
      <w:r w:rsidR="00845834">
        <w:t>会产生双折射现象</w:t>
      </w:r>
      <w:r w:rsidR="00845834">
        <w:rPr>
          <w:rFonts w:hint="eastAsia"/>
        </w:rPr>
        <w:t>，</w:t>
      </w:r>
      <w:r w:rsidR="00845834">
        <w:t>利用这些材料制成应力传感器，测量时放于偏振光中，</w:t>
      </w:r>
      <w:r w:rsidR="00845834">
        <w:rPr>
          <w:rFonts w:hint="eastAsia"/>
        </w:rPr>
        <w:t>在</w:t>
      </w:r>
      <w:r w:rsidR="00845834">
        <w:t>应力</w:t>
      </w:r>
      <w:r w:rsidR="00845834">
        <w:rPr>
          <w:rFonts w:hint="eastAsia"/>
        </w:rPr>
        <w:t>作用下</w:t>
      </w:r>
      <w:r w:rsidR="00845834">
        <w:t>会出现</w:t>
      </w:r>
      <w:r w:rsidR="00845834">
        <w:rPr>
          <w:rFonts w:hint="eastAsia"/>
        </w:rPr>
        <w:t>干涉</w:t>
      </w:r>
      <w:r w:rsidR="00845834">
        <w:t>条纹</w:t>
      </w:r>
      <w:r w:rsidR="00845834">
        <w:rPr>
          <w:rFonts w:hint="eastAsia"/>
        </w:rPr>
        <w:t>，应力</w:t>
      </w:r>
      <w:r w:rsidR="00845834">
        <w:t>越大则干涉条纹越多</w:t>
      </w:r>
      <w:r w:rsidR="00845834">
        <w:rPr>
          <w:rFonts w:hint="eastAsia"/>
        </w:rPr>
        <w:t>，</w:t>
      </w:r>
      <w:r w:rsidR="00845834">
        <w:t>通过</w:t>
      </w:r>
      <w:r w:rsidR="00845834">
        <w:rPr>
          <w:rFonts w:hint="eastAsia"/>
        </w:rPr>
        <w:t>分析</w:t>
      </w:r>
      <w:r w:rsidR="00845834">
        <w:t>干涉条纹即可知道被测应力的大小。</w:t>
      </w:r>
      <w:r w:rsidRPr="001313F9">
        <w:rPr>
          <w:rFonts w:hint="eastAsia"/>
        </w:rPr>
        <w:t>该方法具有</w:t>
      </w:r>
      <w:r w:rsidR="00FC34E1">
        <w:t>非接触测量</w:t>
      </w:r>
      <w:r w:rsidR="00FC34E1">
        <w:rPr>
          <w:rFonts w:hint="eastAsia"/>
        </w:rPr>
        <w:t>且</w:t>
      </w:r>
      <w:r w:rsidRPr="001313F9">
        <w:rPr>
          <w:rFonts w:hint="eastAsia"/>
        </w:rPr>
        <w:t>直观</w:t>
      </w:r>
      <w:r w:rsidRPr="001313F9">
        <w:t>等优点，但</w:t>
      </w:r>
      <w:r w:rsidRPr="001313F9">
        <w:rPr>
          <w:rFonts w:hint="eastAsia"/>
        </w:rPr>
        <w:t>存在测量</w:t>
      </w:r>
      <w:r w:rsidRPr="001313F9">
        <w:t>周期长、工艺复杂</w:t>
      </w:r>
      <w:r w:rsidRPr="001313F9">
        <w:rPr>
          <w:rFonts w:hint="eastAsia"/>
        </w:rPr>
        <w:t>等</w:t>
      </w:r>
      <w:r w:rsidRPr="001313F9">
        <w:t>缺点</w:t>
      </w:r>
      <w:r w:rsidRPr="001313F9">
        <w:rPr>
          <w:rFonts w:hint="eastAsia"/>
        </w:rPr>
        <w:t>，</w:t>
      </w:r>
      <w:r w:rsidRPr="001313F9">
        <w:t>目前仅用于实验室测量。</w:t>
      </w:r>
    </w:p>
    <w:p w:rsidR="001313F9" w:rsidRPr="001313F9" w:rsidRDefault="001313F9" w:rsidP="00567A25">
      <w:r w:rsidRPr="001313F9">
        <w:rPr>
          <w:rFonts w:hint="eastAsia"/>
        </w:rPr>
        <w:lastRenderedPageBreak/>
        <w:t>双目立体视觉测量方法</w:t>
      </w:r>
      <w:r w:rsidR="007C40BD">
        <w:fldChar w:fldCharType="begin"/>
      </w:r>
      <w:r w:rsidR="00CA294E">
        <w:instrText xml:space="preserve"> ADDIN NE.Ref.{F2A8ADE4-7AEC-4F61-A5A4-076EC2086325}</w:instrText>
      </w:r>
      <w:r w:rsidR="007C40BD">
        <w:fldChar w:fldCharType="separate"/>
      </w:r>
      <w:r w:rsidR="00CA294E">
        <w:rPr>
          <w:rFonts w:eastAsiaTheme="minorEastAsia"/>
          <w:color w:val="080000"/>
          <w:kern w:val="0"/>
          <w:vertAlign w:val="superscript"/>
        </w:rPr>
        <w:t>[49]</w:t>
      </w:r>
      <w:r w:rsidR="007C40BD">
        <w:fldChar w:fldCharType="end"/>
      </w:r>
      <w:r w:rsidR="00CB30F4">
        <w:rPr>
          <w:rFonts w:hint="eastAsia"/>
        </w:rPr>
        <w:t>是一种</w:t>
      </w:r>
      <w:r w:rsidRPr="001313F9">
        <w:rPr>
          <w:rFonts w:hint="eastAsia"/>
        </w:rPr>
        <w:t>立体视觉测试技术。</w:t>
      </w:r>
      <w:r w:rsidRPr="001313F9">
        <w:t>测量时</w:t>
      </w:r>
      <w:r w:rsidRPr="001313F9">
        <w:rPr>
          <w:rFonts w:hint="eastAsia"/>
        </w:rPr>
        <w:t>，</w:t>
      </w:r>
      <w:r w:rsidRPr="001313F9">
        <w:t>用两台摄像机同</w:t>
      </w:r>
      <w:r w:rsidRPr="001313F9">
        <w:rPr>
          <w:rFonts w:hint="eastAsia"/>
        </w:rPr>
        <w:t>步</w:t>
      </w:r>
      <w:r w:rsidRPr="001313F9">
        <w:t>采集记录被测对象因受力而引起的表面图形的变化</w:t>
      </w:r>
      <w:r w:rsidRPr="001313F9">
        <w:rPr>
          <w:rFonts w:hint="eastAsia"/>
        </w:rPr>
        <w:t>，</w:t>
      </w:r>
      <w:r w:rsidRPr="001313F9">
        <w:t>再通过计算机图像处理的方法得到相应的三维空间坐标值。</w:t>
      </w:r>
      <w:r w:rsidR="002B57A5">
        <w:rPr>
          <w:rFonts w:hint="eastAsia"/>
        </w:rPr>
        <w:t>由于</w:t>
      </w:r>
      <w:r w:rsidR="002B57A5">
        <w:t>被测物体的形变</w:t>
      </w:r>
      <w:r w:rsidRPr="001313F9">
        <w:t>会引起</w:t>
      </w:r>
      <w:r w:rsidRPr="001313F9">
        <w:rPr>
          <w:rFonts w:hint="eastAsia"/>
        </w:rPr>
        <w:t>被测</w:t>
      </w:r>
      <w:r w:rsidRPr="001313F9">
        <w:t>特征点相应的空间</w:t>
      </w:r>
      <w:r w:rsidRPr="001313F9">
        <w:rPr>
          <w:rFonts w:hint="eastAsia"/>
        </w:rPr>
        <w:t>坐标</w:t>
      </w:r>
      <w:r w:rsidR="002B57A5">
        <w:t>的变化</w:t>
      </w:r>
      <w:r w:rsidR="002B57A5">
        <w:rPr>
          <w:rFonts w:hint="eastAsia"/>
        </w:rPr>
        <w:t>，</w:t>
      </w:r>
      <w:r w:rsidRPr="001313F9">
        <w:rPr>
          <w:rFonts w:hint="eastAsia"/>
        </w:rPr>
        <w:t>通过</w:t>
      </w:r>
      <w:r w:rsidRPr="001313F9">
        <w:t>计算</w:t>
      </w:r>
      <w:r w:rsidRPr="001313F9">
        <w:rPr>
          <w:rFonts w:hint="eastAsia"/>
        </w:rPr>
        <w:t>物体</w:t>
      </w:r>
      <w:r w:rsidRPr="001313F9">
        <w:t>上多个特征点的三维坐标值，得到其变化</w:t>
      </w:r>
      <w:r w:rsidRPr="001313F9">
        <w:rPr>
          <w:rFonts w:hint="eastAsia"/>
        </w:rPr>
        <w:t>量</w:t>
      </w:r>
      <w:r w:rsidRPr="001313F9">
        <w:t>，即可分析出被测物体的三维</w:t>
      </w:r>
      <w:r w:rsidRPr="001313F9">
        <w:rPr>
          <w:rFonts w:hint="eastAsia"/>
        </w:rPr>
        <w:t>应变</w:t>
      </w:r>
      <w:r w:rsidRPr="001313F9">
        <w:t>、应力等参数信息。</w:t>
      </w:r>
      <w:r w:rsidRPr="001313F9">
        <w:rPr>
          <w:rFonts w:hint="eastAsia"/>
        </w:rPr>
        <w:t>该方法</w:t>
      </w:r>
      <w:r w:rsidRPr="001313F9">
        <w:t>具有测量范围</w:t>
      </w:r>
      <w:r w:rsidRPr="001313F9">
        <w:rPr>
          <w:rFonts w:hint="eastAsia"/>
        </w:rPr>
        <w:t>大，</w:t>
      </w:r>
      <w:r w:rsidRPr="001313F9">
        <w:t>结构简单、方便移动，</w:t>
      </w:r>
      <w:r w:rsidRPr="001313F9">
        <w:rPr>
          <w:rFonts w:hint="eastAsia"/>
        </w:rPr>
        <w:t>可测量</w:t>
      </w:r>
      <w:r w:rsidRPr="001313F9">
        <w:rPr>
          <w:rFonts w:hint="eastAsia"/>
        </w:rPr>
        <w:t>3D</w:t>
      </w:r>
      <w:r w:rsidRPr="001313F9">
        <w:rPr>
          <w:rFonts w:hint="eastAsia"/>
        </w:rPr>
        <w:t>区域</w:t>
      </w:r>
      <w:r w:rsidRPr="001313F9">
        <w:t>的力学特性</w:t>
      </w:r>
      <w:r w:rsidRPr="001313F9">
        <w:rPr>
          <w:rFonts w:hint="eastAsia"/>
        </w:rPr>
        <w:t>以及</w:t>
      </w:r>
      <w:r w:rsidRPr="001313F9">
        <w:t>精度和</w:t>
      </w:r>
      <w:r w:rsidRPr="001313F9">
        <w:rPr>
          <w:rFonts w:hint="eastAsia"/>
        </w:rPr>
        <w:t>量程</w:t>
      </w:r>
      <w:r w:rsidRPr="001313F9">
        <w:t>可调等优点</w:t>
      </w:r>
      <w:r w:rsidRPr="001313F9">
        <w:rPr>
          <w:rFonts w:hint="eastAsia"/>
        </w:rPr>
        <w:t>。</w:t>
      </w:r>
    </w:p>
    <w:p w:rsidR="001313F9" w:rsidRPr="001313F9" w:rsidRDefault="001313F9" w:rsidP="001313F9">
      <w:r w:rsidRPr="001313F9">
        <w:rPr>
          <w:rFonts w:hint="eastAsia"/>
        </w:rPr>
        <w:t>总的</w:t>
      </w:r>
      <w:r w:rsidRPr="001313F9">
        <w:t>来说，</w:t>
      </w:r>
      <w:r w:rsidRPr="001313F9">
        <w:rPr>
          <w:rFonts w:hint="eastAsia"/>
        </w:rPr>
        <w:t>应力</w:t>
      </w:r>
      <w:r w:rsidRPr="001313F9">
        <w:t>测量方法</w:t>
      </w:r>
      <w:r w:rsidRPr="001313F9">
        <w:rPr>
          <w:rFonts w:hint="eastAsia"/>
        </w:rPr>
        <w:t>种类</w:t>
      </w:r>
      <w:r w:rsidRPr="001313F9">
        <w:t>较多，</w:t>
      </w:r>
      <w:r w:rsidRPr="001313F9">
        <w:rPr>
          <w:rFonts w:hint="eastAsia"/>
        </w:rPr>
        <w:t>选择</w:t>
      </w:r>
      <w:r w:rsidRPr="001313F9">
        <w:t>时要根据具体应用而定。</w:t>
      </w:r>
      <w:r w:rsidRPr="001313F9">
        <w:rPr>
          <w:rFonts w:hint="eastAsia"/>
        </w:rPr>
        <w:t>目前，应变</w:t>
      </w:r>
      <w:r w:rsidRPr="001313F9">
        <w:t>式应力传感器制作越来越精密，性能越来越好，</w:t>
      </w:r>
      <w:r w:rsidRPr="001313F9">
        <w:rPr>
          <w:rFonts w:hint="eastAsia"/>
        </w:rPr>
        <w:t>针对</w:t>
      </w:r>
      <w:r w:rsidRPr="001313F9">
        <w:t>试件拉伸等</w:t>
      </w:r>
      <w:r w:rsidRPr="001313F9">
        <w:rPr>
          <w:rFonts w:hint="eastAsia"/>
        </w:rPr>
        <w:t>的</w:t>
      </w:r>
      <w:r w:rsidRPr="001313F9">
        <w:t>应力测量</w:t>
      </w:r>
      <w:r w:rsidRPr="001313F9">
        <w:rPr>
          <w:rFonts w:hint="eastAsia"/>
        </w:rPr>
        <w:t>，</w:t>
      </w:r>
      <w:r w:rsidRPr="001313F9">
        <w:t>许多公司研制出</w:t>
      </w:r>
      <w:r w:rsidRPr="001313F9">
        <w:rPr>
          <w:rFonts w:hint="eastAsia"/>
        </w:rPr>
        <w:t>了</w:t>
      </w:r>
      <w:r w:rsidRPr="001313F9">
        <w:t>一系列</w:t>
      </w:r>
      <w:r w:rsidRPr="001313F9">
        <w:rPr>
          <w:rFonts w:hint="eastAsia"/>
        </w:rPr>
        <w:t>性能</w:t>
      </w:r>
      <w:r w:rsidRPr="001313F9">
        <w:t>可靠</w:t>
      </w:r>
      <w:r w:rsidRPr="001313F9">
        <w:rPr>
          <w:rFonts w:hint="eastAsia"/>
        </w:rPr>
        <w:t>的</w:t>
      </w:r>
      <w:r w:rsidRPr="001313F9">
        <w:t>应</w:t>
      </w:r>
      <w:r w:rsidRPr="001313F9">
        <w:rPr>
          <w:rFonts w:hint="eastAsia"/>
        </w:rPr>
        <w:t>变式</w:t>
      </w:r>
      <w:r w:rsidRPr="001313F9">
        <w:t>应力传感器。</w:t>
      </w:r>
    </w:p>
    <w:p w:rsidR="00813C8B" w:rsidRPr="00582D0F" w:rsidRDefault="00813C8B" w:rsidP="00813C8B">
      <w:pPr>
        <w:pStyle w:val="2"/>
        <w:ind w:firstLineChars="0" w:firstLine="0"/>
      </w:pPr>
      <w:bookmarkStart w:id="41" w:name="_Toc451520559"/>
      <w:r w:rsidRPr="00582D0F">
        <w:t xml:space="preserve">3.4 </w:t>
      </w:r>
      <w:r>
        <w:rPr>
          <w:rFonts w:hint="eastAsia"/>
        </w:rPr>
        <w:t>高速应力测量系统的硬件设计方案</w:t>
      </w:r>
      <w:bookmarkEnd w:id="41"/>
    </w:p>
    <w:p w:rsidR="00AE0993" w:rsidRDefault="00813C8B" w:rsidP="00AE0993">
      <w:r w:rsidRPr="00813C8B">
        <w:rPr>
          <w:rFonts w:hint="eastAsia"/>
        </w:rPr>
        <w:t>下图</w:t>
      </w:r>
      <w:r w:rsidRPr="00813C8B">
        <w:t>是高速应力测量系统</w:t>
      </w:r>
      <w:r w:rsidRPr="00813C8B">
        <w:rPr>
          <w:rFonts w:hint="eastAsia"/>
        </w:rPr>
        <w:t>的</w:t>
      </w:r>
      <w:r w:rsidRPr="00813C8B">
        <w:t>基本结构图。</w:t>
      </w:r>
      <w:r w:rsidR="009B57D2">
        <w:rPr>
          <w:rFonts w:hint="eastAsia"/>
        </w:rPr>
        <w:t>在受到外力作用时，应力传感器会输出相应的电信号</w:t>
      </w:r>
      <w:r w:rsidR="00A52805">
        <w:rPr>
          <w:rFonts w:hint="eastAsia"/>
        </w:rPr>
        <w:t>（与外力成正比）</w:t>
      </w:r>
      <w:r w:rsidRPr="00813C8B">
        <w:rPr>
          <w:rFonts w:hint="eastAsia"/>
        </w:rPr>
        <w:t>。该</w:t>
      </w:r>
      <w:r w:rsidR="001445B9">
        <w:t>电</w:t>
      </w:r>
      <w:r w:rsidRPr="00813C8B">
        <w:t>信号比较微弱，一般只有几毫伏到几十毫伏</w:t>
      </w:r>
      <w:r w:rsidRPr="00813C8B">
        <w:rPr>
          <w:rFonts w:hint="eastAsia"/>
        </w:rPr>
        <w:t>，直接</w:t>
      </w:r>
      <w:r w:rsidRPr="00813C8B">
        <w:t>测量十分不便且</w:t>
      </w:r>
      <w:r w:rsidRPr="00813C8B">
        <w:rPr>
          <w:rFonts w:hint="eastAsia"/>
        </w:rPr>
        <w:t>测量</w:t>
      </w:r>
      <w:r w:rsidRPr="00813C8B">
        <w:t>误差</w:t>
      </w:r>
      <w:r w:rsidRPr="00813C8B">
        <w:rPr>
          <w:rFonts w:hint="eastAsia"/>
        </w:rPr>
        <w:t>较大</w:t>
      </w:r>
      <w:r w:rsidRPr="00813C8B">
        <w:t>，</w:t>
      </w:r>
      <w:r w:rsidRPr="00813C8B">
        <w:rPr>
          <w:rFonts w:hint="eastAsia"/>
        </w:rPr>
        <w:t>因此必须</w:t>
      </w:r>
      <w:r w:rsidRPr="00813C8B">
        <w:t>经过信号放大电路将信号</w:t>
      </w:r>
      <w:r w:rsidRPr="00813C8B">
        <w:rPr>
          <w:rFonts w:hint="eastAsia"/>
        </w:rPr>
        <w:t>适当</w:t>
      </w:r>
      <w:r w:rsidRPr="00813C8B">
        <w:t>放大，</w:t>
      </w:r>
      <w:r w:rsidRPr="00813C8B">
        <w:rPr>
          <w:rFonts w:hint="eastAsia"/>
        </w:rPr>
        <w:t>再由高速采集卡采集</w:t>
      </w:r>
      <w:r w:rsidRPr="00813C8B">
        <w:t>信</w:t>
      </w:r>
      <w:r w:rsidRPr="00813C8B">
        <w:rPr>
          <w:rFonts w:hint="eastAsia"/>
        </w:rPr>
        <w:t>号</w:t>
      </w:r>
      <w:r w:rsidRPr="00813C8B">
        <w:t>并上传给上位机，</w:t>
      </w:r>
      <w:r w:rsidRPr="00813C8B">
        <w:rPr>
          <w:rFonts w:hint="eastAsia"/>
        </w:rPr>
        <w:t>由上位机处理</w:t>
      </w:r>
      <w:r w:rsidRPr="00813C8B">
        <w:t>得到应力值</w:t>
      </w:r>
      <w:r w:rsidRPr="00813C8B">
        <w:rPr>
          <w:rFonts w:hint="eastAsia"/>
        </w:rPr>
        <w:t>，</w:t>
      </w:r>
      <w:r w:rsidRPr="00813C8B">
        <w:t>显示并记录测试</w:t>
      </w:r>
      <w:r w:rsidRPr="00813C8B">
        <w:rPr>
          <w:rFonts w:hint="eastAsia"/>
        </w:rPr>
        <w:t>的</w:t>
      </w:r>
      <w:r w:rsidRPr="00813C8B">
        <w:t>结果。</w:t>
      </w:r>
    </w:p>
    <w:p w:rsidR="00813C8B" w:rsidRDefault="00AE0993" w:rsidP="00813C8B">
      <w:pPr>
        <w:ind w:firstLineChars="0" w:firstLine="0"/>
      </w:pPr>
      <w:r>
        <w:object w:dxaOrig="11677" w:dyaOrig="3457">
          <v:shape id="_x0000_i1048" type="#_x0000_t75" style="width:438.8pt;height:129.75pt" o:ole="">
            <v:imagedata r:id="rId69" o:title=""/>
          </v:shape>
          <o:OLEObject Type="Embed" ProgID="Visio.Drawing.11" ShapeID="_x0000_i1048" DrawAspect="Content" ObjectID="_1525267114" r:id="rId70"/>
        </w:object>
      </w:r>
    </w:p>
    <w:p w:rsidR="00AE0993" w:rsidRPr="00AE0993" w:rsidRDefault="00AE0993" w:rsidP="001A6DE4">
      <w:pPr>
        <w:ind w:firstLineChars="1300" w:firstLine="2730"/>
        <w:rPr>
          <w:sz w:val="21"/>
          <w:szCs w:val="21"/>
        </w:rPr>
      </w:pPr>
      <w:r w:rsidRPr="00AE0993">
        <w:rPr>
          <w:rFonts w:hint="eastAsia"/>
          <w:sz w:val="21"/>
          <w:szCs w:val="21"/>
        </w:rPr>
        <w:t>图</w:t>
      </w:r>
      <w:r w:rsidR="001A6DE4">
        <w:rPr>
          <w:rFonts w:hint="eastAsia"/>
          <w:sz w:val="21"/>
          <w:szCs w:val="21"/>
        </w:rPr>
        <w:t>3.</w:t>
      </w:r>
      <w:r w:rsidRPr="00AE0993">
        <w:rPr>
          <w:rFonts w:hint="eastAsia"/>
          <w:sz w:val="21"/>
          <w:szCs w:val="21"/>
        </w:rPr>
        <w:t xml:space="preserve">2 </w:t>
      </w:r>
      <w:r w:rsidR="009B57D2">
        <w:rPr>
          <w:rFonts w:hint="eastAsia"/>
          <w:sz w:val="21"/>
          <w:szCs w:val="21"/>
        </w:rPr>
        <w:t>高速应力测量系统结构</w:t>
      </w:r>
      <w:r w:rsidRPr="00AE0993">
        <w:rPr>
          <w:rFonts w:hint="eastAsia"/>
          <w:sz w:val="21"/>
          <w:szCs w:val="21"/>
        </w:rPr>
        <w:t>图</w:t>
      </w:r>
    </w:p>
    <w:p w:rsidR="00BA2FD1" w:rsidRDefault="00813C8B" w:rsidP="000357BD">
      <w:r w:rsidRPr="00813C8B">
        <w:rPr>
          <w:rFonts w:hint="eastAsia"/>
        </w:rPr>
        <w:t>本</w:t>
      </w:r>
      <w:r w:rsidRPr="00813C8B">
        <w:t>系统，以</w:t>
      </w:r>
      <w:r w:rsidRPr="00813C8B">
        <w:t>RGM-4100</w:t>
      </w:r>
      <w:r w:rsidRPr="00813C8B">
        <w:rPr>
          <w:rFonts w:hint="eastAsia"/>
        </w:rPr>
        <w:t>电子拉伸</w:t>
      </w:r>
      <w:r w:rsidRPr="00813C8B">
        <w:t>试验机</w:t>
      </w:r>
      <w:r w:rsidRPr="00813C8B">
        <w:rPr>
          <w:rFonts w:hint="eastAsia"/>
        </w:rPr>
        <w:t>为</w:t>
      </w:r>
      <w:r w:rsidRPr="00813C8B">
        <w:t>基础，</w:t>
      </w:r>
      <w:r w:rsidR="009A0808">
        <w:rPr>
          <w:rFonts w:hint="eastAsia"/>
        </w:rPr>
        <w:t>加装</w:t>
      </w:r>
      <w:r w:rsidR="00CF1F55">
        <w:rPr>
          <w:rFonts w:hint="eastAsia"/>
        </w:rPr>
        <w:t>新型</w:t>
      </w:r>
      <w:r w:rsidRPr="00813C8B">
        <w:rPr>
          <w:rFonts w:hint="eastAsia"/>
        </w:rPr>
        <w:t>高速</w:t>
      </w:r>
      <w:r w:rsidRPr="00813C8B">
        <w:t>应力传感器</w:t>
      </w:r>
      <w:r w:rsidRPr="00813C8B">
        <w:rPr>
          <w:rFonts w:hint="eastAsia"/>
        </w:rPr>
        <w:t>（采样频率</w:t>
      </w:r>
      <w:r w:rsidRPr="00813C8B">
        <w:rPr>
          <w:rFonts w:hint="eastAsia"/>
        </w:rPr>
        <w:t>10kHz</w:t>
      </w:r>
      <w:r w:rsidRPr="00813C8B">
        <w:t>）</w:t>
      </w:r>
      <w:r w:rsidRPr="00813C8B">
        <w:rPr>
          <w:rFonts w:hint="eastAsia"/>
        </w:rPr>
        <w:t>，</w:t>
      </w:r>
      <w:proofErr w:type="gramStart"/>
      <w:r w:rsidRPr="00813C8B">
        <w:t>采用</w:t>
      </w:r>
      <w:r w:rsidRPr="00813C8B">
        <w:rPr>
          <w:rFonts w:hint="eastAsia"/>
        </w:rPr>
        <w:t>美</w:t>
      </w:r>
      <w:r w:rsidRPr="00813C8B">
        <w:t>恩斯</w:t>
      </w:r>
      <w:proofErr w:type="gramEnd"/>
      <w:r w:rsidRPr="00813C8B">
        <w:t>程控直流电源作为激励</w:t>
      </w:r>
      <w:r w:rsidRPr="00813C8B">
        <w:rPr>
          <w:rFonts w:hint="eastAsia"/>
        </w:rPr>
        <w:t>电源</w:t>
      </w:r>
      <w:r w:rsidRPr="00813C8B">
        <w:t>，用高精密</w:t>
      </w:r>
      <w:r w:rsidR="00CE575E">
        <w:rPr>
          <w:rFonts w:hint="eastAsia"/>
        </w:rPr>
        <w:t>集成</w:t>
      </w:r>
      <w:r w:rsidRPr="00813C8B">
        <w:t>仪表放大器</w:t>
      </w:r>
      <w:r w:rsidRPr="00813C8B">
        <w:rPr>
          <w:rFonts w:hint="eastAsia"/>
        </w:rPr>
        <w:t>INA128</w:t>
      </w:r>
      <w:r w:rsidRPr="00813C8B">
        <w:rPr>
          <w:rFonts w:hint="eastAsia"/>
        </w:rPr>
        <w:t>实现</w:t>
      </w:r>
      <w:r w:rsidRPr="00813C8B">
        <w:t>信号放</w:t>
      </w:r>
      <w:r w:rsidRPr="00813C8B">
        <w:rPr>
          <w:rFonts w:hint="eastAsia"/>
        </w:rPr>
        <w:t>大</w:t>
      </w:r>
      <w:r w:rsidRPr="00813C8B">
        <w:t>电路，选用</w:t>
      </w:r>
      <w:r w:rsidR="009F1E32" w:rsidRPr="00E35913">
        <w:t>DAQ-2010-00B0</w:t>
      </w:r>
      <w:r w:rsidRPr="00813C8B">
        <w:rPr>
          <w:rFonts w:hint="eastAsia"/>
        </w:rPr>
        <w:t>型号的</w:t>
      </w:r>
      <w:r w:rsidRPr="00813C8B">
        <w:t>高速采集卡，</w:t>
      </w:r>
      <w:r w:rsidRPr="00813C8B">
        <w:rPr>
          <w:rFonts w:hint="eastAsia"/>
        </w:rPr>
        <w:t>以</w:t>
      </w:r>
      <w:r w:rsidRPr="00813C8B">
        <w:t>计算机作为上位机</w:t>
      </w:r>
      <w:r w:rsidRPr="00813C8B">
        <w:rPr>
          <w:rFonts w:hint="eastAsia"/>
        </w:rPr>
        <w:t>处理</w:t>
      </w:r>
      <w:r w:rsidRPr="00813C8B">
        <w:t>采集到的数据。</w:t>
      </w:r>
    </w:p>
    <w:p w:rsidR="00980129" w:rsidRDefault="00BA2FD1" w:rsidP="000357BD">
      <w:r w:rsidRPr="00813C8B">
        <w:lastRenderedPageBreak/>
        <w:t>RGM-4100</w:t>
      </w:r>
      <w:r w:rsidRPr="00813C8B">
        <w:rPr>
          <w:rFonts w:hint="eastAsia"/>
        </w:rPr>
        <w:t>电子拉伸</w:t>
      </w:r>
      <w:r w:rsidRPr="00813C8B">
        <w:t>试验机</w:t>
      </w:r>
      <w:r w:rsidR="00980129">
        <w:rPr>
          <w:rFonts w:hint="eastAsia"/>
        </w:rPr>
        <w:t>主要</w:t>
      </w:r>
      <w:r w:rsidR="00980129">
        <w:t>性能如下：</w:t>
      </w:r>
    </w:p>
    <w:p w:rsidR="00980129" w:rsidRDefault="00980129" w:rsidP="000357BD">
      <w:r>
        <w:rPr>
          <w:rFonts w:hint="eastAsia"/>
        </w:rPr>
        <w:t>（</w:t>
      </w:r>
      <w:r>
        <w:rPr>
          <w:rFonts w:hint="eastAsia"/>
        </w:rPr>
        <w:t>1</w:t>
      </w:r>
      <w:r>
        <w:t>）</w:t>
      </w:r>
      <w:r>
        <w:rPr>
          <w:rFonts w:hint="eastAsia"/>
        </w:rPr>
        <w:t>拉伸机</w:t>
      </w:r>
      <w:r>
        <w:t>选用进口的</w:t>
      </w:r>
      <w:r>
        <w:rPr>
          <w:rFonts w:hint="eastAsia"/>
        </w:rPr>
        <w:t>交流伺服</w:t>
      </w:r>
      <w:r>
        <w:t>系统和电机，全数字化</w:t>
      </w:r>
      <w:r>
        <w:rPr>
          <w:rFonts w:hint="eastAsia"/>
        </w:rPr>
        <w:t>控制</w:t>
      </w:r>
      <w:r>
        <w:t>系统</w:t>
      </w:r>
      <w:r>
        <w:rPr>
          <w:rFonts w:hint="eastAsia"/>
        </w:rPr>
        <w:t>，</w:t>
      </w:r>
      <w:r>
        <w:t>不存在位移零漂。</w:t>
      </w:r>
    </w:p>
    <w:p w:rsidR="00980129" w:rsidRDefault="00980129" w:rsidP="000357BD">
      <w:r>
        <w:rPr>
          <w:rFonts w:hint="eastAsia"/>
        </w:rPr>
        <w:t>（</w:t>
      </w:r>
      <w:r>
        <w:rPr>
          <w:rFonts w:hint="eastAsia"/>
        </w:rPr>
        <w:t>2</w:t>
      </w:r>
      <w:r>
        <w:t>）</w:t>
      </w:r>
      <w:r w:rsidR="00CF1F55">
        <w:rPr>
          <w:rFonts w:hint="eastAsia"/>
        </w:rPr>
        <w:t>位移测量</w:t>
      </w:r>
      <w:r>
        <w:t>精度极高。</w:t>
      </w:r>
    </w:p>
    <w:p w:rsidR="00980129" w:rsidRPr="00980129" w:rsidRDefault="00980129" w:rsidP="000357BD">
      <w:r>
        <w:rPr>
          <w:rFonts w:hint="eastAsia"/>
        </w:rPr>
        <w:t>（</w:t>
      </w:r>
      <w:r>
        <w:rPr>
          <w:rFonts w:hint="eastAsia"/>
        </w:rPr>
        <w:t>3</w:t>
      </w:r>
      <w:r>
        <w:t>）</w:t>
      </w:r>
      <w:r>
        <w:rPr>
          <w:rFonts w:hint="eastAsia"/>
        </w:rPr>
        <w:t>具有</w:t>
      </w:r>
      <w:r>
        <w:t>多个</w:t>
      </w:r>
      <w:r>
        <w:rPr>
          <w:rFonts w:hint="eastAsia"/>
        </w:rPr>
        <w:t>载荷</w:t>
      </w:r>
      <w:r>
        <w:rPr>
          <w:rFonts w:hint="eastAsia"/>
        </w:rPr>
        <w:t>/</w:t>
      </w:r>
      <w:r>
        <w:rPr>
          <w:rFonts w:hint="eastAsia"/>
        </w:rPr>
        <w:t>变形</w:t>
      </w:r>
      <w:r>
        <w:t>测量</w:t>
      </w:r>
      <w:r>
        <w:rPr>
          <w:rFonts w:hint="eastAsia"/>
        </w:rPr>
        <w:t>子</w:t>
      </w:r>
      <w:r>
        <w:t>通道，</w:t>
      </w:r>
      <w:r>
        <w:rPr>
          <w:rFonts w:hint="eastAsia"/>
        </w:rPr>
        <w:t>能</w:t>
      </w:r>
      <w:r>
        <w:t>实现多个传感器扩展测量。</w:t>
      </w:r>
    </w:p>
    <w:p w:rsidR="00980129" w:rsidRDefault="00980129" w:rsidP="000357BD">
      <w:r>
        <w:rPr>
          <w:rFonts w:hint="eastAsia"/>
        </w:rPr>
        <w:t>（</w:t>
      </w:r>
      <w:r>
        <w:rPr>
          <w:rFonts w:hint="eastAsia"/>
        </w:rPr>
        <w:t>4</w:t>
      </w:r>
      <w:r>
        <w:t>）</w:t>
      </w:r>
      <w:r>
        <w:rPr>
          <w:rFonts w:hint="eastAsia"/>
        </w:rPr>
        <w:t>拉伸</w:t>
      </w:r>
      <w:r>
        <w:t>速度</w:t>
      </w:r>
      <w:r>
        <w:rPr>
          <w:rFonts w:hint="eastAsia"/>
        </w:rPr>
        <w:t>可调节</w:t>
      </w:r>
      <w:r>
        <w:t>，即可满足高速试验也能满足低速试验</w:t>
      </w:r>
      <w:r>
        <w:rPr>
          <w:rFonts w:hint="eastAsia"/>
        </w:rPr>
        <w:t>。</w:t>
      </w:r>
    </w:p>
    <w:p w:rsidR="00980129" w:rsidRPr="00980129" w:rsidRDefault="00980129" w:rsidP="000357BD">
      <w:r>
        <w:rPr>
          <w:rFonts w:hint="eastAsia"/>
        </w:rPr>
        <w:t>（</w:t>
      </w:r>
      <w:r>
        <w:rPr>
          <w:rFonts w:hint="eastAsia"/>
        </w:rPr>
        <w:t>5</w:t>
      </w:r>
      <w:r>
        <w:t>）</w:t>
      </w:r>
      <w:r>
        <w:rPr>
          <w:rFonts w:hint="eastAsia"/>
        </w:rPr>
        <w:t>最大</w:t>
      </w:r>
      <w:r>
        <w:t>拉伸距离</w:t>
      </w:r>
      <w:r>
        <w:rPr>
          <w:rFonts w:hint="eastAsia"/>
        </w:rPr>
        <w:t>800mm</w:t>
      </w:r>
      <w:r>
        <w:rPr>
          <w:rFonts w:hint="eastAsia"/>
        </w:rPr>
        <w:t>，</w:t>
      </w:r>
      <w:r>
        <w:t>满足大多数拉伸实验的要求</w:t>
      </w:r>
      <w:r>
        <w:rPr>
          <w:rFonts w:hint="eastAsia"/>
        </w:rPr>
        <w:t>。</w:t>
      </w:r>
    </w:p>
    <w:p w:rsidR="00980129" w:rsidRDefault="00980129" w:rsidP="00980129">
      <w:r>
        <w:rPr>
          <w:rFonts w:hint="eastAsia"/>
        </w:rPr>
        <w:t>（</w:t>
      </w:r>
      <w:r>
        <w:t>6</w:t>
      </w:r>
      <w:r>
        <w:t>）</w:t>
      </w:r>
      <w:r>
        <w:rPr>
          <w:rFonts w:hint="eastAsia"/>
        </w:rPr>
        <w:t>具有</w:t>
      </w:r>
      <w:r>
        <w:t>机械、电气、软件等多种安全保护</w:t>
      </w:r>
      <w:r>
        <w:rPr>
          <w:rFonts w:hint="eastAsia"/>
        </w:rPr>
        <w:t>功能</w:t>
      </w:r>
      <w:r>
        <w:t>，易操作，</w:t>
      </w:r>
      <w:r>
        <w:rPr>
          <w:rFonts w:hint="eastAsia"/>
        </w:rPr>
        <w:t>安全性</w:t>
      </w:r>
      <w:r>
        <w:t>高。</w:t>
      </w:r>
    </w:p>
    <w:p w:rsidR="00813C8B" w:rsidRPr="00813C8B" w:rsidRDefault="005E2339" w:rsidP="000357BD">
      <w:r>
        <w:rPr>
          <w:rFonts w:hint="eastAsia"/>
        </w:rPr>
        <w:t>电子</w:t>
      </w:r>
      <w:r>
        <w:t>拉伸试验机改装</w:t>
      </w:r>
      <w:proofErr w:type="gramStart"/>
      <w:r w:rsidR="00135ACC">
        <w:rPr>
          <w:rFonts w:hint="eastAsia"/>
        </w:rPr>
        <w:t>后</w:t>
      </w:r>
      <w:r w:rsidR="00813C8B" w:rsidRPr="00813C8B">
        <w:rPr>
          <w:rFonts w:hint="eastAsia"/>
        </w:rPr>
        <w:t>如下</w:t>
      </w:r>
      <w:proofErr w:type="gramEnd"/>
      <w:r w:rsidR="00813C8B" w:rsidRPr="00813C8B">
        <w:rPr>
          <w:rFonts w:hint="eastAsia"/>
        </w:rPr>
        <w:t>图</w:t>
      </w:r>
      <w:r w:rsidR="00813C8B" w:rsidRPr="00813C8B">
        <w:t>所示。</w:t>
      </w:r>
    </w:p>
    <w:p w:rsidR="00813C8B" w:rsidRPr="00813C8B" w:rsidRDefault="000A014C" w:rsidP="00AD48A0">
      <w:pPr>
        <w:ind w:firstLineChars="800" w:firstLine="1920"/>
      </w:pPr>
      <w:r>
        <w:rPr>
          <w:rFonts w:hint="eastAsia"/>
          <w:noProof/>
        </w:rPr>
        <w:drawing>
          <wp:inline distT="0" distB="0" distL="0" distR="0" wp14:anchorId="368F7693" wp14:editId="38C4A77D">
            <wp:extent cx="2630708" cy="31055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30805" cy="3105625"/>
                    </a:xfrm>
                    <a:prstGeom prst="rect">
                      <a:avLst/>
                    </a:prstGeom>
                    <a:noFill/>
                    <a:ln>
                      <a:noFill/>
                    </a:ln>
                  </pic:spPr>
                </pic:pic>
              </a:graphicData>
            </a:graphic>
          </wp:inline>
        </w:drawing>
      </w:r>
    </w:p>
    <w:p w:rsidR="00813C8B" w:rsidRPr="00813C8B" w:rsidRDefault="00813C8B" w:rsidP="000A014C">
      <w:pPr>
        <w:ind w:firstLineChars="1350" w:firstLine="2835"/>
        <w:rPr>
          <w:sz w:val="21"/>
          <w:szCs w:val="21"/>
        </w:rPr>
      </w:pPr>
      <w:r w:rsidRPr="00813C8B">
        <w:rPr>
          <w:rFonts w:hint="eastAsia"/>
          <w:sz w:val="21"/>
          <w:szCs w:val="21"/>
        </w:rPr>
        <w:t>图</w:t>
      </w:r>
      <w:r w:rsidR="000654A9">
        <w:rPr>
          <w:rFonts w:hint="eastAsia"/>
          <w:sz w:val="21"/>
          <w:szCs w:val="21"/>
        </w:rPr>
        <w:t>3.</w:t>
      </w:r>
      <w:r w:rsidRPr="00813C8B">
        <w:rPr>
          <w:rFonts w:hint="eastAsia"/>
          <w:sz w:val="21"/>
          <w:szCs w:val="21"/>
        </w:rPr>
        <w:t xml:space="preserve">3 </w:t>
      </w:r>
      <w:r w:rsidRPr="00813C8B">
        <w:rPr>
          <w:rFonts w:hint="eastAsia"/>
          <w:sz w:val="21"/>
          <w:szCs w:val="21"/>
        </w:rPr>
        <w:t>高速应力传感器</w:t>
      </w:r>
    </w:p>
    <w:p w:rsidR="0031306F" w:rsidRPr="00582D0F" w:rsidRDefault="0031306F" w:rsidP="0031306F">
      <w:pPr>
        <w:pStyle w:val="3"/>
        <w:ind w:firstLineChars="0" w:firstLine="0"/>
      </w:pPr>
      <w:r>
        <w:rPr>
          <w:rFonts w:hint="eastAsia"/>
        </w:rPr>
        <w:t>3</w:t>
      </w:r>
      <w:r w:rsidRPr="00582D0F">
        <w:t>.</w:t>
      </w:r>
      <w:r>
        <w:rPr>
          <w:rFonts w:hint="eastAsia"/>
        </w:rPr>
        <w:t>4.1</w:t>
      </w:r>
      <w:r w:rsidRPr="00582D0F">
        <w:t xml:space="preserve"> </w:t>
      </w:r>
      <w:r w:rsidR="00733686">
        <w:rPr>
          <w:rFonts w:hint="eastAsia"/>
        </w:rPr>
        <w:t>电阻应变片应力传感器</w:t>
      </w:r>
      <w:r>
        <w:rPr>
          <w:rFonts w:hint="eastAsia"/>
        </w:rPr>
        <w:t>工作原理</w:t>
      </w:r>
    </w:p>
    <w:p w:rsidR="00265B5C" w:rsidRPr="001B735B" w:rsidRDefault="00265B5C" w:rsidP="00265B5C">
      <w:r w:rsidRPr="001B735B">
        <w:rPr>
          <w:rFonts w:hint="eastAsia"/>
        </w:rPr>
        <w:t>本系统中</w:t>
      </w:r>
      <w:r w:rsidR="005C15E8">
        <w:t>应用的</w:t>
      </w:r>
      <w:r w:rsidR="005C15E8">
        <w:rPr>
          <w:rFonts w:hint="eastAsia"/>
        </w:rPr>
        <w:t>应</w:t>
      </w:r>
      <w:r w:rsidR="005C15E8">
        <w:t>力</w:t>
      </w:r>
      <w:r w:rsidR="005C15E8">
        <w:rPr>
          <w:rFonts w:hint="eastAsia"/>
        </w:rPr>
        <w:t>传感</w:t>
      </w:r>
      <w:r w:rsidRPr="001B735B">
        <w:t>器</w:t>
      </w:r>
      <w:r>
        <w:rPr>
          <w:rFonts w:hint="eastAsia"/>
        </w:rPr>
        <w:t>是</w:t>
      </w:r>
      <w:r w:rsidRPr="001B735B">
        <w:t>由</w:t>
      </w:r>
      <w:r w:rsidRPr="001B735B">
        <w:rPr>
          <w:rFonts w:hint="eastAsia"/>
        </w:rPr>
        <w:t>应变片</w:t>
      </w:r>
      <w:r w:rsidRPr="001B735B">
        <w:t>、弹性元件和一些辅助元件构成</w:t>
      </w:r>
      <w:r>
        <w:rPr>
          <w:rFonts w:hint="eastAsia"/>
        </w:rPr>
        <w:t>，</w:t>
      </w:r>
      <w:r>
        <w:t>如下图所示</w:t>
      </w:r>
      <w:r w:rsidRPr="001B735B">
        <w:rPr>
          <w:rFonts w:hint="eastAsia"/>
        </w:rPr>
        <w:t>。</w:t>
      </w:r>
      <w:r w:rsidR="00B91B59">
        <w:rPr>
          <w:rFonts w:hint="eastAsia"/>
        </w:rPr>
        <w:t>在外力作用下，弹性元件会发生形变，应变片阻值随之改变</w:t>
      </w:r>
      <w:r w:rsidR="005C15E8">
        <w:rPr>
          <w:rFonts w:hint="eastAsia"/>
        </w:rPr>
        <w:t>，应变片组成的</w:t>
      </w:r>
      <w:r w:rsidRPr="00690CAE">
        <w:rPr>
          <w:rFonts w:hint="eastAsia"/>
        </w:rPr>
        <w:t>惠斯顿电桥</w:t>
      </w:r>
      <w:r w:rsidR="005C15E8">
        <w:rPr>
          <w:rFonts w:hint="eastAsia"/>
        </w:rPr>
        <w:t>电路因失去平衡会输出</w:t>
      </w:r>
      <w:r>
        <w:rPr>
          <w:rFonts w:hint="eastAsia"/>
        </w:rPr>
        <w:t>电信号</w:t>
      </w:r>
      <w:r w:rsidR="00C7259C">
        <w:rPr>
          <w:rFonts w:hint="eastAsia"/>
        </w:rPr>
        <w:t>，</w:t>
      </w:r>
      <w:r w:rsidR="005C15E8">
        <w:rPr>
          <w:rFonts w:hint="eastAsia"/>
        </w:rPr>
        <w:t>检测该电信号</w:t>
      </w:r>
      <w:r w:rsidR="00B91B59">
        <w:rPr>
          <w:rFonts w:hint="eastAsia"/>
        </w:rPr>
        <w:t>即可获得</w:t>
      </w:r>
      <w:r w:rsidR="00685927">
        <w:rPr>
          <w:rFonts w:hint="eastAsia"/>
        </w:rPr>
        <w:t>外力</w:t>
      </w:r>
      <w:r w:rsidRPr="001B735B">
        <w:rPr>
          <w:rFonts w:hint="eastAsia"/>
        </w:rPr>
        <w:t>的大小</w:t>
      </w:r>
      <w:r w:rsidR="00BD0E47">
        <w:fldChar w:fldCharType="begin"/>
      </w:r>
      <w:r w:rsidR="00CA294E">
        <w:instrText xml:space="preserve"> ADDIN NE.Ref.{1215B6AF-E11C-4AE5-8823-4B3028B1E108}</w:instrText>
      </w:r>
      <w:r w:rsidR="00BD0E47">
        <w:fldChar w:fldCharType="separate"/>
      </w:r>
      <w:r w:rsidR="00CA294E">
        <w:rPr>
          <w:rFonts w:eastAsiaTheme="minorEastAsia"/>
          <w:color w:val="080000"/>
          <w:kern w:val="0"/>
          <w:vertAlign w:val="superscript"/>
        </w:rPr>
        <w:t>[50]</w:t>
      </w:r>
      <w:r w:rsidR="00BD0E47">
        <w:fldChar w:fldCharType="end"/>
      </w:r>
      <w:r w:rsidRPr="001B735B">
        <w:rPr>
          <w:rFonts w:hint="eastAsia"/>
        </w:rPr>
        <w:t>。</w:t>
      </w:r>
    </w:p>
    <w:p w:rsidR="00265B5C" w:rsidRDefault="00265B5C" w:rsidP="00265B5C">
      <w:pPr>
        <w:ind w:firstLineChars="1150" w:firstLine="2760"/>
      </w:pPr>
      <w:r w:rsidRPr="00804C72">
        <w:rPr>
          <w:rFonts w:hint="eastAsia"/>
          <w:noProof/>
        </w:rPr>
        <w:lastRenderedPageBreak/>
        <w:drawing>
          <wp:inline distT="0" distB="0" distL="0" distR="0" wp14:anchorId="42D1F5EB" wp14:editId="0BD40986">
            <wp:extent cx="1952625" cy="18201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64809" cy="1831532"/>
                    </a:xfrm>
                    <a:prstGeom prst="rect">
                      <a:avLst/>
                    </a:prstGeom>
                    <a:noFill/>
                    <a:ln>
                      <a:noFill/>
                    </a:ln>
                  </pic:spPr>
                </pic:pic>
              </a:graphicData>
            </a:graphic>
          </wp:inline>
        </w:drawing>
      </w:r>
    </w:p>
    <w:p w:rsidR="00265B5C" w:rsidRPr="00265B5C" w:rsidRDefault="00265B5C" w:rsidP="00265905">
      <w:pPr>
        <w:ind w:firstLineChars="1300" w:firstLine="2730"/>
        <w:rPr>
          <w:sz w:val="21"/>
          <w:szCs w:val="21"/>
        </w:rPr>
      </w:pPr>
      <w:r w:rsidRPr="00265B5C">
        <w:rPr>
          <w:rFonts w:hint="eastAsia"/>
          <w:sz w:val="21"/>
          <w:szCs w:val="21"/>
        </w:rPr>
        <w:t>图</w:t>
      </w:r>
      <w:r w:rsidR="000654A9">
        <w:rPr>
          <w:rFonts w:hint="eastAsia"/>
          <w:sz w:val="21"/>
          <w:szCs w:val="21"/>
        </w:rPr>
        <w:t>3.</w:t>
      </w:r>
      <w:r w:rsidRPr="00265B5C">
        <w:rPr>
          <w:rFonts w:hint="eastAsia"/>
          <w:sz w:val="21"/>
          <w:szCs w:val="21"/>
        </w:rPr>
        <w:t>4</w:t>
      </w:r>
      <w:r w:rsidR="00733686">
        <w:rPr>
          <w:rFonts w:hint="eastAsia"/>
          <w:sz w:val="21"/>
          <w:szCs w:val="21"/>
        </w:rPr>
        <w:t>电阻应力传感器组成</w:t>
      </w:r>
      <w:r w:rsidRPr="00265B5C">
        <w:rPr>
          <w:rFonts w:hint="eastAsia"/>
          <w:sz w:val="21"/>
          <w:szCs w:val="21"/>
        </w:rPr>
        <w:t>图</w:t>
      </w:r>
    </w:p>
    <w:p w:rsidR="00265B5C" w:rsidRPr="00917756" w:rsidRDefault="00265B5C" w:rsidP="00265B5C">
      <w:pPr>
        <w:pStyle w:val="a3"/>
        <w:numPr>
          <w:ilvl w:val="0"/>
          <w:numId w:val="16"/>
        </w:numPr>
        <w:snapToGrid/>
        <w:ind w:firstLineChars="0"/>
        <w:rPr>
          <w:b/>
        </w:rPr>
      </w:pPr>
      <w:r w:rsidRPr="00917756">
        <w:rPr>
          <w:rFonts w:hint="eastAsia"/>
          <w:b/>
        </w:rPr>
        <w:t>电阻应变片的</w:t>
      </w:r>
      <w:r w:rsidRPr="00917756">
        <w:rPr>
          <w:b/>
        </w:rPr>
        <w:t>结构</w:t>
      </w:r>
      <w:r w:rsidRPr="00917756">
        <w:rPr>
          <w:rFonts w:hint="eastAsia"/>
          <w:b/>
        </w:rPr>
        <w:t>和</w:t>
      </w:r>
      <w:r w:rsidRPr="00917756">
        <w:rPr>
          <w:b/>
        </w:rPr>
        <w:t>种类</w:t>
      </w:r>
    </w:p>
    <w:p w:rsidR="00265B5C" w:rsidRDefault="00110F8A" w:rsidP="00110F8A">
      <w:pPr>
        <w:ind w:firstLineChars="650" w:firstLine="1560"/>
      </w:pPr>
      <w:r>
        <w:rPr>
          <w:noProof/>
        </w:rPr>
        <w:drawing>
          <wp:inline distT="0" distB="0" distL="0" distR="0" wp14:anchorId="7D125DBC" wp14:editId="44A2EFF4">
            <wp:extent cx="3277870" cy="2087880"/>
            <wp:effectExtent l="0" t="0" r="0" b="0"/>
            <wp:docPr id="12" name="图片 12" descr="C:\Users\acer\Documents\Tencent Files\1163563183\FileRecv\MobileFile\Image\80P$MEI8HDM_O~QH(51Y)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acer\Documents\Tencent Files\1163563183\FileRecv\MobileFile\Image\80P$MEI8HDM_O~QH(51Y)VT.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77870" cy="2087880"/>
                    </a:xfrm>
                    <a:prstGeom prst="rect">
                      <a:avLst/>
                    </a:prstGeom>
                    <a:noFill/>
                    <a:ln>
                      <a:noFill/>
                    </a:ln>
                  </pic:spPr>
                </pic:pic>
              </a:graphicData>
            </a:graphic>
          </wp:inline>
        </w:drawing>
      </w:r>
    </w:p>
    <w:p w:rsidR="009918FD" w:rsidRPr="009918FD" w:rsidRDefault="009918FD" w:rsidP="00110F8A">
      <w:pPr>
        <w:ind w:firstLineChars="1478" w:firstLine="3104"/>
        <w:rPr>
          <w:rFonts w:ascii="宋体" w:hAnsi="宋体" w:cs="宋体"/>
          <w:color w:val="000000"/>
          <w:kern w:val="0"/>
          <w:sz w:val="21"/>
          <w:szCs w:val="21"/>
        </w:rPr>
      </w:pPr>
      <w:r w:rsidRPr="009918FD">
        <w:rPr>
          <w:rFonts w:hint="eastAsia"/>
          <w:sz w:val="21"/>
          <w:szCs w:val="21"/>
        </w:rPr>
        <w:t>图</w:t>
      </w:r>
      <w:r w:rsidR="00174C4E">
        <w:rPr>
          <w:rFonts w:hint="eastAsia"/>
          <w:sz w:val="21"/>
          <w:szCs w:val="21"/>
        </w:rPr>
        <w:t>3.</w:t>
      </w:r>
      <w:r w:rsidRPr="009918FD">
        <w:rPr>
          <w:rFonts w:hint="eastAsia"/>
          <w:sz w:val="21"/>
          <w:szCs w:val="21"/>
        </w:rPr>
        <w:t xml:space="preserve">5 </w:t>
      </w:r>
      <w:r w:rsidRPr="009918FD">
        <w:rPr>
          <w:rFonts w:hint="eastAsia"/>
          <w:sz w:val="21"/>
          <w:szCs w:val="21"/>
        </w:rPr>
        <w:t>应变片的基本结构</w:t>
      </w:r>
    </w:p>
    <w:p w:rsidR="00265B5C" w:rsidRPr="00A06045" w:rsidRDefault="00206312" w:rsidP="00206312">
      <w:r>
        <w:t>电阻应变片</w:t>
      </w:r>
      <w:proofErr w:type="gramStart"/>
      <w:r>
        <w:t>分为丝式</w:t>
      </w:r>
      <w:r>
        <w:rPr>
          <w:rFonts w:hint="eastAsia"/>
        </w:rPr>
        <w:t>和</w:t>
      </w:r>
      <w:proofErr w:type="gramEnd"/>
      <w:r w:rsidRPr="00A06045">
        <w:t>箔式</w:t>
      </w:r>
      <w:r>
        <w:rPr>
          <w:rFonts w:hint="eastAsia"/>
        </w:rPr>
        <w:t>等</w:t>
      </w:r>
      <w:r w:rsidRPr="00A06045">
        <w:rPr>
          <w:rFonts w:hint="eastAsia"/>
        </w:rPr>
        <w:t>，其</w:t>
      </w:r>
      <w:r w:rsidR="006B3644">
        <w:t>典型结构图如</w:t>
      </w:r>
      <w:r w:rsidRPr="00A06045">
        <w:t>图</w:t>
      </w:r>
      <w:r w:rsidR="006B3644">
        <w:rPr>
          <w:rFonts w:hint="eastAsia"/>
        </w:rPr>
        <w:t>3.5</w:t>
      </w:r>
      <w:r w:rsidRPr="00A06045">
        <w:t>所示</w:t>
      </w:r>
      <w:r w:rsidRPr="00A06045">
        <w:rPr>
          <w:rFonts w:hint="eastAsia"/>
        </w:rPr>
        <w:t>。</w:t>
      </w:r>
      <w:r w:rsidR="00265B5C" w:rsidRPr="000D73A0">
        <w:rPr>
          <w:rFonts w:hint="eastAsia"/>
        </w:rPr>
        <w:t>金属</w:t>
      </w:r>
      <w:r w:rsidR="00265B5C" w:rsidRPr="000D73A0">
        <w:t>丝式</w:t>
      </w:r>
      <w:r w:rsidR="00F77CD8">
        <w:t>缺点是横向效应</w:t>
      </w:r>
      <w:r w:rsidR="00F77CD8">
        <w:rPr>
          <w:rFonts w:hint="eastAsia"/>
        </w:rPr>
        <w:t>偏</w:t>
      </w:r>
      <w:r w:rsidR="00265B5C" w:rsidRPr="000D73A0">
        <w:t>大。</w:t>
      </w:r>
      <w:r w:rsidR="00265B5C" w:rsidRPr="00A06045">
        <w:rPr>
          <w:rFonts w:hint="eastAsia"/>
        </w:rPr>
        <w:t>目前</w:t>
      </w:r>
      <w:r w:rsidR="00E234CF">
        <w:t>金属箔式</w:t>
      </w:r>
      <w:r w:rsidR="00265B5C" w:rsidRPr="00A06045">
        <w:rPr>
          <w:rFonts w:hint="eastAsia"/>
        </w:rPr>
        <w:t>应用</w:t>
      </w:r>
      <w:r w:rsidR="00265B5C" w:rsidRPr="00A06045">
        <w:t>最为广泛，</w:t>
      </w:r>
      <w:r w:rsidR="00265B5C" w:rsidRPr="00A06045">
        <w:rPr>
          <w:rFonts w:hint="eastAsia"/>
        </w:rPr>
        <w:t>本</w:t>
      </w:r>
      <w:r w:rsidR="00265B5C" w:rsidRPr="00A06045">
        <w:t>测量系统的应力传感器</w:t>
      </w:r>
      <w:r w:rsidR="00265B5C" w:rsidRPr="00A06045">
        <w:rPr>
          <w:rFonts w:hint="eastAsia"/>
        </w:rPr>
        <w:t>采用的</w:t>
      </w:r>
      <w:r w:rsidR="00265B5C" w:rsidRPr="00A06045">
        <w:t>应变片也属于金属箔式</w:t>
      </w:r>
      <w:r w:rsidR="00265B5C" w:rsidRPr="00A06045">
        <w:rPr>
          <w:rFonts w:hint="eastAsia"/>
        </w:rPr>
        <w:t>。</w:t>
      </w:r>
      <w:r w:rsidR="0071450D">
        <w:rPr>
          <w:rFonts w:hint="eastAsia"/>
        </w:rPr>
        <w:t>金属丝式和</w:t>
      </w:r>
      <w:r w:rsidR="0071450D" w:rsidRPr="00A06045">
        <w:t>箔式</w:t>
      </w:r>
      <w:r w:rsidR="0071450D">
        <w:rPr>
          <w:rFonts w:hint="eastAsia"/>
        </w:rPr>
        <w:t>应变片</w:t>
      </w:r>
      <w:r w:rsidR="00265B5C" w:rsidRPr="00A06045">
        <w:t>结构见下图</w:t>
      </w:r>
      <w:r w:rsidR="00265B5C" w:rsidRPr="00A06045">
        <w:rPr>
          <w:rFonts w:hint="eastAsia"/>
        </w:rPr>
        <w:t>所示</w:t>
      </w:r>
      <w:r w:rsidR="00265B5C" w:rsidRPr="00A06045">
        <w:t>。</w:t>
      </w:r>
    </w:p>
    <w:p w:rsidR="00265B5C" w:rsidRDefault="00326F0A" w:rsidP="00326F0A">
      <w:pPr>
        <w:ind w:firstLineChars="500" w:firstLine="1200"/>
      </w:pPr>
      <w:r>
        <w:rPr>
          <w:noProof/>
        </w:rPr>
        <w:drawing>
          <wp:inline distT="0" distB="0" distL="0" distR="0">
            <wp:extent cx="3950405" cy="1656272"/>
            <wp:effectExtent l="0" t="0" r="0" b="0"/>
            <wp:docPr id="9" name="图片 9" descr="C:\Users\ace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cer\Desktop\捕获.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50970" cy="1656509"/>
                    </a:xfrm>
                    <a:prstGeom prst="rect">
                      <a:avLst/>
                    </a:prstGeom>
                    <a:noFill/>
                    <a:ln>
                      <a:noFill/>
                    </a:ln>
                  </pic:spPr>
                </pic:pic>
              </a:graphicData>
            </a:graphic>
          </wp:inline>
        </w:drawing>
      </w:r>
    </w:p>
    <w:p w:rsidR="001C40FB" w:rsidRPr="001C40FB" w:rsidRDefault="001C40FB" w:rsidP="00E35F91">
      <w:pPr>
        <w:ind w:firstLineChars="1177" w:firstLine="2472"/>
        <w:rPr>
          <w:sz w:val="21"/>
          <w:szCs w:val="21"/>
        </w:rPr>
      </w:pPr>
      <w:r w:rsidRPr="001C40FB">
        <w:rPr>
          <w:rFonts w:hint="eastAsia"/>
          <w:sz w:val="21"/>
          <w:szCs w:val="21"/>
        </w:rPr>
        <w:t>图</w:t>
      </w:r>
      <w:r w:rsidR="00174C4E">
        <w:rPr>
          <w:rFonts w:hint="eastAsia"/>
          <w:sz w:val="21"/>
          <w:szCs w:val="21"/>
        </w:rPr>
        <w:t>3.</w:t>
      </w:r>
      <w:r w:rsidRPr="001C40FB">
        <w:rPr>
          <w:rFonts w:hint="eastAsia"/>
          <w:sz w:val="21"/>
          <w:szCs w:val="21"/>
        </w:rPr>
        <w:t>6</w:t>
      </w:r>
      <w:r w:rsidR="00E52AA4">
        <w:rPr>
          <w:rFonts w:hint="eastAsia"/>
          <w:sz w:val="21"/>
          <w:szCs w:val="21"/>
        </w:rPr>
        <w:t xml:space="preserve"> </w:t>
      </w:r>
      <w:proofErr w:type="gramStart"/>
      <w:r w:rsidR="000117F1">
        <w:rPr>
          <w:rFonts w:hint="eastAsia"/>
          <w:sz w:val="21"/>
          <w:szCs w:val="21"/>
        </w:rPr>
        <w:t>丝式和</w:t>
      </w:r>
      <w:proofErr w:type="gramEnd"/>
      <w:r w:rsidR="000117F1">
        <w:rPr>
          <w:rFonts w:hint="eastAsia"/>
          <w:sz w:val="21"/>
          <w:szCs w:val="21"/>
        </w:rPr>
        <w:t>箔式的内部</w:t>
      </w:r>
      <w:r w:rsidRPr="001C40FB">
        <w:rPr>
          <w:rFonts w:hint="eastAsia"/>
          <w:sz w:val="21"/>
          <w:szCs w:val="21"/>
        </w:rPr>
        <w:t>结构</w:t>
      </w:r>
    </w:p>
    <w:p w:rsidR="00265B5C" w:rsidRPr="00917756" w:rsidRDefault="00265B5C" w:rsidP="00265B5C">
      <w:pPr>
        <w:pStyle w:val="a3"/>
        <w:numPr>
          <w:ilvl w:val="0"/>
          <w:numId w:val="16"/>
        </w:numPr>
        <w:snapToGrid/>
        <w:ind w:firstLineChars="0"/>
        <w:rPr>
          <w:b/>
        </w:rPr>
      </w:pPr>
      <w:r w:rsidRPr="00917756">
        <w:rPr>
          <w:rFonts w:hint="eastAsia"/>
          <w:b/>
        </w:rPr>
        <w:t>金属</w:t>
      </w:r>
      <w:r w:rsidRPr="00917756">
        <w:rPr>
          <w:b/>
        </w:rPr>
        <w:t>电阻的应变特性</w:t>
      </w:r>
    </w:p>
    <w:p w:rsidR="00265B5C" w:rsidRDefault="00265B5C" w:rsidP="00265B5C">
      <w:r w:rsidRPr="00A06045">
        <w:lastRenderedPageBreak/>
        <w:t>金属电阻应变片</w:t>
      </w:r>
      <w:r w:rsidR="00D02E67">
        <w:rPr>
          <w:rFonts w:hint="eastAsia"/>
        </w:rPr>
        <w:t>是</w:t>
      </w:r>
      <w:r w:rsidR="002D74AD">
        <w:rPr>
          <w:rFonts w:hint="eastAsia"/>
        </w:rPr>
        <w:t>基于</w:t>
      </w:r>
      <w:r w:rsidRPr="00A06045">
        <w:t>应变效应</w:t>
      </w:r>
      <w:r w:rsidR="002D74AD">
        <w:rPr>
          <w:rFonts w:hint="eastAsia"/>
        </w:rPr>
        <w:t>来工作的</w:t>
      </w:r>
      <w:r>
        <w:t>。</w:t>
      </w:r>
      <w:r w:rsidR="00AA176F">
        <w:rPr>
          <w:rFonts w:hint="eastAsia"/>
        </w:rPr>
        <w:t>假设一根金属丝，</w:t>
      </w:r>
      <w:r w:rsidR="00AA176F">
        <w:rPr>
          <w:rFonts w:hint="eastAsia"/>
        </w:rPr>
        <w:t>如图</w:t>
      </w:r>
      <w:r w:rsidR="00AA176F">
        <w:rPr>
          <w:rFonts w:hint="eastAsia"/>
        </w:rPr>
        <w:t>3.7</w:t>
      </w:r>
      <w:r w:rsidR="00AA176F">
        <w:rPr>
          <w:rFonts w:hint="eastAsia"/>
        </w:rPr>
        <w:t>所示</w:t>
      </w:r>
      <w:r w:rsidR="00AA176F">
        <w:t>，</w:t>
      </w:r>
      <w:r w:rsidRPr="001B735B">
        <w:rPr>
          <w:rFonts w:hint="eastAsia"/>
        </w:rPr>
        <w:t>其电阻</w:t>
      </w:r>
      <w:r w:rsidRPr="00A51247">
        <w:rPr>
          <w:position w:val="-4"/>
        </w:rPr>
        <w:object w:dxaOrig="240" w:dyaOrig="260">
          <v:shape id="_x0000_i1052" type="#_x0000_t75" style="width:14.25pt;height:14.25pt" o:ole="">
            <v:imagedata r:id="rId75" o:title=""/>
          </v:shape>
          <o:OLEObject Type="Embed" ProgID="Equation.DSMT4" ShapeID="_x0000_i1052" DrawAspect="Content" ObjectID="_1525267115" r:id="rId76"/>
        </w:object>
      </w:r>
      <w:r w:rsidRPr="001B735B">
        <w:rPr>
          <w:rFonts w:hint="eastAsia"/>
        </w:rPr>
        <w:t>为</w:t>
      </w:r>
      <w:r>
        <w:rPr>
          <w:rFonts w:hint="eastAsia"/>
        </w:rPr>
        <w:t>：</w:t>
      </w:r>
    </w:p>
    <w:p w:rsidR="009D6485" w:rsidRPr="001B735B" w:rsidRDefault="009D6485" w:rsidP="00265B5C">
      <w:pPr>
        <w:ind w:firstLineChars="1300" w:firstLine="3120"/>
      </w:pPr>
      <w:r w:rsidRPr="00191138">
        <w:rPr>
          <w:position w:val="-24"/>
        </w:rPr>
        <w:object w:dxaOrig="859" w:dyaOrig="620">
          <v:shape id="_x0000_i1053" type="#_x0000_t75" style="width:42.8pt;height:31.25pt" o:ole="">
            <v:imagedata r:id="rId77" o:title=""/>
          </v:shape>
          <o:OLEObject Type="Embed" ProgID="Equation.DSMT4" ShapeID="_x0000_i1053" DrawAspect="Content" ObjectID="_1525267116" r:id="rId78"/>
        </w:object>
      </w:r>
      <w:r>
        <w:rPr>
          <w:rFonts w:hint="eastAsia"/>
        </w:rPr>
        <w:t xml:space="preserve">                                   </w:t>
      </w:r>
      <w:r>
        <w:rPr>
          <w:rFonts w:hint="eastAsia"/>
        </w:rPr>
        <w:t>（</w:t>
      </w:r>
      <w:r>
        <w:rPr>
          <w:rFonts w:hint="eastAsia"/>
        </w:rPr>
        <w:t>1</w:t>
      </w:r>
      <w:r>
        <w:rPr>
          <w:rFonts w:hint="eastAsia"/>
        </w:rPr>
        <w:t>）</w:t>
      </w:r>
    </w:p>
    <w:p w:rsidR="00265B5C" w:rsidRDefault="00265B5C" w:rsidP="00265B5C">
      <w:r>
        <w:rPr>
          <w:rFonts w:hint="eastAsia"/>
          <w:noProof/>
        </w:rPr>
        <w:drawing>
          <wp:inline distT="0" distB="0" distL="0" distR="0" wp14:anchorId="566E27D9" wp14:editId="5AFB9D9A">
            <wp:extent cx="5267325" cy="1790700"/>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67325" cy="1790700"/>
                    </a:xfrm>
                    <a:prstGeom prst="rect">
                      <a:avLst/>
                    </a:prstGeom>
                    <a:noFill/>
                    <a:ln>
                      <a:noFill/>
                    </a:ln>
                  </pic:spPr>
                </pic:pic>
              </a:graphicData>
            </a:graphic>
          </wp:inline>
        </w:drawing>
      </w:r>
    </w:p>
    <w:p w:rsidR="00C94C9B" w:rsidRPr="00C94C9B" w:rsidRDefault="00C94C9B" w:rsidP="005C054B">
      <w:pPr>
        <w:ind w:firstLineChars="1250" w:firstLine="2625"/>
        <w:rPr>
          <w:sz w:val="21"/>
          <w:szCs w:val="21"/>
        </w:rPr>
      </w:pPr>
      <w:r w:rsidRPr="00C94C9B">
        <w:rPr>
          <w:rFonts w:hint="eastAsia"/>
          <w:sz w:val="21"/>
          <w:szCs w:val="21"/>
        </w:rPr>
        <w:t>图</w:t>
      </w:r>
      <w:r w:rsidR="00174C4E">
        <w:rPr>
          <w:rFonts w:hint="eastAsia"/>
          <w:sz w:val="21"/>
          <w:szCs w:val="21"/>
        </w:rPr>
        <w:t>3.</w:t>
      </w:r>
      <w:r w:rsidRPr="00C94C9B">
        <w:rPr>
          <w:rFonts w:hint="eastAsia"/>
          <w:sz w:val="21"/>
          <w:szCs w:val="21"/>
        </w:rPr>
        <w:t xml:space="preserve">7 </w:t>
      </w:r>
      <w:r w:rsidRPr="00C94C9B">
        <w:rPr>
          <w:rFonts w:hint="eastAsia"/>
          <w:sz w:val="21"/>
          <w:szCs w:val="21"/>
        </w:rPr>
        <w:t>金属丝受拉变形示意图</w:t>
      </w:r>
    </w:p>
    <w:p w:rsidR="00265B5C" w:rsidRDefault="00265B5C" w:rsidP="00265B5C">
      <w:r>
        <w:rPr>
          <w:rFonts w:hint="eastAsia"/>
        </w:rPr>
        <w:t>对</w:t>
      </w:r>
      <w:r>
        <w:t>公式（</w:t>
      </w:r>
      <w:r>
        <w:rPr>
          <w:rFonts w:hint="eastAsia"/>
        </w:rPr>
        <w:t>1</w:t>
      </w:r>
      <w:r>
        <w:t>）</w:t>
      </w:r>
      <w:r>
        <w:rPr>
          <w:rFonts w:hint="eastAsia"/>
        </w:rPr>
        <w:t>两边取对数</w:t>
      </w:r>
      <w:r>
        <w:t>可得：</w:t>
      </w:r>
    </w:p>
    <w:p w:rsidR="00E57DA0" w:rsidRPr="004D02A8" w:rsidRDefault="00E57DA0" w:rsidP="00C94C9B">
      <w:pPr>
        <w:ind w:firstLineChars="1150" w:firstLine="2760"/>
      </w:pPr>
      <w:r w:rsidRPr="00191138">
        <w:rPr>
          <w:position w:val="-10"/>
        </w:rPr>
        <w:object w:dxaOrig="2160" w:dyaOrig="320">
          <v:shape id="_x0000_i1054" type="#_x0000_t75" style="width:108pt;height:16.3pt" o:ole="">
            <v:imagedata r:id="rId80" o:title=""/>
          </v:shape>
          <o:OLEObject Type="Embed" ProgID="Equation.DSMT4" ShapeID="_x0000_i1054" DrawAspect="Content" ObjectID="_1525267117" r:id="rId81"/>
        </w:object>
      </w:r>
      <w:r>
        <w:rPr>
          <w:rFonts w:hint="eastAsia"/>
        </w:rPr>
        <w:t xml:space="preserve">                             </w:t>
      </w:r>
      <w:r>
        <w:rPr>
          <w:rFonts w:hint="eastAsia"/>
        </w:rPr>
        <w:t>（</w:t>
      </w:r>
      <w:r>
        <w:rPr>
          <w:rFonts w:hint="eastAsia"/>
        </w:rPr>
        <w:t>2</w:t>
      </w:r>
      <w:r>
        <w:rPr>
          <w:rFonts w:hint="eastAsia"/>
        </w:rPr>
        <w:t>）</w:t>
      </w:r>
    </w:p>
    <w:p w:rsidR="00265B5C" w:rsidRDefault="00265B5C" w:rsidP="00265B5C">
      <w:r>
        <w:rPr>
          <w:rFonts w:hint="eastAsia"/>
        </w:rPr>
        <w:t>对</w:t>
      </w:r>
      <w:r>
        <w:t>公式（</w:t>
      </w:r>
      <w:r>
        <w:rPr>
          <w:rFonts w:hint="eastAsia"/>
        </w:rPr>
        <w:t>2</w:t>
      </w:r>
      <w:r>
        <w:t>）</w:t>
      </w:r>
      <w:r>
        <w:rPr>
          <w:rFonts w:hint="eastAsia"/>
        </w:rPr>
        <w:t>两边</w:t>
      </w:r>
      <w:r>
        <w:t>求导可得：</w:t>
      </w:r>
    </w:p>
    <w:p w:rsidR="00265B5C" w:rsidRPr="004D02A8" w:rsidRDefault="00265B5C" w:rsidP="00265B5C">
      <w:pPr>
        <w:ind w:firstLineChars="1150" w:firstLine="2760"/>
      </w:pPr>
      <w:r w:rsidRPr="00A51247">
        <w:rPr>
          <w:position w:val="-28"/>
        </w:rPr>
        <w:object w:dxaOrig="1939" w:dyaOrig="660">
          <v:shape id="_x0000_i1055" type="#_x0000_t75" style="width:100.55pt;height:36pt" o:ole="">
            <v:imagedata r:id="rId82" o:title=""/>
          </v:shape>
          <o:OLEObject Type="Embed" ProgID="Equation.DSMT4" ShapeID="_x0000_i1055" DrawAspect="Content" ObjectID="_1525267118" r:id="rId83"/>
        </w:object>
      </w:r>
      <w:r w:rsidR="0070681F">
        <w:rPr>
          <w:rFonts w:hint="eastAsia"/>
        </w:rPr>
        <w:t xml:space="preserve"> </w:t>
      </w:r>
      <w:r>
        <w:rPr>
          <w:rFonts w:hint="eastAsia"/>
        </w:rPr>
        <w:t xml:space="preserve">                             </w:t>
      </w:r>
      <w:r>
        <w:rPr>
          <w:rFonts w:hint="eastAsia"/>
        </w:rPr>
        <w:t>（</w:t>
      </w:r>
      <w:r>
        <w:rPr>
          <w:rFonts w:hint="eastAsia"/>
        </w:rPr>
        <w:t>3</w:t>
      </w:r>
      <w:r>
        <w:rPr>
          <w:rFonts w:hint="eastAsia"/>
        </w:rPr>
        <w:t>）</w:t>
      </w:r>
    </w:p>
    <w:p w:rsidR="00265B5C" w:rsidRDefault="00265B5C" w:rsidP="00265B5C">
      <w:r>
        <w:rPr>
          <w:rFonts w:hint="eastAsia"/>
        </w:rPr>
        <w:t>其中</w:t>
      </w:r>
      <w:r>
        <w:t>：</w:t>
      </w:r>
    </w:p>
    <w:p w:rsidR="0070681F" w:rsidRPr="00806297" w:rsidRDefault="0070681F" w:rsidP="00C94C9B">
      <w:pPr>
        <w:ind w:firstLineChars="1200" w:firstLine="2880"/>
      </w:pPr>
      <w:r w:rsidRPr="00191138">
        <w:rPr>
          <w:position w:val="-6"/>
        </w:rPr>
        <w:object w:dxaOrig="800" w:dyaOrig="320">
          <v:shape id="_x0000_i1056" type="#_x0000_t75" style="width:40.1pt;height:16.3pt" o:ole="">
            <v:imagedata r:id="rId84" o:title=""/>
          </v:shape>
          <o:OLEObject Type="Embed" ProgID="Equation.DSMT4" ShapeID="_x0000_i1056" DrawAspect="Content" ObjectID="_1525267119" r:id="rId85"/>
        </w:object>
      </w:r>
      <w:r>
        <w:rPr>
          <w:rFonts w:hint="eastAsia"/>
        </w:rPr>
        <w:t xml:space="preserve">                                        </w:t>
      </w:r>
      <w:r>
        <w:rPr>
          <w:rFonts w:hint="eastAsia"/>
        </w:rPr>
        <w:t>（</w:t>
      </w:r>
      <w:r>
        <w:rPr>
          <w:rFonts w:hint="eastAsia"/>
        </w:rPr>
        <w:t>4</w:t>
      </w:r>
      <w:r>
        <w:rPr>
          <w:rFonts w:hint="eastAsia"/>
        </w:rPr>
        <w:t>）</w:t>
      </w:r>
    </w:p>
    <w:p w:rsidR="00265B5C" w:rsidRDefault="00265B5C" w:rsidP="00265B5C">
      <w:r>
        <w:rPr>
          <w:rFonts w:hint="eastAsia"/>
        </w:rPr>
        <w:t>对</w:t>
      </w:r>
      <w:r>
        <w:t>公式（</w:t>
      </w:r>
      <w:r>
        <w:rPr>
          <w:rFonts w:hint="eastAsia"/>
        </w:rPr>
        <w:t>4</w:t>
      </w:r>
      <w:r>
        <w:t>）</w:t>
      </w:r>
      <w:r>
        <w:rPr>
          <w:rFonts w:hint="eastAsia"/>
        </w:rPr>
        <w:t>两边求导可得</w:t>
      </w:r>
      <w:r>
        <w:t>：</w:t>
      </w:r>
    </w:p>
    <w:p w:rsidR="00265B5C" w:rsidRPr="001B735B" w:rsidRDefault="00265B5C" w:rsidP="0070681F">
      <w:pPr>
        <w:ind w:firstLineChars="1150" w:firstLine="2760"/>
      </w:pPr>
      <w:r w:rsidRPr="009C0EFC">
        <w:rPr>
          <w:position w:val="-24"/>
        </w:rPr>
        <w:object w:dxaOrig="1040" w:dyaOrig="620">
          <v:shape id="_x0000_i1057" type="#_x0000_t75" style="width:50.25pt;height:28.55pt" o:ole="">
            <v:imagedata r:id="rId86" o:title=""/>
          </v:shape>
          <o:OLEObject Type="Embed" ProgID="Equation.DSMT4" ShapeID="_x0000_i1057" DrawAspect="Content" ObjectID="_1525267120" r:id="rId87"/>
        </w:object>
      </w:r>
      <w:r>
        <w:rPr>
          <w:rFonts w:hint="eastAsia"/>
        </w:rPr>
        <w:t xml:space="preserve">        </w:t>
      </w:r>
      <w:r w:rsidR="00C94C9B">
        <w:rPr>
          <w:rFonts w:hint="eastAsia"/>
        </w:rPr>
        <w:t xml:space="preserve">            </w:t>
      </w:r>
      <w:r>
        <w:rPr>
          <w:rFonts w:hint="eastAsia"/>
        </w:rPr>
        <w:t xml:space="preserve">                   </w:t>
      </w:r>
      <w:r>
        <w:rPr>
          <w:rFonts w:hint="eastAsia"/>
        </w:rPr>
        <w:t>（</w:t>
      </w:r>
      <w:r>
        <w:rPr>
          <w:rFonts w:hint="eastAsia"/>
        </w:rPr>
        <w:t>5</w:t>
      </w:r>
      <w:r>
        <w:rPr>
          <w:rFonts w:hint="eastAsia"/>
        </w:rPr>
        <w:t>）</w:t>
      </w:r>
    </w:p>
    <w:p w:rsidR="00265B5C" w:rsidRPr="001B735B" w:rsidRDefault="00493303" w:rsidP="00265B5C">
      <w:r>
        <w:rPr>
          <w:rFonts w:hint="eastAsia"/>
        </w:rPr>
        <w:t>这里</w:t>
      </w:r>
      <w:r w:rsidR="00265B5C" w:rsidRPr="009C0EFC">
        <w:rPr>
          <w:position w:val="-24"/>
        </w:rPr>
        <w:object w:dxaOrig="340" w:dyaOrig="620">
          <v:shape id="_x0000_i1058" type="#_x0000_t75" style="width:14.25pt;height:28.55pt" o:ole="">
            <v:imagedata r:id="rId88" o:title=""/>
          </v:shape>
          <o:OLEObject Type="Embed" ProgID="Equation.DSMT4" ShapeID="_x0000_i1058" DrawAspect="Content" ObjectID="_1525267121" r:id="rId89"/>
        </w:object>
      </w:r>
      <w:r w:rsidR="00265B5C">
        <w:t>为金属丝</w:t>
      </w:r>
      <w:r w:rsidR="00780314">
        <w:rPr>
          <w:rFonts w:hint="eastAsia"/>
        </w:rPr>
        <w:t>的</w:t>
      </w:r>
      <w:r w:rsidR="00265B5C" w:rsidRPr="001B735B">
        <w:t>径向应变为</w:t>
      </w:r>
      <w:r w:rsidR="00265B5C" w:rsidRPr="009C0EFC">
        <w:rPr>
          <w:position w:val="-12"/>
        </w:rPr>
        <w:object w:dxaOrig="260" w:dyaOrig="360">
          <v:shape id="_x0000_i1059" type="#_x0000_t75" style="width:14.25pt;height:21.75pt" o:ole="">
            <v:imagedata r:id="rId90" o:title=""/>
          </v:shape>
          <o:OLEObject Type="Embed" ProgID="Equation.DSMT4" ShapeID="_x0000_i1059" DrawAspect="Content" ObjectID="_1525267122" r:id="rId91"/>
        </w:object>
      </w:r>
      <w:r w:rsidR="00265B5C" w:rsidRPr="001B735B">
        <w:rPr>
          <w:rFonts w:hint="eastAsia"/>
        </w:rPr>
        <w:t>。</w:t>
      </w:r>
    </w:p>
    <w:p w:rsidR="00265B5C" w:rsidRDefault="00265B5C" w:rsidP="00265B5C">
      <w:r>
        <w:rPr>
          <w:rFonts w:hint="eastAsia"/>
        </w:rPr>
        <w:t>用</w:t>
      </w:r>
      <w:r w:rsidR="00493303" w:rsidRPr="00F96A16">
        <w:rPr>
          <w:position w:val="-6"/>
        </w:rPr>
        <w:object w:dxaOrig="200" w:dyaOrig="220">
          <v:shape id="_x0000_i1060" type="#_x0000_t75" style="width:10.2pt;height:10.85pt" o:ole="">
            <v:imagedata r:id="rId92" o:title=""/>
          </v:shape>
          <o:OLEObject Type="Embed" ProgID="Equation.DSMT4" ShapeID="_x0000_i1060" DrawAspect="Content" ObjectID="_1525267123" r:id="rId93"/>
        </w:object>
      </w:r>
      <w:r>
        <w:rPr>
          <w:rFonts w:hint="eastAsia"/>
        </w:rPr>
        <w:t>表示</w:t>
      </w:r>
      <w:r>
        <w:t>金属丝的轴向应变</w:t>
      </w:r>
      <w:r>
        <w:rPr>
          <w:rFonts w:hint="eastAsia"/>
        </w:rPr>
        <w:t>，</w:t>
      </w:r>
      <w:r>
        <w:t>则有：</w:t>
      </w:r>
    </w:p>
    <w:p w:rsidR="0070681F" w:rsidRDefault="0070681F" w:rsidP="0070681F">
      <w:pPr>
        <w:ind w:firstLineChars="1150" w:firstLine="2760"/>
      </w:pPr>
      <w:r w:rsidRPr="00191138">
        <w:rPr>
          <w:position w:val="-24"/>
        </w:rPr>
        <w:object w:dxaOrig="680" w:dyaOrig="620">
          <v:shape id="_x0000_i1061" type="#_x0000_t75" style="width:33.95pt;height:31.25pt" o:ole="">
            <v:imagedata r:id="rId94" o:title=""/>
          </v:shape>
          <o:OLEObject Type="Embed" ProgID="Equation.DSMT4" ShapeID="_x0000_i1061" DrawAspect="Content" ObjectID="_1525267124" r:id="rId95"/>
        </w:object>
      </w:r>
      <w:r>
        <w:rPr>
          <w:rFonts w:hint="eastAsia"/>
        </w:rPr>
        <w:t xml:space="preserve">                                          </w:t>
      </w:r>
      <w:r>
        <w:rPr>
          <w:rFonts w:hint="eastAsia"/>
        </w:rPr>
        <w:t>（</w:t>
      </w:r>
      <w:r>
        <w:rPr>
          <w:rFonts w:hint="eastAsia"/>
        </w:rPr>
        <w:t>6</w:t>
      </w:r>
      <w:r>
        <w:rPr>
          <w:rFonts w:hint="eastAsia"/>
        </w:rPr>
        <w:t>）</w:t>
      </w:r>
    </w:p>
    <w:p w:rsidR="00265B5C" w:rsidRDefault="00265B5C" w:rsidP="00265B5C">
      <w:r>
        <w:rPr>
          <w:rFonts w:hint="eastAsia"/>
        </w:rPr>
        <w:t>其</w:t>
      </w:r>
      <w:r>
        <w:t>轴向应变</w:t>
      </w:r>
      <w:r>
        <w:rPr>
          <w:rFonts w:hint="eastAsia"/>
        </w:rPr>
        <w:t>与径向</w:t>
      </w:r>
      <w:r>
        <w:t>应变存在如下关系：</w:t>
      </w:r>
    </w:p>
    <w:p w:rsidR="00265B5C" w:rsidRPr="008B3DED" w:rsidRDefault="00265B5C" w:rsidP="0070681F">
      <w:pPr>
        <w:ind w:firstLineChars="1150" w:firstLine="2760"/>
      </w:pPr>
      <w:r w:rsidRPr="009C0EFC">
        <w:rPr>
          <w:position w:val="-12"/>
        </w:rPr>
        <w:object w:dxaOrig="940" w:dyaOrig="360">
          <v:shape id="_x0000_i1062" type="#_x0000_t75" style="width:43.45pt;height:21.75pt" o:ole="">
            <v:imagedata r:id="rId96" o:title=""/>
          </v:shape>
          <o:OLEObject Type="Embed" ProgID="Equation.DSMT4" ShapeID="_x0000_i1062" DrawAspect="Content" ObjectID="_1525267125" r:id="rId97"/>
        </w:object>
      </w:r>
      <w:r>
        <w:rPr>
          <w:rFonts w:hint="eastAsia"/>
        </w:rPr>
        <w:t xml:space="preserve">        </w:t>
      </w:r>
      <w:r w:rsidR="0070681F">
        <w:rPr>
          <w:rFonts w:hint="eastAsia"/>
        </w:rPr>
        <w:t xml:space="preserve"> </w:t>
      </w:r>
      <w:r>
        <w:rPr>
          <w:rFonts w:hint="eastAsia"/>
        </w:rPr>
        <w:t xml:space="preserve">         </w:t>
      </w:r>
      <w:r w:rsidR="0070681F">
        <w:rPr>
          <w:rFonts w:hint="eastAsia"/>
        </w:rPr>
        <w:t xml:space="preserve">  </w:t>
      </w:r>
      <w:r>
        <w:rPr>
          <w:rFonts w:hint="eastAsia"/>
        </w:rPr>
        <w:t xml:space="preserve">     </w:t>
      </w:r>
      <w:r w:rsidR="00C94C9B">
        <w:rPr>
          <w:rFonts w:hint="eastAsia"/>
        </w:rPr>
        <w:t xml:space="preserve">        </w:t>
      </w:r>
      <w:r>
        <w:rPr>
          <w:rFonts w:hint="eastAsia"/>
        </w:rPr>
        <w:t xml:space="preserve">       </w:t>
      </w:r>
      <w:r>
        <w:rPr>
          <w:rFonts w:hint="eastAsia"/>
        </w:rPr>
        <w:t>（</w:t>
      </w:r>
      <w:r>
        <w:rPr>
          <w:rFonts w:hint="eastAsia"/>
        </w:rPr>
        <w:t>7</w:t>
      </w:r>
      <w:r>
        <w:rPr>
          <w:rFonts w:hint="eastAsia"/>
        </w:rPr>
        <w:t>）</w:t>
      </w:r>
    </w:p>
    <w:p w:rsidR="00265B5C" w:rsidRDefault="00265B5C" w:rsidP="00265B5C">
      <w:r>
        <w:rPr>
          <w:rFonts w:hint="eastAsia"/>
        </w:rPr>
        <w:lastRenderedPageBreak/>
        <w:t>由公式</w:t>
      </w:r>
      <w:r>
        <w:t>（</w:t>
      </w:r>
      <w:r>
        <w:rPr>
          <w:rFonts w:hint="eastAsia"/>
        </w:rPr>
        <w:t>3</w:t>
      </w:r>
      <w:r>
        <w:t>）</w:t>
      </w:r>
      <w:r>
        <w:rPr>
          <w:rFonts w:hint="eastAsia"/>
        </w:rPr>
        <w:t>、</w:t>
      </w:r>
      <w:r>
        <w:t>（</w:t>
      </w:r>
      <w:r>
        <w:rPr>
          <w:rFonts w:hint="eastAsia"/>
        </w:rPr>
        <w:t>6</w:t>
      </w:r>
      <w:r>
        <w:t>）</w:t>
      </w:r>
      <w:r>
        <w:rPr>
          <w:rFonts w:hint="eastAsia"/>
        </w:rPr>
        <w:t>、</w:t>
      </w:r>
      <w:r>
        <w:t>（</w:t>
      </w:r>
      <w:r>
        <w:rPr>
          <w:rFonts w:hint="eastAsia"/>
        </w:rPr>
        <w:t>7</w:t>
      </w:r>
      <w:r>
        <w:t>）</w:t>
      </w:r>
      <w:r>
        <w:rPr>
          <w:rFonts w:hint="eastAsia"/>
        </w:rPr>
        <w:t>可得</w:t>
      </w:r>
      <w:r>
        <w:t>：</w:t>
      </w:r>
    </w:p>
    <w:p w:rsidR="00265B5C" w:rsidRPr="004765D0" w:rsidRDefault="00265B5C" w:rsidP="00C94C9B">
      <w:pPr>
        <w:ind w:firstLineChars="1100" w:firstLine="2640"/>
      </w:pPr>
      <w:r w:rsidRPr="009C0EFC">
        <w:rPr>
          <w:position w:val="-28"/>
        </w:rPr>
        <w:object w:dxaOrig="3860" w:dyaOrig="660">
          <v:shape id="_x0000_i1063" type="#_x0000_t75" style="width:194.25pt;height:36pt" o:ole="">
            <v:imagedata r:id="rId98" o:title=""/>
          </v:shape>
          <o:OLEObject Type="Embed" ProgID="Equation.DSMT4" ShapeID="_x0000_i1063" DrawAspect="Content" ObjectID="_1525267126" r:id="rId99"/>
        </w:object>
      </w:r>
      <w:r w:rsidR="00C94C9B">
        <w:rPr>
          <w:rFonts w:hint="eastAsia"/>
        </w:rPr>
        <w:t xml:space="preserve">         </w:t>
      </w:r>
      <w:r w:rsidR="004A2E28">
        <w:rPr>
          <w:rFonts w:hint="eastAsia"/>
        </w:rPr>
        <w:t xml:space="preserve"> </w:t>
      </w:r>
      <w:r>
        <w:rPr>
          <w:rFonts w:hint="eastAsia"/>
        </w:rPr>
        <w:t xml:space="preserve">      </w:t>
      </w:r>
      <w:r>
        <w:rPr>
          <w:rFonts w:hint="eastAsia"/>
        </w:rPr>
        <w:t>（</w:t>
      </w:r>
      <w:r>
        <w:rPr>
          <w:rFonts w:hint="eastAsia"/>
        </w:rPr>
        <w:t>8</w:t>
      </w:r>
      <w:r>
        <w:rPr>
          <w:rFonts w:hint="eastAsia"/>
        </w:rPr>
        <w:t>）</w:t>
      </w:r>
    </w:p>
    <w:p w:rsidR="00265B5C" w:rsidRDefault="00265B5C" w:rsidP="00265B5C">
      <w:r>
        <w:rPr>
          <w:rFonts w:hint="eastAsia"/>
        </w:rPr>
        <w:t>也即</w:t>
      </w:r>
    </w:p>
    <w:p w:rsidR="00265B5C" w:rsidRDefault="00265B5C" w:rsidP="00B92CFD">
      <w:pPr>
        <w:ind w:firstLineChars="1150" w:firstLine="2760"/>
      </w:pPr>
      <w:r w:rsidRPr="009C0EFC">
        <w:rPr>
          <w:position w:val="-40"/>
        </w:rPr>
        <w:object w:dxaOrig="2560" w:dyaOrig="999">
          <v:shape id="_x0000_i1064" type="#_x0000_t75" style="width:129.75pt;height:50.25pt" o:ole="">
            <v:imagedata r:id="rId100" o:title=""/>
          </v:shape>
          <o:OLEObject Type="Embed" ProgID="Equation.DSMT4" ShapeID="_x0000_i1064" DrawAspect="Content" ObjectID="_1525267127" r:id="rId101"/>
        </w:object>
      </w:r>
      <w:r w:rsidR="00C94C9B">
        <w:rPr>
          <w:rFonts w:hint="eastAsia"/>
        </w:rPr>
        <w:t xml:space="preserve">            </w:t>
      </w:r>
      <w:r>
        <w:rPr>
          <w:rFonts w:hint="eastAsia"/>
        </w:rPr>
        <w:t xml:space="preserve"> </w:t>
      </w:r>
      <w:r w:rsidR="004A2E28">
        <w:rPr>
          <w:rFonts w:hint="eastAsia"/>
        </w:rPr>
        <w:t xml:space="preserve">  </w:t>
      </w:r>
      <w:r w:rsidR="00C94C9B">
        <w:rPr>
          <w:rFonts w:hint="eastAsia"/>
        </w:rPr>
        <w:t xml:space="preserve">   </w:t>
      </w:r>
      <w:r w:rsidR="00B92CFD">
        <w:rPr>
          <w:rFonts w:hint="eastAsia"/>
        </w:rPr>
        <w:t xml:space="preserve">        </w:t>
      </w:r>
      <w:r>
        <w:rPr>
          <w:rFonts w:hint="eastAsia"/>
        </w:rPr>
        <w:t>（</w:t>
      </w:r>
      <w:r>
        <w:rPr>
          <w:rFonts w:hint="eastAsia"/>
        </w:rPr>
        <w:t>9</w:t>
      </w:r>
      <w:r>
        <w:rPr>
          <w:rFonts w:hint="eastAsia"/>
        </w:rPr>
        <w:t>）</w:t>
      </w:r>
    </w:p>
    <w:p w:rsidR="00265B5C" w:rsidRPr="001B735B" w:rsidRDefault="000F495A" w:rsidP="000A4486">
      <w:r>
        <w:rPr>
          <w:rFonts w:hint="eastAsia"/>
        </w:rPr>
        <w:t>由</w:t>
      </w:r>
      <w:r w:rsidR="00265B5C">
        <w:rPr>
          <w:rFonts w:hint="eastAsia"/>
        </w:rPr>
        <w:t>公式</w:t>
      </w:r>
      <w:r w:rsidR="00265B5C">
        <w:t>（</w:t>
      </w:r>
      <w:r w:rsidR="00265B5C">
        <w:rPr>
          <w:rFonts w:hint="eastAsia"/>
        </w:rPr>
        <w:t>9</w:t>
      </w:r>
      <w:r w:rsidR="00265B5C">
        <w:t>）</w:t>
      </w:r>
      <w:r w:rsidR="000A4486">
        <w:rPr>
          <w:rFonts w:hint="eastAsia"/>
        </w:rPr>
        <w:t>引出其</w:t>
      </w:r>
      <w:r w:rsidR="00265B5C" w:rsidRPr="001B735B">
        <w:rPr>
          <w:rFonts w:hint="eastAsia"/>
        </w:rPr>
        <w:t>灵敏系数</w:t>
      </w:r>
      <w:r w:rsidRPr="00191138">
        <w:rPr>
          <w:position w:val="-12"/>
        </w:rPr>
        <w:object w:dxaOrig="340" w:dyaOrig="360">
          <v:shape id="_x0000_i1065" type="#_x0000_t75" style="width:17pt;height:18.35pt" o:ole="">
            <v:imagedata r:id="rId102" o:title=""/>
          </v:shape>
          <o:OLEObject Type="Embed" ProgID="Equation.DSMT4" ShapeID="_x0000_i1065" DrawAspect="Content" ObjectID="_1525267128" r:id="rId103"/>
        </w:object>
      </w:r>
      <w:r w:rsidR="000A4486">
        <w:rPr>
          <w:rFonts w:hint="eastAsia"/>
        </w:rPr>
        <w:t>，</w:t>
      </w:r>
      <w:r w:rsidR="00B23733" w:rsidRPr="00191138">
        <w:rPr>
          <w:position w:val="-12"/>
        </w:rPr>
        <w:object w:dxaOrig="340" w:dyaOrig="360">
          <v:shape id="_x0000_i1066" type="#_x0000_t75" style="width:17pt;height:18.35pt" o:ole="">
            <v:imagedata r:id="rId102" o:title=""/>
          </v:shape>
          <o:OLEObject Type="Embed" ProgID="Equation.DSMT4" ShapeID="_x0000_i1066" DrawAspect="Content" ObjectID="_1525267129" r:id="rId104"/>
        </w:object>
      </w:r>
      <w:r w:rsidR="00265B5C" w:rsidRPr="001B735B">
        <w:rPr>
          <w:rFonts w:hint="eastAsia"/>
        </w:rPr>
        <w:t>由两部分组成：前一部分是</w:t>
      </w:r>
      <w:r w:rsidR="00265B5C" w:rsidRPr="009C0EFC">
        <w:rPr>
          <w:position w:val="-10"/>
        </w:rPr>
        <w:object w:dxaOrig="820" w:dyaOrig="320">
          <v:shape id="_x0000_i1067" type="#_x0000_t75" style="width:43.45pt;height:14.25pt" o:ole="">
            <v:imagedata r:id="rId105" o:title=""/>
          </v:shape>
          <o:OLEObject Type="Embed" ProgID="Equation.DSMT4" ShapeID="_x0000_i1067" DrawAspect="Content" ObjectID="_1525267130" r:id="rId106"/>
        </w:object>
      </w:r>
      <w:r w:rsidR="00990147">
        <w:rPr>
          <w:rFonts w:hint="eastAsia"/>
        </w:rPr>
        <w:t>，</w:t>
      </w:r>
      <w:r w:rsidR="00265B5C">
        <w:rPr>
          <w:rFonts w:hint="eastAsia"/>
        </w:rPr>
        <w:t>对</w:t>
      </w:r>
      <w:r w:rsidR="00265B5C" w:rsidRPr="001B735B">
        <w:rPr>
          <w:rFonts w:hint="eastAsia"/>
        </w:rPr>
        <w:t>金属</w:t>
      </w:r>
      <w:r w:rsidR="00265B5C">
        <w:rPr>
          <w:rFonts w:hint="eastAsia"/>
        </w:rPr>
        <w:t>而言</w:t>
      </w:r>
      <w:r w:rsidR="00265B5C" w:rsidRPr="009C0EFC">
        <w:rPr>
          <w:position w:val="-10"/>
        </w:rPr>
        <w:object w:dxaOrig="760" w:dyaOrig="320">
          <v:shape id="_x0000_i1068" type="#_x0000_t75" style="width:36pt;height:14.25pt" o:ole="">
            <v:imagedata r:id="rId107" o:title=""/>
          </v:shape>
          <o:OLEObject Type="Embed" ProgID="Equation.DSMT4" ShapeID="_x0000_i1068" DrawAspect="Content" ObjectID="_1525267131" r:id="rId108"/>
        </w:object>
      </w:r>
      <w:r w:rsidR="00265B5C" w:rsidRPr="001B735B">
        <w:t>，因此</w:t>
      </w:r>
      <w:r w:rsidR="00265B5C" w:rsidRPr="009C0EFC">
        <w:rPr>
          <w:position w:val="-10"/>
        </w:rPr>
        <w:object w:dxaOrig="1320" w:dyaOrig="320">
          <v:shape id="_x0000_i1069" type="#_x0000_t75" style="width:64.55pt;height:14.25pt" o:ole="">
            <v:imagedata r:id="rId109" o:title=""/>
          </v:shape>
          <o:OLEObject Type="Embed" ProgID="Equation.DSMT4" ShapeID="_x0000_i1069" DrawAspect="Content" ObjectID="_1525267132" r:id="rId110"/>
        </w:object>
      </w:r>
      <w:r w:rsidR="00265B5C">
        <w:rPr>
          <w:rFonts w:hint="eastAsia"/>
        </w:rPr>
        <w:t>；</w:t>
      </w:r>
    </w:p>
    <w:p w:rsidR="00265B5C" w:rsidRPr="001B735B" w:rsidRDefault="00265B5C" w:rsidP="00265B5C">
      <w:r w:rsidRPr="001B735B">
        <w:rPr>
          <w:rFonts w:hint="eastAsia"/>
        </w:rPr>
        <w:t>后一部分为</w:t>
      </w:r>
      <w:r w:rsidRPr="009C0EFC">
        <w:rPr>
          <w:position w:val="-40"/>
        </w:rPr>
        <w:object w:dxaOrig="600" w:dyaOrig="999">
          <v:shape id="_x0000_i1070" type="#_x0000_t75" style="width:28.55pt;height:50.25pt" o:ole="">
            <v:imagedata r:id="rId111" o:title=""/>
          </v:shape>
          <o:OLEObject Type="Embed" ProgID="Equation.DSMT4" ShapeID="_x0000_i1070" DrawAspect="Content" ObjectID="_1525267133" r:id="rId112"/>
        </w:object>
      </w:r>
      <w:r w:rsidRPr="001B735B">
        <w:rPr>
          <w:rFonts w:hint="eastAsia"/>
        </w:rPr>
        <w:t>，</w:t>
      </w:r>
      <w:r>
        <w:rPr>
          <w:rFonts w:hint="eastAsia"/>
        </w:rPr>
        <w:t>由</w:t>
      </w:r>
      <w:r w:rsidRPr="001B735B">
        <w:rPr>
          <w:rFonts w:hint="eastAsia"/>
        </w:rPr>
        <w:t>电阻率随应变</w:t>
      </w:r>
      <w:r>
        <w:rPr>
          <w:rFonts w:hint="eastAsia"/>
        </w:rPr>
        <w:t>变化</w:t>
      </w:r>
      <w:r w:rsidRPr="001B735B">
        <w:rPr>
          <w:rFonts w:hint="eastAsia"/>
        </w:rPr>
        <w:t>而引起。</w:t>
      </w:r>
    </w:p>
    <w:p w:rsidR="00265B5C" w:rsidRPr="00F95ABE" w:rsidRDefault="00265B5C" w:rsidP="00265B5C">
      <w:r w:rsidRPr="001B735B">
        <w:rPr>
          <w:rFonts w:hint="eastAsia"/>
        </w:rPr>
        <w:t>对金属材料</w:t>
      </w:r>
      <w:r>
        <w:rPr>
          <w:rFonts w:hint="eastAsia"/>
        </w:rPr>
        <w:t>来说</w:t>
      </w:r>
      <w:r w:rsidRPr="001B735B">
        <w:rPr>
          <w:rFonts w:hint="eastAsia"/>
        </w:rPr>
        <w:t>，以前者为主，则</w:t>
      </w:r>
      <w:r w:rsidR="00B23733" w:rsidRPr="00191138">
        <w:rPr>
          <w:position w:val="-12"/>
        </w:rPr>
        <w:object w:dxaOrig="1180" w:dyaOrig="360">
          <v:shape id="_x0000_i1071" type="#_x0000_t75" style="width:59.1pt;height:18.35pt" o:ole="">
            <v:imagedata r:id="rId113" o:title=""/>
          </v:shape>
          <o:OLEObject Type="Embed" ProgID="Equation.DSMT4" ShapeID="_x0000_i1071" DrawAspect="Content" ObjectID="_1525267134" r:id="rId114"/>
        </w:object>
      </w:r>
      <w:r w:rsidRPr="001B735B">
        <w:rPr>
          <w:rFonts w:hint="eastAsia"/>
        </w:rPr>
        <w:t>；通常</w:t>
      </w:r>
      <w:r w:rsidR="00B23733" w:rsidRPr="00191138">
        <w:rPr>
          <w:position w:val="-12"/>
        </w:rPr>
        <w:object w:dxaOrig="340" w:dyaOrig="360">
          <v:shape id="_x0000_i1072" type="#_x0000_t75" style="width:17pt;height:18.35pt" o:ole="">
            <v:imagedata r:id="rId102" o:title=""/>
          </v:shape>
          <o:OLEObject Type="Embed" ProgID="Equation.DSMT4" ShapeID="_x0000_i1072" DrawAspect="Content" ObjectID="_1525267135" r:id="rId115"/>
        </w:object>
      </w:r>
      <w:r w:rsidRPr="001B735B">
        <w:rPr>
          <w:rFonts w:hint="eastAsia"/>
        </w:rPr>
        <w:t>在</w:t>
      </w:r>
      <w:r w:rsidRPr="001B735B">
        <w:rPr>
          <w:rFonts w:hint="eastAsia"/>
        </w:rPr>
        <w:t>1.8</w:t>
      </w:r>
      <w:r w:rsidRPr="001B735B">
        <w:rPr>
          <w:rFonts w:hint="eastAsia"/>
        </w:rPr>
        <w:t>～</w:t>
      </w:r>
      <w:r w:rsidRPr="001B735B">
        <w:rPr>
          <w:rFonts w:hint="eastAsia"/>
        </w:rPr>
        <w:t>3.6</w:t>
      </w:r>
      <w:r w:rsidRPr="001B735B">
        <w:rPr>
          <w:rFonts w:hint="eastAsia"/>
        </w:rPr>
        <w:t>范围内。</w:t>
      </w:r>
    </w:p>
    <w:p w:rsidR="00265B5C" w:rsidRPr="00C9087F" w:rsidRDefault="00265B5C" w:rsidP="00C9087F">
      <w:pPr>
        <w:pStyle w:val="a3"/>
        <w:numPr>
          <w:ilvl w:val="0"/>
          <w:numId w:val="16"/>
        </w:numPr>
        <w:snapToGrid/>
        <w:ind w:firstLineChars="0"/>
        <w:rPr>
          <w:b/>
        </w:rPr>
      </w:pPr>
      <w:r w:rsidRPr="00917756">
        <w:rPr>
          <w:rFonts w:hint="eastAsia"/>
          <w:b/>
        </w:rPr>
        <w:t>电桥</w:t>
      </w:r>
      <w:r w:rsidRPr="00917756">
        <w:rPr>
          <w:b/>
        </w:rPr>
        <w:t>测量电路</w:t>
      </w:r>
      <w:r>
        <w:rPr>
          <w:rFonts w:hint="eastAsia"/>
          <w:b/>
        </w:rPr>
        <w:t>工作</w:t>
      </w:r>
      <w:r>
        <w:rPr>
          <w:b/>
        </w:rPr>
        <w:t>原理</w:t>
      </w:r>
    </w:p>
    <w:p w:rsidR="00265B5C" w:rsidRDefault="003C2507" w:rsidP="003C2507">
      <w:pPr>
        <w:ind w:firstLineChars="300" w:firstLine="720"/>
      </w:pPr>
      <w:r>
        <w:object w:dxaOrig="7758" w:dyaOrig="4918">
          <v:shape id="_x0000_i1074" type="#_x0000_t75" style="width:296.85pt;height:176.6pt" o:ole="">
            <v:imagedata r:id="rId116" o:title=""/>
          </v:shape>
          <o:OLEObject Type="Embed" ProgID="Visio.Drawing.11" ShapeID="_x0000_i1074" DrawAspect="Content" ObjectID="_1525267136" r:id="rId117"/>
        </w:object>
      </w:r>
    </w:p>
    <w:p w:rsidR="00C94C9B" w:rsidRPr="00C94C9B" w:rsidRDefault="00C94C9B" w:rsidP="003C2507">
      <w:pPr>
        <w:ind w:firstLineChars="1350" w:firstLine="2835"/>
        <w:rPr>
          <w:sz w:val="21"/>
          <w:szCs w:val="21"/>
        </w:rPr>
      </w:pPr>
      <w:r w:rsidRPr="00C94C9B">
        <w:rPr>
          <w:rFonts w:hint="eastAsia"/>
          <w:sz w:val="21"/>
          <w:szCs w:val="21"/>
        </w:rPr>
        <w:t>图</w:t>
      </w:r>
      <w:r w:rsidR="000E6EED">
        <w:rPr>
          <w:rFonts w:hint="eastAsia"/>
          <w:sz w:val="21"/>
          <w:szCs w:val="21"/>
        </w:rPr>
        <w:t>3.</w:t>
      </w:r>
      <w:r w:rsidRPr="00C94C9B">
        <w:rPr>
          <w:rFonts w:hint="eastAsia"/>
          <w:sz w:val="21"/>
          <w:szCs w:val="21"/>
        </w:rPr>
        <w:t>8</w:t>
      </w:r>
      <w:r w:rsidR="000E6EED">
        <w:rPr>
          <w:sz w:val="21"/>
          <w:szCs w:val="21"/>
        </w:rPr>
        <w:t xml:space="preserve"> </w:t>
      </w:r>
      <w:r w:rsidRPr="00C94C9B">
        <w:rPr>
          <w:rFonts w:hint="eastAsia"/>
          <w:sz w:val="21"/>
          <w:szCs w:val="21"/>
        </w:rPr>
        <w:t>应力传感器电桥电路</w:t>
      </w:r>
    </w:p>
    <w:p w:rsidR="00265B5C" w:rsidRDefault="00C9087F" w:rsidP="00265B5C">
      <w:r>
        <w:rPr>
          <w:rFonts w:hint="eastAsia"/>
        </w:rPr>
        <w:t>金属</w:t>
      </w:r>
      <w:r w:rsidRPr="00917756">
        <w:rPr>
          <w:rFonts w:hint="eastAsia"/>
        </w:rPr>
        <w:t>应变片</w:t>
      </w:r>
      <w:r>
        <w:rPr>
          <w:rFonts w:hint="eastAsia"/>
        </w:rPr>
        <w:t>传感器</w:t>
      </w:r>
      <w:r>
        <w:t>内部</w:t>
      </w:r>
      <w:r>
        <w:rPr>
          <w:rFonts w:hint="eastAsia"/>
        </w:rPr>
        <w:t>多由四片</w:t>
      </w:r>
      <w:r>
        <w:t>应变片组成惠普斯电桥</w:t>
      </w:r>
      <w:r>
        <w:rPr>
          <w:rFonts w:hint="eastAsia"/>
        </w:rPr>
        <w:t>来</w:t>
      </w:r>
      <w:r w:rsidRPr="00917756">
        <w:rPr>
          <w:rFonts w:hint="eastAsia"/>
        </w:rPr>
        <w:t>实现</w:t>
      </w:r>
      <w:r>
        <w:t>电</w:t>
      </w:r>
      <w:r>
        <w:rPr>
          <w:rFonts w:hint="eastAsia"/>
        </w:rPr>
        <w:t>压</w:t>
      </w:r>
      <w:r>
        <w:t>信号</w:t>
      </w:r>
      <w:r>
        <w:rPr>
          <w:rFonts w:hint="eastAsia"/>
        </w:rPr>
        <w:t>的输出</w:t>
      </w:r>
      <w:r>
        <w:t>，进而通过电测仪</w:t>
      </w:r>
      <w:r>
        <w:rPr>
          <w:rFonts w:hint="eastAsia"/>
        </w:rPr>
        <w:t>表实现</w:t>
      </w:r>
      <w:r>
        <w:t>测量</w:t>
      </w:r>
      <w:r>
        <w:fldChar w:fldCharType="begin"/>
      </w:r>
      <w:r>
        <w:instrText xml:space="preserve"> ADDIN NE.Ref.{8B9F546E-2BC0-4213-81F4-D87C9D808128}</w:instrText>
      </w:r>
      <w:r>
        <w:fldChar w:fldCharType="separate"/>
      </w:r>
      <w:r>
        <w:rPr>
          <w:rFonts w:eastAsiaTheme="minorEastAsia"/>
          <w:color w:val="080000"/>
          <w:kern w:val="0"/>
          <w:vertAlign w:val="superscript"/>
        </w:rPr>
        <w:t>[51]</w:t>
      </w:r>
      <w:r>
        <w:fldChar w:fldCharType="end"/>
      </w:r>
      <w:r w:rsidRPr="00917756">
        <w:rPr>
          <w:rFonts w:hint="eastAsia"/>
        </w:rPr>
        <w:t>。</w:t>
      </w:r>
      <w:r>
        <w:rPr>
          <w:rFonts w:hint="eastAsia"/>
        </w:rPr>
        <w:t>电桥</w:t>
      </w:r>
      <w:r>
        <w:t>电路如</w:t>
      </w:r>
      <w:r>
        <w:t>图</w:t>
      </w:r>
      <w:r>
        <w:rPr>
          <w:rFonts w:hint="eastAsia"/>
        </w:rPr>
        <w:t>3.8</w:t>
      </w:r>
      <w:r>
        <w:t>所示</w:t>
      </w:r>
      <w:r>
        <w:rPr>
          <w:rFonts w:hint="eastAsia"/>
        </w:rPr>
        <w:t>。</w:t>
      </w:r>
      <w:r w:rsidR="00265B5C" w:rsidRPr="001B735B">
        <w:t>本</w:t>
      </w:r>
      <w:r w:rsidR="00265B5C" w:rsidRPr="001B735B">
        <w:rPr>
          <w:rFonts w:hint="eastAsia"/>
        </w:rPr>
        <w:t>测量</w:t>
      </w:r>
      <w:r w:rsidR="00265B5C" w:rsidRPr="001B735B">
        <w:t>系统的应力传感器</w:t>
      </w:r>
      <w:r w:rsidR="00265B5C" w:rsidRPr="001B735B">
        <w:rPr>
          <w:rFonts w:hint="eastAsia"/>
        </w:rPr>
        <w:t>采用的</w:t>
      </w:r>
      <w:r w:rsidR="00265B5C" w:rsidRPr="001B735B">
        <w:t>是直流电桥，</w:t>
      </w:r>
      <w:r w:rsidR="00265B5C" w:rsidRPr="001B735B">
        <w:rPr>
          <w:rFonts w:hint="eastAsia"/>
        </w:rPr>
        <w:t>对放大电路要求</w:t>
      </w:r>
      <w:r w:rsidR="00265B5C" w:rsidRPr="001B735B">
        <w:t>较高，需要克服零漂</w:t>
      </w:r>
      <w:r w:rsidR="00265B5C" w:rsidRPr="001B735B">
        <w:rPr>
          <w:rFonts w:hint="eastAsia"/>
        </w:rPr>
        <w:t>等</w:t>
      </w:r>
      <w:r w:rsidR="00265B5C" w:rsidRPr="001B735B">
        <w:t>问题。</w:t>
      </w:r>
      <w:r>
        <w:rPr>
          <w:rFonts w:hint="eastAsia"/>
        </w:rPr>
        <w:t>由</w:t>
      </w:r>
      <w:r w:rsidR="00265B5C" w:rsidRPr="001B735B">
        <w:rPr>
          <w:rFonts w:hint="eastAsia"/>
        </w:rPr>
        <w:t>电路</w:t>
      </w:r>
      <w:r w:rsidR="00265B5C" w:rsidRPr="001B735B">
        <w:t>理论知识可知，电桥电路输</w:t>
      </w:r>
      <w:r w:rsidR="00265B5C">
        <w:rPr>
          <w:rFonts w:hint="eastAsia"/>
        </w:rPr>
        <w:t>的</w:t>
      </w:r>
      <w:r w:rsidR="00265B5C" w:rsidRPr="001B735B">
        <w:t>出电压</w:t>
      </w:r>
      <w:r w:rsidR="00105661">
        <w:rPr>
          <w:rFonts w:hint="eastAsia"/>
        </w:rPr>
        <w:t>如下</w:t>
      </w:r>
      <w:r w:rsidR="00265B5C" w:rsidRPr="001B735B">
        <w:t>：</w:t>
      </w:r>
    </w:p>
    <w:p w:rsidR="00265B5C" w:rsidRPr="007B25DD" w:rsidRDefault="00265B5C" w:rsidP="00265B5C">
      <w:pPr>
        <w:ind w:firstLineChars="1100" w:firstLine="2640"/>
      </w:pPr>
      <w:r w:rsidRPr="009C0EFC">
        <w:rPr>
          <w:position w:val="-30"/>
        </w:rPr>
        <w:object w:dxaOrig="2520" w:dyaOrig="680">
          <v:shape id="_x0000_i1075" type="#_x0000_t75" style="width:129.75pt;height:36pt" o:ole="">
            <v:imagedata r:id="rId118" o:title=""/>
          </v:shape>
          <o:OLEObject Type="Embed" ProgID="Equation.DSMT4" ShapeID="_x0000_i1075" DrawAspect="Content" ObjectID="_1525267137" r:id="rId119"/>
        </w:object>
      </w:r>
      <w:r>
        <w:rPr>
          <w:rFonts w:hint="eastAsia"/>
        </w:rPr>
        <w:t xml:space="preserve">                 </w:t>
      </w:r>
      <w:r w:rsidR="00126023">
        <w:rPr>
          <w:rFonts w:hint="eastAsia"/>
        </w:rPr>
        <w:t xml:space="preserve">  </w:t>
      </w:r>
      <w:r>
        <w:rPr>
          <w:rFonts w:hint="eastAsia"/>
        </w:rPr>
        <w:t xml:space="preserve">     </w:t>
      </w:r>
      <w:r>
        <w:rPr>
          <w:rFonts w:hint="eastAsia"/>
        </w:rPr>
        <w:t>（</w:t>
      </w:r>
      <w:r>
        <w:rPr>
          <w:rFonts w:hint="eastAsia"/>
        </w:rPr>
        <w:t>10</w:t>
      </w:r>
      <w:r>
        <w:rPr>
          <w:rFonts w:hint="eastAsia"/>
        </w:rPr>
        <w:t>）</w:t>
      </w:r>
    </w:p>
    <w:p w:rsidR="00265B5C" w:rsidRPr="00ED2F04" w:rsidRDefault="00265B5C" w:rsidP="00265B5C">
      <w:r>
        <w:rPr>
          <w:rFonts w:hint="eastAsia"/>
        </w:rPr>
        <w:t>其中</w:t>
      </w:r>
      <w:r w:rsidR="002357BB" w:rsidRPr="000B33F9">
        <w:rPr>
          <w:position w:val="-6"/>
        </w:rPr>
        <w:object w:dxaOrig="340" w:dyaOrig="279">
          <v:shape id="_x0000_i1076" type="#_x0000_t75" style="width:17pt;height:14.25pt" o:ole="">
            <v:imagedata r:id="rId120" o:title=""/>
          </v:shape>
          <o:OLEObject Type="Embed" ProgID="Equation.DSMT4" ShapeID="_x0000_i1076" DrawAspect="Content" ObjectID="_1525267138" r:id="rId121"/>
        </w:object>
      </w:r>
      <w:r>
        <w:rPr>
          <w:rFonts w:hint="eastAsia"/>
        </w:rPr>
        <w:t>是</w:t>
      </w:r>
      <w:r>
        <w:t>输出端电压，</w:t>
      </w:r>
      <w:r w:rsidR="002357BB" w:rsidRPr="000B33F9">
        <w:rPr>
          <w:position w:val="-6"/>
        </w:rPr>
        <w:object w:dxaOrig="260" w:dyaOrig="279">
          <v:shape id="_x0000_i1077" type="#_x0000_t75" style="width:12.9pt;height:14.25pt" o:ole="">
            <v:imagedata r:id="rId122" o:title=""/>
          </v:shape>
          <o:OLEObject Type="Embed" ProgID="Equation.DSMT4" ShapeID="_x0000_i1077" DrawAspect="Content" ObjectID="_1525267139" r:id="rId123"/>
        </w:object>
      </w:r>
      <w:r>
        <w:rPr>
          <w:rFonts w:hint="eastAsia"/>
        </w:rPr>
        <w:t>是</w:t>
      </w:r>
      <w:r>
        <w:t>激励源电压。</w:t>
      </w:r>
    </w:p>
    <w:p w:rsidR="00265B5C" w:rsidRDefault="00F330FD" w:rsidP="00265B5C">
      <w:r>
        <w:rPr>
          <w:rFonts w:hint="eastAsia"/>
        </w:rPr>
        <w:t>通过调节</w:t>
      </w:r>
      <w:r w:rsidR="00265B5C">
        <w:rPr>
          <w:rFonts w:hint="eastAsia"/>
        </w:rPr>
        <w:t>初始</w:t>
      </w:r>
      <w:r w:rsidR="00265B5C">
        <w:t>状态下</w:t>
      </w:r>
      <w:r>
        <w:rPr>
          <w:rFonts w:hint="eastAsia"/>
        </w:rPr>
        <w:t>的电桥平衡，即</w:t>
      </w:r>
      <w:r w:rsidR="00265B5C">
        <w:t>输出端电压</w:t>
      </w:r>
      <w:r w:rsidR="00BE3ACC" w:rsidRPr="000B33F9">
        <w:rPr>
          <w:position w:val="-6"/>
        </w:rPr>
        <w:object w:dxaOrig="700" w:dyaOrig="279">
          <v:shape id="_x0000_i1078" type="#_x0000_t75" style="width:35.3pt;height:14.25pt" o:ole="">
            <v:imagedata r:id="rId124" o:title=""/>
          </v:shape>
          <o:OLEObject Type="Embed" ProgID="Equation.DSMT4" ShapeID="_x0000_i1078" DrawAspect="Content" ObjectID="_1525267140" r:id="rId125"/>
        </w:object>
      </w:r>
      <w:r w:rsidR="00265B5C">
        <w:rPr>
          <w:rFonts w:hint="eastAsia"/>
        </w:rPr>
        <w:t>，</w:t>
      </w:r>
      <w:r>
        <w:rPr>
          <w:rFonts w:hint="eastAsia"/>
        </w:rPr>
        <w:t>可得如下条件</w:t>
      </w:r>
      <w:r w:rsidR="00265B5C">
        <w:t>：</w:t>
      </w:r>
    </w:p>
    <w:p w:rsidR="00265B5C" w:rsidRPr="00662B34" w:rsidRDefault="00BE3ACC" w:rsidP="00B92CFD">
      <w:pPr>
        <w:ind w:firstLineChars="1100" w:firstLine="2640"/>
      </w:pPr>
      <w:r w:rsidRPr="000B33F9">
        <w:rPr>
          <w:position w:val="-6"/>
        </w:rPr>
        <w:object w:dxaOrig="1260" w:dyaOrig="279">
          <v:shape id="_x0000_i1079" type="#_x0000_t75" style="width:63.15pt;height:14.25pt" o:ole="">
            <v:imagedata r:id="rId126" o:title=""/>
          </v:shape>
          <o:OLEObject Type="Embed" ProgID="Equation.DSMT4" ShapeID="_x0000_i1079" DrawAspect="Content" ObjectID="_1525267141" r:id="rId127"/>
        </w:object>
      </w:r>
      <w:r w:rsidR="00265B5C" w:rsidRPr="00F9564B">
        <w:rPr>
          <w:rFonts w:hint="eastAsia"/>
        </w:rPr>
        <w:t xml:space="preserve">     </w:t>
      </w:r>
      <w:r>
        <w:rPr>
          <w:rFonts w:hint="eastAsia"/>
        </w:rPr>
        <w:t xml:space="preserve">                      </w:t>
      </w:r>
      <w:r w:rsidR="00265B5C" w:rsidRPr="00F9564B">
        <w:rPr>
          <w:rFonts w:hint="eastAsia"/>
        </w:rPr>
        <w:t xml:space="preserve"> </w:t>
      </w:r>
      <w:r w:rsidR="00126023">
        <w:rPr>
          <w:rFonts w:hint="eastAsia"/>
        </w:rPr>
        <w:t xml:space="preserve"> </w:t>
      </w:r>
      <w:r w:rsidR="00265B5C" w:rsidRPr="00F9564B">
        <w:rPr>
          <w:rFonts w:hint="eastAsia"/>
        </w:rPr>
        <w:t xml:space="preserve">  </w:t>
      </w:r>
      <w:r w:rsidR="00B92CFD">
        <w:t xml:space="preserve"> </w:t>
      </w:r>
      <w:r w:rsidR="00265B5C" w:rsidRPr="00F9564B">
        <w:rPr>
          <w:rFonts w:hint="eastAsia"/>
        </w:rPr>
        <w:t xml:space="preserve">   </w:t>
      </w:r>
      <w:r w:rsidR="00265B5C" w:rsidRPr="00F9564B">
        <w:rPr>
          <w:rFonts w:hint="eastAsia"/>
        </w:rPr>
        <w:t>（</w:t>
      </w:r>
      <w:r w:rsidR="00265B5C" w:rsidRPr="00F9564B">
        <w:rPr>
          <w:rFonts w:hint="eastAsia"/>
        </w:rPr>
        <w:t>11</w:t>
      </w:r>
      <w:r w:rsidR="00265B5C" w:rsidRPr="00F9564B">
        <w:rPr>
          <w:rFonts w:hint="eastAsia"/>
        </w:rPr>
        <w:t>）</w:t>
      </w:r>
    </w:p>
    <w:p w:rsidR="00265B5C" w:rsidRPr="00F9564B" w:rsidRDefault="00265B5C" w:rsidP="00265B5C">
      <w:r>
        <w:rPr>
          <w:rFonts w:hint="eastAsia"/>
        </w:rPr>
        <w:t>以单臂</w:t>
      </w:r>
      <w:r>
        <w:t>电桥为例，</w:t>
      </w:r>
      <w:r>
        <w:rPr>
          <w:rFonts w:hint="eastAsia"/>
        </w:rPr>
        <w:t>应变</w:t>
      </w:r>
      <w:r w:rsidR="002E4CB7">
        <w:t>片</w:t>
      </w:r>
      <w:r w:rsidR="002E4CB7">
        <w:rPr>
          <w:rFonts w:hint="eastAsia"/>
        </w:rPr>
        <w:t>受力</w:t>
      </w:r>
      <w:r>
        <w:rPr>
          <w:rFonts w:hint="eastAsia"/>
        </w:rPr>
        <w:t>时</w:t>
      </w:r>
      <w:r>
        <w:t>，</w:t>
      </w:r>
      <w:r>
        <w:rPr>
          <w:rFonts w:hint="eastAsia"/>
        </w:rPr>
        <w:t>其电阻</w:t>
      </w:r>
      <w:r>
        <w:t>变化量为</w:t>
      </w:r>
      <w:r w:rsidRPr="009C0EFC">
        <w:rPr>
          <w:position w:val="-4"/>
        </w:rPr>
        <w:object w:dxaOrig="380" w:dyaOrig="260">
          <v:shape id="_x0000_i1080" type="#_x0000_t75" style="width:21.75pt;height:14.25pt" o:ole="">
            <v:imagedata r:id="rId128" o:title=""/>
          </v:shape>
          <o:OLEObject Type="Embed" ProgID="Equation.DSMT4" ShapeID="_x0000_i1080" DrawAspect="Content" ObjectID="_1525267142" r:id="rId129"/>
        </w:object>
      </w:r>
      <w:r w:rsidRPr="00F9564B">
        <w:rPr>
          <w:rFonts w:hint="eastAsia"/>
        </w:rPr>
        <w:t>，</w:t>
      </w:r>
      <w:r w:rsidRPr="00F9564B">
        <w:t>输出端电压为：</w:t>
      </w:r>
    </w:p>
    <w:p w:rsidR="00265B5C" w:rsidRDefault="00265B5C" w:rsidP="006B00A6">
      <w:pPr>
        <w:ind w:firstLineChars="1150" w:firstLine="2760"/>
      </w:pPr>
      <w:r w:rsidRPr="009C0EFC">
        <w:rPr>
          <w:position w:val="-60"/>
        </w:rPr>
        <w:object w:dxaOrig="2900" w:dyaOrig="1320">
          <v:shape id="_x0000_i1081" type="#_x0000_t75" style="width:2in;height:64.55pt" o:ole="">
            <v:imagedata r:id="rId130" o:title=""/>
          </v:shape>
          <o:OLEObject Type="Embed" ProgID="Equation.DSMT4" ShapeID="_x0000_i1081" DrawAspect="Content" ObjectID="_1525267143" r:id="rId131"/>
        </w:object>
      </w:r>
      <w:r w:rsidR="00126023">
        <w:rPr>
          <w:rFonts w:hint="eastAsia"/>
        </w:rPr>
        <w:t xml:space="preserve">             </w:t>
      </w:r>
      <w:r>
        <w:rPr>
          <w:rFonts w:hint="eastAsia"/>
        </w:rPr>
        <w:t xml:space="preserve">        </w:t>
      </w:r>
      <w:r>
        <w:rPr>
          <w:rFonts w:hint="eastAsia"/>
        </w:rPr>
        <w:t>（</w:t>
      </w:r>
      <w:r>
        <w:rPr>
          <w:rFonts w:hint="eastAsia"/>
        </w:rPr>
        <w:t>12</w:t>
      </w:r>
      <w:r>
        <w:rPr>
          <w:rFonts w:hint="eastAsia"/>
        </w:rPr>
        <w:t>）</w:t>
      </w:r>
    </w:p>
    <w:p w:rsidR="00265B5C" w:rsidRDefault="00265B5C" w:rsidP="00265B5C">
      <w:r w:rsidRPr="00F9564B">
        <w:rPr>
          <w:rFonts w:hint="eastAsia"/>
        </w:rPr>
        <w:t>如果设</w:t>
      </w:r>
      <w:r w:rsidR="002357BB" w:rsidRPr="000B33F9">
        <w:rPr>
          <w:position w:val="-24"/>
        </w:rPr>
        <w:object w:dxaOrig="720" w:dyaOrig="620">
          <v:shape id="_x0000_i1082" type="#_x0000_t75" style="width:36pt;height:31.25pt" o:ole="">
            <v:imagedata r:id="rId132" o:title=""/>
          </v:shape>
          <o:OLEObject Type="Embed" ProgID="Equation.DSMT4" ShapeID="_x0000_i1082" DrawAspect="Content" ObjectID="_1525267144" r:id="rId133"/>
        </w:object>
      </w:r>
      <w:r w:rsidR="006A404D">
        <w:rPr>
          <w:rFonts w:hint="eastAsia"/>
        </w:rPr>
        <w:t>，加上条件</w:t>
      </w:r>
      <w:r w:rsidR="002357BB" w:rsidRPr="000B33F9">
        <w:rPr>
          <w:position w:val="-24"/>
        </w:rPr>
        <w:object w:dxaOrig="880" w:dyaOrig="620">
          <v:shape id="_x0000_i1083" type="#_x0000_t75" style="width:44.15pt;height:31.25pt" o:ole="">
            <v:imagedata r:id="rId134" o:title=""/>
          </v:shape>
          <o:OLEObject Type="Embed" ProgID="Equation.DSMT4" ShapeID="_x0000_i1083" DrawAspect="Content" ObjectID="_1525267145" r:id="rId135"/>
        </w:object>
      </w:r>
      <w:r w:rsidR="00805002">
        <w:rPr>
          <w:rFonts w:hint="eastAsia"/>
        </w:rPr>
        <w:t>，忽略</w:t>
      </w:r>
      <w:r w:rsidRPr="00F9564B">
        <w:rPr>
          <w:rFonts w:hint="eastAsia"/>
        </w:rPr>
        <w:t>很小的</w:t>
      </w:r>
      <w:r w:rsidR="002357BB" w:rsidRPr="000B33F9">
        <w:rPr>
          <w:position w:val="-24"/>
        </w:rPr>
        <w:object w:dxaOrig="460" w:dyaOrig="620">
          <v:shape id="_x0000_i1084" type="#_x0000_t75" style="width:23.1pt;height:31.25pt" o:ole="">
            <v:imagedata r:id="rId136" o:title=""/>
          </v:shape>
          <o:OLEObject Type="Embed" ProgID="Equation.DSMT4" ShapeID="_x0000_i1084" DrawAspect="Content" ObjectID="_1525267146" r:id="rId137"/>
        </w:object>
      </w:r>
      <w:r w:rsidRPr="00F9564B">
        <w:rPr>
          <w:rFonts w:hint="eastAsia"/>
        </w:rPr>
        <w:t>，可得：</w:t>
      </w:r>
    </w:p>
    <w:p w:rsidR="00265B5C" w:rsidRPr="00F9564B" w:rsidRDefault="00265B5C" w:rsidP="00126023">
      <w:pPr>
        <w:ind w:firstLineChars="1100" w:firstLine="2640"/>
      </w:pPr>
      <w:r w:rsidRPr="009C0EFC">
        <w:rPr>
          <w:position w:val="-30"/>
        </w:rPr>
        <w:object w:dxaOrig="1939" w:dyaOrig="680">
          <v:shape id="_x0000_i1085" type="#_x0000_t75" style="width:100.55pt;height:36pt" o:ole="">
            <v:imagedata r:id="rId138" o:title=""/>
          </v:shape>
          <o:OLEObject Type="Embed" ProgID="Equation.DSMT4" ShapeID="_x0000_i1085" DrawAspect="Content" ObjectID="_1525267147" r:id="rId139"/>
        </w:object>
      </w:r>
      <w:r>
        <w:rPr>
          <w:rFonts w:hint="eastAsia"/>
        </w:rPr>
        <w:t xml:space="preserve">                      </w:t>
      </w:r>
      <w:r w:rsidR="00126023">
        <w:rPr>
          <w:rFonts w:hint="eastAsia"/>
        </w:rPr>
        <w:t xml:space="preserve"> </w:t>
      </w:r>
      <w:r>
        <w:rPr>
          <w:rFonts w:hint="eastAsia"/>
        </w:rPr>
        <w:t xml:space="preserve">      </w:t>
      </w:r>
      <w:r>
        <w:rPr>
          <w:rFonts w:hint="eastAsia"/>
        </w:rPr>
        <w:t>（</w:t>
      </w:r>
      <w:r>
        <w:rPr>
          <w:rFonts w:hint="eastAsia"/>
        </w:rPr>
        <w:t>13</w:t>
      </w:r>
      <w:r>
        <w:rPr>
          <w:rFonts w:hint="eastAsia"/>
        </w:rPr>
        <w:t>）</w:t>
      </w:r>
    </w:p>
    <w:p w:rsidR="00265B5C" w:rsidRPr="00F9564B" w:rsidRDefault="00265B5C" w:rsidP="00265B5C">
      <w:r>
        <w:rPr>
          <w:rFonts w:hint="eastAsia"/>
        </w:rPr>
        <w:t>电桥</w:t>
      </w:r>
      <w:r>
        <w:t>灵敏度定义为</w:t>
      </w:r>
      <w:r w:rsidRPr="009C0EFC">
        <w:rPr>
          <w:position w:val="-52"/>
        </w:rPr>
        <w:object w:dxaOrig="1260" w:dyaOrig="900">
          <v:shape id="_x0000_i1086" type="#_x0000_t75" style="width:64.55pt;height:43.45pt" o:ole="">
            <v:imagedata r:id="rId140" o:title=""/>
          </v:shape>
          <o:OLEObject Type="Embed" ProgID="Equation.DSMT4" ShapeID="_x0000_i1086" DrawAspect="Content" ObjectID="_1525267148" r:id="rId141"/>
        </w:object>
      </w:r>
      <w:r w:rsidRPr="00F9564B">
        <w:rPr>
          <w:rFonts w:hint="eastAsia"/>
        </w:rPr>
        <w:t>。</w:t>
      </w:r>
    </w:p>
    <w:p w:rsidR="00265B5C" w:rsidRPr="00F9564B" w:rsidRDefault="00265B5C" w:rsidP="00265B5C">
      <w:r w:rsidRPr="00F9564B">
        <w:rPr>
          <w:rFonts w:hint="eastAsia"/>
        </w:rPr>
        <w:t>对于</w:t>
      </w:r>
      <w:r w:rsidRPr="00F9564B">
        <w:t>单臂电桥，</w:t>
      </w:r>
      <w:r w:rsidRPr="00F9564B">
        <w:rPr>
          <w:rFonts w:hint="eastAsia"/>
        </w:rPr>
        <w:t>实际</w:t>
      </w:r>
      <w:r w:rsidRPr="00F9564B">
        <w:t>输出电压为：</w:t>
      </w:r>
    </w:p>
    <w:p w:rsidR="00265B5C" w:rsidRPr="002779F0" w:rsidRDefault="00265B5C" w:rsidP="00126023">
      <w:pPr>
        <w:ind w:firstLineChars="1100" w:firstLine="2640"/>
      </w:pPr>
      <w:r w:rsidRPr="009C0EFC">
        <w:rPr>
          <w:position w:val="-60"/>
        </w:rPr>
        <w:object w:dxaOrig="2620" w:dyaOrig="1320">
          <v:shape id="_x0000_i1087" type="#_x0000_t75" style="width:129.75pt;height:64.55pt" o:ole="">
            <v:imagedata r:id="rId142" o:title=""/>
          </v:shape>
          <o:OLEObject Type="Embed" ProgID="Equation.DSMT4" ShapeID="_x0000_i1087" DrawAspect="Content" ObjectID="_1525267149" r:id="rId143"/>
        </w:object>
      </w:r>
      <w:r>
        <w:rPr>
          <w:rFonts w:hint="eastAsia"/>
        </w:rPr>
        <w:t xml:space="preserve">             </w:t>
      </w:r>
      <w:r w:rsidR="006B00A6">
        <w:rPr>
          <w:rFonts w:hint="eastAsia"/>
        </w:rPr>
        <w:t xml:space="preserve"> </w:t>
      </w:r>
      <w:r>
        <w:rPr>
          <w:rFonts w:hint="eastAsia"/>
        </w:rPr>
        <w:t xml:space="preserve">   </w:t>
      </w:r>
      <w:r w:rsidR="00126023">
        <w:rPr>
          <w:rFonts w:hint="eastAsia"/>
        </w:rPr>
        <w:t xml:space="preserve"> </w:t>
      </w:r>
      <w:r>
        <w:rPr>
          <w:rFonts w:hint="eastAsia"/>
        </w:rPr>
        <w:t xml:space="preserve">      </w:t>
      </w:r>
      <w:r>
        <w:rPr>
          <w:rFonts w:hint="eastAsia"/>
        </w:rPr>
        <w:t>（</w:t>
      </w:r>
      <w:r>
        <w:rPr>
          <w:rFonts w:hint="eastAsia"/>
        </w:rPr>
        <w:t>14</w:t>
      </w:r>
      <w:r>
        <w:rPr>
          <w:rFonts w:hint="eastAsia"/>
        </w:rPr>
        <w:t>）</w:t>
      </w:r>
    </w:p>
    <w:p w:rsidR="00265B5C" w:rsidRDefault="00265B5C" w:rsidP="00265B5C">
      <w:r>
        <w:rPr>
          <w:rFonts w:hint="eastAsia"/>
        </w:rPr>
        <w:t>非线性误差</w:t>
      </w:r>
      <w:r>
        <w:t>为：</w:t>
      </w:r>
    </w:p>
    <w:p w:rsidR="00265B5C" w:rsidRDefault="00265B5C" w:rsidP="006B00A6">
      <w:pPr>
        <w:ind w:firstLineChars="1100" w:firstLine="2640"/>
      </w:pPr>
      <w:r w:rsidRPr="009C0EFC">
        <w:rPr>
          <w:position w:val="-60"/>
        </w:rPr>
        <w:object w:dxaOrig="2620" w:dyaOrig="1320">
          <v:shape id="_x0000_i1088" type="#_x0000_t75" style="width:129.75pt;height:64.55pt" o:ole="">
            <v:imagedata r:id="rId144" o:title=""/>
          </v:shape>
          <o:OLEObject Type="Embed" ProgID="Equation.DSMT4" ShapeID="_x0000_i1088" DrawAspect="Content" ObjectID="_1525267150" r:id="rId145"/>
        </w:object>
      </w:r>
      <w:r>
        <w:rPr>
          <w:rFonts w:hint="eastAsia"/>
        </w:rPr>
        <w:t xml:space="preserve">           </w:t>
      </w:r>
      <w:r w:rsidR="00126023">
        <w:rPr>
          <w:rFonts w:hint="eastAsia"/>
        </w:rPr>
        <w:t xml:space="preserve">  </w:t>
      </w:r>
      <w:r>
        <w:rPr>
          <w:rFonts w:hint="eastAsia"/>
        </w:rPr>
        <w:t xml:space="preserve">   </w:t>
      </w:r>
      <w:r w:rsidR="006B00A6">
        <w:rPr>
          <w:rFonts w:hint="eastAsia"/>
        </w:rPr>
        <w:t xml:space="preserve"> </w:t>
      </w:r>
      <w:r>
        <w:rPr>
          <w:rFonts w:hint="eastAsia"/>
        </w:rPr>
        <w:t xml:space="preserve">       </w:t>
      </w:r>
      <w:r>
        <w:rPr>
          <w:rFonts w:hint="eastAsia"/>
        </w:rPr>
        <w:t>（</w:t>
      </w:r>
      <w:r>
        <w:rPr>
          <w:rFonts w:hint="eastAsia"/>
        </w:rPr>
        <w:t>15</w:t>
      </w:r>
      <w:r>
        <w:rPr>
          <w:rFonts w:hint="eastAsia"/>
        </w:rPr>
        <w:t>）</w:t>
      </w:r>
    </w:p>
    <w:p w:rsidR="00265B5C" w:rsidRPr="00F9564B" w:rsidRDefault="00265B5C" w:rsidP="00265B5C">
      <w:r>
        <w:rPr>
          <w:rFonts w:hint="eastAsia"/>
        </w:rPr>
        <w:t>当</w:t>
      </w:r>
      <w:r w:rsidRPr="009C0EFC">
        <w:rPr>
          <w:position w:val="-6"/>
        </w:rPr>
        <w:object w:dxaOrig="520" w:dyaOrig="279">
          <v:shape id="_x0000_i1089" type="#_x0000_t75" style="width:28.55pt;height:14.25pt" o:ole="">
            <v:imagedata r:id="rId146" o:title=""/>
          </v:shape>
          <o:OLEObject Type="Embed" ProgID="Equation.DSMT4" ShapeID="_x0000_i1089" DrawAspect="Content" ObjectID="_1525267151" r:id="rId147"/>
        </w:object>
      </w:r>
      <w:r>
        <w:rPr>
          <w:rFonts w:hint="eastAsia"/>
        </w:rPr>
        <w:t>，</w:t>
      </w:r>
      <w:r>
        <w:t>即</w:t>
      </w:r>
      <w:r w:rsidRPr="009C0EFC">
        <w:rPr>
          <w:position w:val="-12"/>
        </w:rPr>
        <w:object w:dxaOrig="760" w:dyaOrig="360">
          <v:shape id="_x0000_i1090" type="#_x0000_t75" style="width:36pt;height:21.75pt" o:ole="">
            <v:imagedata r:id="rId148" o:title=""/>
          </v:shape>
          <o:OLEObject Type="Embed" ProgID="Equation.DSMT4" ShapeID="_x0000_i1090" DrawAspect="Content" ObjectID="_1525267152" r:id="rId149"/>
        </w:object>
      </w:r>
      <w:r w:rsidRPr="00F9564B">
        <w:rPr>
          <w:rFonts w:hint="eastAsia"/>
        </w:rPr>
        <w:t>，</w:t>
      </w:r>
      <w:r w:rsidRPr="009C0EFC">
        <w:rPr>
          <w:position w:val="-12"/>
        </w:rPr>
        <w:object w:dxaOrig="760" w:dyaOrig="360">
          <v:shape id="_x0000_i1091" type="#_x0000_t75" style="width:36pt;height:21.75pt" o:ole="">
            <v:imagedata r:id="rId150" o:title=""/>
          </v:shape>
          <o:OLEObject Type="Embed" ProgID="Equation.DSMT4" ShapeID="_x0000_i1091" DrawAspect="Content" ObjectID="_1525267153" r:id="rId151"/>
        </w:object>
      </w:r>
      <w:r w:rsidRPr="00F9564B">
        <w:rPr>
          <w:rFonts w:hint="eastAsia"/>
        </w:rPr>
        <w:t>时，</w:t>
      </w:r>
      <w:r w:rsidRPr="00F9564B">
        <w:t>其电压灵敏度最大为：</w:t>
      </w:r>
    </w:p>
    <w:p w:rsidR="00265B5C" w:rsidRPr="00F9564B" w:rsidRDefault="006B00A6" w:rsidP="00126023">
      <w:pPr>
        <w:ind w:firstLineChars="1100" w:firstLine="2640"/>
      </w:pPr>
      <w:r w:rsidRPr="00191138">
        <w:rPr>
          <w:position w:val="-24"/>
        </w:rPr>
        <w:object w:dxaOrig="840" w:dyaOrig="620">
          <v:shape id="_x0000_i1092" type="#_x0000_t75" style="width:42.1pt;height:31.25pt" o:ole="">
            <v:imagedata r:id="rId152" o:title=""/>
          </v:shape>
          <o:OLEObject Type="Embed" ProgID="Equation.DSMT4" ShapeID="_x0000_i1092" DrawAspect="Content" ObjectID="_1525267154" r:id="rId153"/>
        </w:object>
      </w:r>
      <w:r w:rsidR="00265B5C">
        <w:rPr>
          <w:rFonts w:hint="eastAsia"/>
        </w:rPr>
        <w:t xml:space="preserve">           </w:t>
      </w:r>
      <w:r w:rsidR="00126023">
        <w:rPr>
          <w:rFonts w:hint="eastAsia"/>
        </w:rPr>
        <w:t xml:space="preserve">                   </w:t>
      </w:r>
      <w:r w:rsidR="00265B5C">
        <w:rPr>
          <w:rFonts w:hint="eastAsia"/>
        </w:rPr>
        <w:t xml:space="preserve">        </w:t>
      </w:r>
      <w:r w:rsidR="00265B5C">
        <w:rPr>
          <w:rFonts w:hint="eastAsia"/>
        </w:rPr>
        <w:t>（</w:t>
      </w:r>
      <w:r w:rsidR="00265B5C">
        <w:rPr>
          <w:rFonts w:hint="eastAsia"/>
        </w:rPr>
        <w:t>16</w:t>
      </w:r>
      <w:r w:rsidR="00265B5C">
        <w:rPr>
          <w:rFonts w:hint="eastAsia"/>
        </w:rPr>
        <w:t>）</w:t>
      </w:r>
    </w:p>
    <w:p w:rsidR="00265B5C" w:rsidRDefault="00265B5C" w:rsidP="00265B5C">
      <w:r>
        <w:rPr>
          <w:rFonts w:hint="eastAsia"/>
        </w:rPr>
        <w:t>输出电压</w:t>
      </w:r>
      <w:r>
        <w:t>为：</w:t>
      </w:r>
    </w:p>
    <w:p w:rsidR="00265B5C" w:rsidRPr="00F9564B" w:rsidRDefault="00265B5C" w:rsidP="00126023">
      <w:pPr>
        <w:ind w:firstLineChars="1050" w:firstLine="2520"/>
      </w:pPr>
      <w:r w:rsidRPr="009C0EFC">
        <w:rPr>
          <w:position w:val="-30"/>
        </w:rPr>
        <w:object w:dxaOrig="1219" w:dyaOrig="680">
          <v:shape id="_x0000_i1093" type="#_x0000_t75" style="width:64.55pt;height:36pt" o:ole="">
            <v:imagedata r:id="rId154" o:title=""/>
          </v:shape>
          <o:OLEObject Type="Embed" ProgID="Equation.DSMT4" ShapeID="_x0000_i1093" DrawAspect="Content" ObjectID="_1525267155" r:id="rId155"/>
        </w:object>
      </w:r>
      <w:r>
        <w:rPr>
          <w:rFonts w:hint="eastAsia"/>
        </w:rPr>
        <w:t xml:space="preserve">          </w:t>
      </w:r>
      <w:r w:rsidR="00126023">
        <w:rPr>
          <w:rFonts w:hint="eastAsia"/>
        </w:rPr>
        <w:t xml:space="preserve">                  </w:t>
      </w:r>
      <w:r w:rsidR="001A0C8F">
        <w:rPr>
          <w:rFonts w:hint="eastAsia"/>
        </w:rPr>
        <w:t xml:space="preserve">       </w:t>
      </w:r>
      <w:r>
        <w:rPr>
          <w:rFonts w:hint="eastAsia"/>
        </w:rPr>
        <w:t xml:space="preserve"> </w:t>
      </w:r>
      <w:r>
        <w:rPr>
          <w:rFonts w:hint="eastAsia"/>
        </w:rPr>
        <w:t>（</w:t>
      </w:r>
      <w:r>
        <w:rPr>
          <w:rFonts w:hint="eastAsia"/>
        </w:rPr>
        <w:t>17</w:t>
      </w:r>
      <w:r>
        <w:rPr>
          <w:rFonts w:hint="eastAsia"/>
        </w:rPr>
        <w:t>）</w:t>
      </w:r>
    </w:p>
    <w:p w:rsidR="00265B5C" w:rsidRDefault="00265B5C" w:rsidP="00265B5C">
      <w:r>
        <w:rPr>
          <w:rFonts w:hint="eastAsia"/>
        </w:rPr>
        <w:t>非线性</w:t>
      </w:r>
      <w:r>
        <w:t>误差：</w:t>
      </w:r>
    </w:p>
    <w:p w:rsidR="00265B5C" w:rsidRDefault="00265B5C" w:rsidP="00126023">
      <w:pPr>
        <w:ind w:firstLineChars="1050" w:firstLine="2520"/>
      </w:pPr>
      <w:r w:rsidRPr="009C0EFC">
        <w:rPr>
          <w:position w:val="-60"/>
        </w:rPr>
        <w:object w:dxaOrig="1400" w:dyaOrig="1320">
          <v:shape id="_x0000_i1094" type="#_x0000_t75" style="width:1in;height:64.55pt" o:ole="">
            <v:imagedata r:id="rId156" o:title=""/>
          </v:shape>
          <o:OLEObject Type="Embed" ProgID="Equation.DSMT4" ShapeID="_x0000_i1094" DrawAspect="Content" ObjectID="_1525267156" r:id="rId157"/>
        </w:object>
      </w:r>
      <w:r>
        <w:rPr>
          <w:rFonts w:hint="eastAsia"/>
        </w:rPr>
        <w:t xml:space="preserve">           </w:t>
      </w:r>
      <w:r w:rsidR="00126023">
        <w:rPr>
          <w:rFonts w:hint="eastAsia"/>
        </w:rPr>
        <w:t xml:space="preserve">         </w:t>
      </w:r>
      <w:r>
        <w:rPr>
          <w:rFonts w:hint="eastAsia"/>
        </w:rPr>
        <w:t xml:space="preserve">       </w:t>
      </w:r>
      <w:r w:rsidR="00126023">
        <w:rPr>
          <w:rFonts w:hint="eastAsia"/>
        </w:rPr>
        <w:t xml:space="preserve"> </w:t>
      </w:r>
      <w:r w:rsidR="001A0C8F">
        <w:rPr>
          <w:rFonts w:hint="eastAsia"/>
        </w:rPr>
        <w:t xml:space="preserve">    </w:t>
      </w:r>
      <w:r>
        <w:rPr>
          <w:rFonts w:hint="eastAsia"/>
        </w:rPr>
        <w:t xml:space="preserve">   </w:t>
      </w:r>
      <w:r>
        <w:rPr>
          <w:rFonts w:hint="eastAsia"/>
        </w:rPr>
        <w:t>（</w:t>
      </w:r>
      <w:r>
        <w:rPr>
          <w:rFonts w:hint="eastAsia"/>
        </w:rPr>
        <w:t>18</w:t>
      </w:r>
      <w:r>
        <w:rPr>
          <w:rFonts w:hint="eastAsia"/>
        </w:rPr>
        <w:t>）</w:t>
      </w:r>
    </w:p>
    <w:p w:rsidR="00265B5C" w:rsidRDefault="00265B5C" w:rsidP="00265B5C">
      <w:r>
        <w:rPr>
          <w:rFonts w:hint="eastAsia"/>
        </w:rPr>
        <w:t>由于分母</w:t>
      </w:r>
      <w:r>
        <w:t>中的</w:t>
      </w:r>
      <w:r w:rsidRPr="009C0EFC">
        <w:rPr>
          <w:position w:val="-30"/>
        </w:rPr>
        <w:object w:dxaOrig="620" w:dyaOrig="680">
          <v:shape id="_x0000_i1095" type="#_x0000_t75" style="width:28.55pt;height:36pt" o:ole="">
            <v:imagedata r:id="rId158" o:title=""/>
          </v:shape>
          <o:OLEObject Type="Embed" ProgID="Equation.DSMT4" ShapeID="_x0000_i1095" DrawAspect="Content" ObjectID="_1525267157" r:id="rId159"/>
        </w:object>
      </w:r>
      <w:r>
        <w:rPr>
          <w:rFonts w:hint="eastAsia"/>
        </w:rPr>
        <w:t>远远小于</w:t>
      </w:r>
      <w:r>
        <w:rPr>
          <w:rFonts w:hint="eastAsia"/>
        </w:rPr>
        <w:t>1</w:t>
      </w:r>
      <w:r>
        <w:rPr>
          <w:rFonts w:hint="eastAsia"/>
        </w:rPr>
        <w:t>，因此</w:t>
      </w:r>
    </w:p>
    <w:p w:rsidR="00265B5C" w:rsidRPr="00B9720A" w:rsidRDefault="00265B5C" w:rsidP="001A0C8F">
      <w:pPr>
        <w:ind w:firstLineChars="1250" w:firstLine="3000"/>
      </w:pPr>
      <w:r w:rsidRPr="009C0EFC">
        <w:rPr>
          <w:position w:val="-30"/>
        </w:rPr>
        <w:object w:dxaOrig="1060" w:dyaOrig="680">
          <v:shape id="_x0000_i1096" type="#_x0000_t75" style="width:50.25pt;height:36pt" o:ole="">
            <v:imagedata r:id="rId160" o:title=""/>
          </v:shape>
          <o:OLEObject Type="Embed" ProgID="Equation.DSMT4" ShapeID="_x0000_i1096" DrawAspect="Content" ObjectID="_1525267158" r:id="rId161"/>
        </w:object>
      </w:r>
      <w:r>
        <w:rPr>
          <w:rFonts w:hint="eastAsia"/>
        </w:rPr>
        <w:t xml:space="preserve">          </w:t>
      </w:r>
      <w:r w:rsidR="001A0C8F">
        <w:rPr>
          <w:rFonts w:hint="eastAsia"/>
        </w:rPr>
        <w:t xml:space="preserve">               </w:t>
      </w:r>
      <w:r w:rsidR="00126023">
        <w:rPr>
          <w:rFonts w:hint="eastAsia"/>
        </w:rPr>
        <w:t xml:space="preserve">  </w:t>
      </w:r>
      <w:r w:rsidR="005E1590">
        <w:rPr>
          <w:rFonts w:hint="eastAsia"/>
        </w:rPr>
        <w:t xml:space="preserve"> </w:t>
      </w:r>
      <w:r w:rsidR="00126023">
        <w:rPr>
          <w:rFonts w:hint="eastAsia"/>
        </w:rPr>
        <w:t xml:space="preserve"> </w:t>
      </w:r>
      <w:r w:rsidR="001A0C8F">
        <w:rPr>
          <w:rFonts w:hint="eastAsia"/>
        </w:rPr>
        <w:t xml:space="preserve">   </w:t>
      </w:r>
      <w:r>
        <w:rPr>
          <w:rFonts w:hint="eastAsia"/>
        </w:rPr>
        <w:t xml:space="preserve">   </w:t>
      </w:r>
      <w:r>
        <w:rPr>
          <w:rFonts w:hint="eastAsia"/>
        </w:rPr>
        <w:t>（</w:t>
      </w:r>
      <w:r>
        <w:rPr>
          <w:rFonts w:hint="eastAsia"/>
        </w:rPr>
        <w:t>19</w:t>
      </w:r>
      <w:r>
        <w:rPr>
          <w:rFonts w:hint="eastAsia"/>
        </w:rPr>
        <w:t>）</w:t>
      </w:r>
    </w:p>
    <w:p w:rsidR="00265B5C" w:rsidRDefault="00265B5C" w:rsidP="00265B5C">
      <w:r>
        <w:rPr>
          <w:rFonts w:hint="eastAsia"/>
        </w:rPr>
        <w:t>由</w:t>
      </w:r>
      <w:r>
        <w:t>式（</w:t>
      </w:r>
      <w:r>
        <w:rPr>
          <w:rFonts w:hint="eastAsia"/>
        </w:rPr>
        <w:t>16</w:t>
      </w:r>
      <w:r>
        <w:t>）</w:t>
      </w:r>
      <w:r>
        <w:rPr>
          <w:rFonts w:hint="eastAsia"/>
        </w:rPr>
        <w:t>、</w:t>
      </w:r>
      <w:r>
        <w:t>（</w:t>
      </w:r>
      <w:r>
        <w:rPr>
          <w:rFonts w:hint="eastAsia"/>
        </w:rPr>
        <w:t>17</w:t>
      </w:r>
      <w:r>
        <w:t>）</w:t>
      </w:r>
      <w:r>
        <w:rPr>
          <w:rFonts w:hint="eastAsia"/>
        </w:rPr>
        <w:t>、</w:t>
      </w:r>
      <w:r>
        <w:t>（</w:t>
      </w:r>
      <w:r>
        <w:rPr>
          <w:rFonts w:hint="eastAsia"/>
        </w:rPr>
        <w:t>19</w:t>
      </w:r>
      <w:r>
        <w:t>）</w:t>
      </w:r>
      <w:r>
        <w:rPr>
          <w:rFonts w:hint="eastAsia"/>
        </w:rPr>
        <w:t>可知</w:t>
      </w:r>
      <w:r>
        <w:t>，</w:t>
      </w:r>
      <w:r>
        <w:rPr>
          <w:rFonts w:hint="eastAsia"/>
        </w:rPr>
        <w:t>当</w:t>
      </w:r>
      <w:r>
        <w:t>激励电源恒定</w:t>
      </w:r>
      <w:r>
        <w:rPr>
          <w:rFonts w:hint="eastAsia"/>
        </w:rPr>
        <w:t>时</w:t>
      </w:r>
      <w:r>
        <w:t>，单臂电桥灵敏度较低，输出电压值</w:t>
      </w:r>
      <w:r>
        <w:rPr>
          <w:rFonts w:hint="eastAsia"/>
        </w:rPr>
        <w:t>较小</w:t>
      </w:r>
      <w:r>
        <w:t>，且存在非线性误差。</w:t>
      </w:r>
    </w:p>
    <w:p w:rsidR="00265B5C" w:rsidRPr="00B9720A" w:rsidRDefault="00265B5C" w:rsidP="00265B5C">
      <w:r w:rsidRPr="00B9720A">
        <w:rPr>
          <w:rFonts w:hint="eastAsia"/>
        </w:rPr>
        <w:t>两臂</w:t>
      </w:r>
      <w:r w:rsidRPr="00B9720A">
        <w:t>电桥，</w:t>
      </w:r>
      <w:r w:rsidRPr="00B9720A">
        <w:rPr>
          <w:rFonts w:hint="eastAsia"/>
        </w:rPr>
        <w:t>即</w:t>
      </w:r>
      <w:r w:rsidRPr="00B9720A">
        <w:t>相邻的</w:t>
      </w:r>
      <w:proofErr w:type="gramStart"/>
      <w:r w:rsidRPr="00B9720A">
        <w:t>两臂都</w:t>
      </w:r>
      <w:r w:rsidRPr="00B9720A">
        <w:rPr>
          <w:rFonts w:hint="eastAsia"/>
        </w:rPr>
        <w:t>接入</w:t>
      </w:r>
      <w:proofErr w:type="gramEnd"/>
      <w:r w:rsidRPr="00B9720A">
        <w:t>应变片，且一个受拉一个受压。</w:t>
      </w:r>
      <w:r w:rsidRPr="00B9720A">
        <w:rPr>
          <w:rFonts w:hint="eastAsia"/>
        </w:rPr>
        <w:t>当</w:t>
      </w:r>
      <w:r w:rsidRPr="009C0EFC">
        <w:rPr>
          <w:position w:val="-6"/>
        </w:rPr>
        <w:object w:dxaOrig="520" w:dyaOrig="279">
          <v:shape id="_x0000_i1097" type="#_x0000_t75" style="width:28.55pt;height:14.25pt" o:ole="">
            <v:imagedata r:id="rId146" o:title=""/>
          </v:shape>
          <o:OLEObject Type="Embed" ProgID="Equation.DSMT4" ShapeID="_x0000_i1097" DrawAspect="Content" ObjectID="_1525267159" r:id="rId162"/>
        </w:object>
      </w:r>
      <w:r w:rsidRPr="00B9720A">
        <w:rPr>
          <w:rFonts w:hint="eastAsia"/>
        </w:rPr>
        <w:t>时</w:t>
      </w:r>
      <w:r w:rsidRPr="00B9720A">
        <w:t>，其输出电压为：</w:t>
      </w:r>
    </w:p>
    <w:p w:rsidR="00265B5C" w:rsidRPr="00F9564B" w:rsidRDefault="00265B5C" w:rsidP="00C304FD">
      <w:pPr>
        <w:ind w:firstLineChars="1200" w:firstLine="2880"/>
      </w:pPr>
      <w:r w:rsidRPr="009C0EFC">
        <w:rPr>
          <w:position w:val="-30"/>
        </w:rPr>
        <w:object w:dxaOrig="1219" w:dyaOrig="680">
          <v:shape id="_x0000_i1098" type="#_x0000_t75" style="width:64.55pt;height:36pt" o:ole="">
            <v:imagedata r:id="rId163" o:title=""/>
          </v:shape>
          <o:OLEObject Type="Embed" ProgID="Equation.DSMT4" ShapeID="_x0000_i1098" DrawAspect="Content" ObjectID="_1525267160" r:id="rId164"/>
        </w:object>
      </w:r>
      <w:r>
        <w:rPr>
          <w:rFonts w:hint="eastAsia"/>
        </w:rPr>
        <w:t xml:space="preserve">            </w:t>
      </w:r>
      <w:r w:rsidR="00C304FD">
        <w:rPr>
          <w:rFonts w:hint="eastAsia"/>
        </w:rPr>
        <w:t xml:space="preserve">            </w:t>
      </w:r>
      <w:r w:rsidR="001A0C8F">
        <w:rPr>
          <w:rFonts w:hint="eastAsia"/>
        </w:rPr>
        <w:t xml:space="preserve">       </w:t>
      </w:r>
      <w:r>
        <w:rPr>
          <w:rFonts w:hint="eastAsia"/>
        </w:rPr>
        <w:t xml:space="preserve">  </w:t>
      </w:r>
      <w:r>
        <w:rPr>
          <w:rFonts w:hint="eastAsia"/>
        </w:rPr>
        <w:t>（</w:t>
      </w:r>
      <w:r>
        <w:rPr>
          <w:rFonts w:hint="eastAsia"/>
        </w:rPr>
        <w:t>20</w:t>
      </w:r>
      <w:r>
        <w:rPr>
          <w:rFonts w:hint="eastAsia"/>
        </w:rPr>
        <w:t>）</w:t>
      </w:r>
    </w:p>
    <w:p w:rsidR="00265B5C" w:rsidRDefault="00265B5C" w:rsidP="00265B5C">
      <w:r>
        <w:rPr>
          <w:rFonts w:hint="eastAsia"/>
        </w:rPr>
        <w:t>其</w:t>
      </w:r>
      <w:r>
        <w:t>灵敏度为：</w:t>
      </w:r>
    </w:p>
    <w:p w:rsidR="00265B5C" w:rsidRPr="00B9720A" w:rsidRDefault="004353C3" w:rsidP="00C304FD">
      <w:pPr>
        <w:ind w:firstLineChars="1200" w:firstLine="2880"/>
      </w:pPr>
      <w:r w:rsidRPr="00191138">
        <w:rPr>
          <w:position w:val="-24"/>
        </w:rPr>
        <w:object w:dxaOrig="840" w:dyaOrig="620">
          <v:shape id="_x0000_i1099" type="#_x0000_t75" style="width:42.1pt;height:31.25pt" o:ole="">
            <v:imagedata r:id="rId165" o:title=""/>
          </v:shape>
          <o:OLEObject Type="Embed" ProgID="Equation.DSMT4" ShapeID="_x0000_i1099" DrawAspect="Content" ObjectID="_1525267161" r:id="rId166"/>
        </w:object>
      </w:r>
      <w:r w:rsidR="00265B5C">
        <w:rPr>
          <w:rFonts w:hint="eastAsia"/>
        </w:rPr>
        <w:t xml:space="preserve">        </w:t>
      </w:r>
      <w:r w:rsidR="00C304FD">
        <w:rPr>
          <w:rFonts w:hint="eastAsia"/>
        </w:rPr>
        <w:t xml:space="preserve">          </w:t>
      </w:r>
      <w:r w:rsidR="00265B5C">
        <w:rPr>
          <w:rFonts w:hint="eastAsia"/>
        </w:rPr>
        <w:t xml:space="preserve">                  </w:t>
      </w:r>
      <w:r w:rsidR="00265B5C">
        <w:rPr>
          <w:rFonts w:hint="eastAsia"/>
        </w:rPr>
        <w:t>（</w:t>
      </w:r>
      <w:r w:rsidR="00265B5C">
        <w:rPr>
          <w:rFonts w:hint="eastAsia"/>
        </w:rPr>
        <w:t>21</w:t>
      </w:r>
      <w:r w:rsidR="00265B5C">
        <w:rPr>
          <w:rFonts w:hint="eastAsia"/>
        </w:rPr>
        <w:t>）</w:t>
      </w:r>
    </w:p>
    <w:p w:rsidR="00265B5C" w:rsidRDefault="00265B5C" w:rsidP="00265B5C">
      <w:r>
        <w:rPr>
          <w:rFonts w:hint="eastAsia"/>
        </w:rPr>
        <w:t>由</w:t>
      </w:r>
      <w:r>
        <w:t>式（</w:t>
      </w:r>
      <w:r>
        <w:rPr>
          <w:rFonts w:hint="eastAsia"/>
        </w:rPr>
        <w:t>20</w:t>
      </w:r>
      <w:r>
        <w:t>）</w:t>
      </w:r>
      <w:r>
        <w:rPr>
          <w:rFonts w:hint="eastAsia"/>
        </w:rPr>
        <w:t>、</w:t>
      </w:r>
      <w:r>
        <w:t>（</w:t>
      </w:r>
      <w:r>
        <w:rPr>
          <w:rFonts w:hint="eastAsia"/>
        </w:rPr>
        <w:t>21</w:t>
      </w:r>
      <w:r>
        <w:t>）</w:t>
      </w:r>
      <w:r>
        <w:rPr>
          <w:rFonts w:hint="eastAsia"/>
        </w:rPr>
        <w:t>可知</w:t>
      </w:r>
      <w:r>
        <w:t>，</w:t>
      </w:r>
      <w:r>
        <w:rPr>
          <w:rFonts w:hint="eastAsia"/>
        </w:rPr>
        <w:t>当</w:t>
      </w:r>
      <w:r>
        <w:t>激励电源恒定时，两臂电桥输出电压较大，</w:t>
      </w:r>
      <w:r>
        <w:rPr>
          <w:rFonts w:hint="eastAsia"/>
        </w:rPr>
        <w:t>灵敏度</w:t>
      </w:r>
      <w:r>
        <w:t>较高，</w:t>
      </w:r>
      <w:r>
        <w:rPr>
          <w:rFonts w:hint="eastAsia"/>
        </w:rPr>
        <w:t>且</w:t>
      </w:r>
      <w:r>
        <w:t>消除了非线性误差。</w:t>
      </w:r>
    </w:p>
    <w:p w:rsidR="00265B5C" w:rsidRDefault="00265B5C" w:rsidP="00265B5C">
      <w:r>
        <w:rPr>
          <w:rFonts w:hint="eastAsia"/>
        </w:rPr>
        <w:t>四臂电桥</w:t>
      </w:r>
      <w:r>
        <w:t>，满足</w:t>
      </w:r>
      <w:r w:rsidRPr="009C0EFC">
        <w:rPr>
          <w:position w:val="-12"/>
        </w:rPr>
        <w:object w:dxaOrig="1700" w:dyaOrig="360">
          <v:shape id="_x0000_i1100" type="#_x0000_t75" style="width:86.25pt;height:21.75pt" o:ole="">
            <v:imagedata r:id="rId167" o:title=""/>
          </v:shape>
          <o:OLEObject Type="Embed" ProgID="Equation.DSMT4" ShapeID="_x0000_i1100" DrawAspect="Content" ObjectID="_1525267162" r:id="rId168"/>
        </w:object>
      </w:r>
      <w:r>
        <w:rPr>
          <w:rFonts w:hint="eastAsia"/>
        </w:rPr>
        <w:t>，且</w:t>
      </w:r>
      <w:r w:rsidRPr="009C0EFC">
        <w:rPr>
          <w:position w:val="-12"/>
        </w:rPr>
        <w:object w:dxaOrig="2260" w:dyaOrig="360">
          <v:shape id="_x0000_i1101" type="#_x0000_t75" style="width:115.45pt;height:21.75pt" o:ole="">
            <v:imagedata r:id="rId169" o:title=""/>
          </v:shape>
          <o:OLEObject Type="Embed" ProgID="Equation.DSMT4" ShapeID="_x0000_i1101" DrawAspect="Content" ObjectID="_1525267163" r:id="rId170"/>
        </w:object>
      </w:r>
      <w:r>
        <w:rPr>
          <w:rFonts w:hint="eastAsia"/>
        </w:rPr>
        <w:t>。</w:t>
      </w:r>
      <w:r>
        <w:t>其</w:t>
      </w:r>
      <w:r>
        <w:rPr>
          <w:rFonts w:hint="eastAsia"/>
        </w:rPr>
        <w:t>输出电压</w:t>
      </w:r>
      <w:r>
        <w:t>为</w:t>
      </w:r>
      <w:r>
        <w:rPr>
          <w:rFonts w:hint="eastAsia"/>
        </w:rPr>
        <w:t>：</w:t>
      </w:r>
    </w:p>
    <w:p w:rsidR="00265B5C" w:rsidRPr="00F9564B" w:rsidRDefault="00265B5C" w:rsidP="00C304FD">
      <w:pPr>
        <w:ind w:firstLineChars="1200" w:firstLine="2880"/>
      </w:pPr>
      <w:r w:rsidRPr="009C0EFC">
        <w:rPr>
          <w:position w:val="-30"/>
        </w:rPr>
        <w:object w:dxaOrig="1180" w:dyaOrig="680">
          <v:shape id="_x0000_i1102" type="#_x0000_t75" style="width:57.75pt;height:36pt" o:ole="">
            <v:imagedata r:id="rId171" o:title=""/>
          </v:shape>
          <o:OLEObject Type="Embed" ProgID="Equation.DSMT4" ShapeID="_x0000_i1102" DrawAspect="Content" ObjectID="_1525267164" r:id="rId172"/>
        </w:object>
      </w:r>
      <w:r>
        <w:rPr>
          <w:rFonts w:hint="eastAsia"/>
        </w:rPr>
        <w:t xml:space="preserve">         </w:t>
      </w:r>
      <w:r w:rsidR="00C304FD">
        <w:rPr>
          <w:rFonts w:hint="eastAsia"/>
        </w:rPr>
        <w:t xml:space="preserve">                </w:t>
      </w:r>
      <w:r w:rsidR="00E71812">
        <w:t xml:space="preserve"> </w:t>
      </w:r>
      <w:r w:rsidR="00C304FD">
        <w:rPr>
          <w:rFonts w:hint="eastAsia"/>
        </w:rPr>
        <w:t xml:space="preserve"> </w:t>
      </w:r>
      <w:r>
        <w:rPr>
          <w:rFonts w:hint="eastAsia"/>
        </w:rPr>
        <w:t xml:space="preserve">       </w:t>
      </w:r>
      <w:r>
        <w:rPr>
          <w:rFonts w:hint="eastAsia"/>
        </w:rPr>
        <w:t>（</w:t>
      </w:r>
      <w:r>
        <w:rPr>
          <w:rFonts w:hint="eastAsia"/>
        </w:rPr>
        <w:t>22</w:t>
      </w:r>
      <w:r>
        <w:rPr>
          <w:rFonts w:hint="eastAsia"/>
        </w:rPr>
        <w:t>）</w:t>
      </w:r>
    </w:p>
    <w:p w:rsidR="00265B5C" w:rsidRDefault="00265B5C" w:rsidP="00265B5C">
      <w:r>
        <w:rPr>
          <w:rFonts w:hint="eastAsia"/>
        </w:rPr>
        <w:t>其</w:t>
      </w:r>
      <w:r>
        <w:t>灵敏度为：</w:t>
      </w:r>
    </w:p>
    <w:p w:rsidR="00265B5C" w:rsidRPr="00721BB1" w:rsidRDefault="00265B5C" w:rsidP="00C304FD">
      <w:pPr>
        <w:ind w:firstLineChars="1200" w:firstLine="2880"/>
      </w:pPr>
      <w:r w:rsidRPr="009C0EFC">
        <w:rPr>
          <w:position w:val="-14"/>
        </w:rPr>
        <w:object w:dxaOrig="800" w:dyaOrig="380">
          <v:shape id="_x0000_i1103" type="#_x0000_t75" style="width:43.45pt;height:21.75pt" o:ole="">
            <v:imagedata r:id="rId173" o:title=""/>
          </v:shape>
          <o:OLEObject Type="Embed" ProgID="Equation.DSMT4" ShapeID="_x0000_i1103" DrawAspect="Content" ObjectID="_1525267165" r:id="rId174"/>
        </w:object>
      </w:r>
      <w:r>
        <w:rPr>
          <w:rFonts w:hint="eastAsia"/>
        </w:rPr>
        <w:t xml:space="preserve">     </w:t>
      </w:r>
      <w:r w:rsidR="00C304FD">
        <w:rPr>
          <w:rFonts w:hint="eastAsia"/>
        </w:rPr>
        <w:t xml:space="preserve">                </w:t>
      </w:r>
      <w:r>
        <w:rPr>
          <w:rFonts w:hint="eastAsia"/>
        </w:rPr>
        <w:t xml:space="preserve">                </w:t>
      </w:r>
      <w:r>
        <w:rPr>
          <w:rFonts w:hint="eastAsia"/>
        </w:rPr>
        <w:t>（</w:t>
      </w:r>
      <w:r>
        <w:rPr>
          <w:rFonts w:hint="eastAsia"/>
        </w:rPr>
        <w:t>23</w:t>
      </w:r>
      <w:r>
        <w:rPr>
          <w:rFonts w:hint="eastAsia"/>
        </w:rPr>
        <w:t>）</w:t>
      </w:r>
    </w:p>
    <w:p w:rsidR="00265B5C" w:rsidRPr="00721BB1" w:rsidRDefault="00265B5C" w:rsidP="00265B5C">
      <w:r w:rsidRPr="00721BB1">
        <w:rPr>
          <w:rFonts w:hint="eastAsia"/>
        </w:rPr>
        <w:t>由</w:t>
      </w:r>
      <w:r w:rsidRPr="00721BB1">
        <w:t>式（</w:t>
      </w:r>
      <w:r w:rsidRPr="00721BB1">
        <w:rPr>
          <w:rFonts w:hint="eastAsia"/>
        </w:rPr>
        <w:t>22</w:t>
      </w:r>
      <w:r w:rsidRPr="00721BB1">
        <w:t>）</w:t>
      </w:r>
      <w:r w:rsidRPr="00721BB1">
        <w:rPr>
          <w:rFonts w:hint="eastAsia"/>
        </w:rPr>
        <w:t>、</w:t>
      </w:r>
      <w:r w:rsidRPr="00721BB1">
        <w:t>（</w:t>
      </w:r>
      <w:r w:rsidRPr="00721BB1">
        <w:rPr>
          <w:rFonts w:hint="eastAsia"/>
        </w:rPr>
        <w:t>23</w:t>
      </w:r>
      <w:r w:rsidRPr="00721BB1">
        <w:t>）</w:t>
      </w:r>
      <w:r w:rsidRPr="00721BB1">
        <w:rPr>
          <w:rFonts w:hint="eastAsia"/>
        </w:rPr>
        <w:t>可知</w:t>
      </w:r>
      <w:r w:rsidRPr="00721BB1">
        <w:t>，当激励源恒定时，四臂电桥输出电压最大，灵敏度最</w:t>
      </w:r>
      <w:r w:rsidRPr="00721BB1">
        <w:lastRenderedPageBreak/>
        <w:t>高，同样消除了非线性误差。</w:t>
      </w:r>
      <w:r w:rsidRPr="00721BB1">
        <w:rPr>
          <w:rFonts w:hint="eastAsia"/>
        </w:rPr>
        <w:t>通过</w:t>
      </w:r>
      <w:r w:rsidRPr="00721BB1">
        <w:t>以上对应</w:t>
      </w:r>
      <w:r w:rsidRPr="00721BB1">
        <w:rPr>
          <w:rFonts w:hint="eastAsia"/>
        </w:rPr>
        <w:t>变</w:t>
      </w:r>
      <w:r w:rsidRPr="00721BB1">
        <w:t>式</w:t>
      </w:r>
      <w:r w:rsidRPr="00721BB1">
        <w:rPr>
          <w:rFonts w:hint="eastAsia"/>
        </w:rPr>
        <w:t>应力</w:t>
      </w:r>
      <w:r w:rsidRPr="00721BB1">
        <w:t>传感器</w:t>
      </w:r>
      <w:r w:rsidRPr="00721BB1">
        <w:rPr>
          <w:rFonts w:hint="eastAsia"/>
        </w:rPr>
        <w:t>的</w:t>
      </w:r>
      <w:r w:rsidRPr="00721BB1">
        <w:t>推导分析可知，</w:t>
      </w:r>
      <w:r w:rsidRPr="00721BB1">
        <w:rPr>
          <w:rFonts w:hint="eastAsia"/>
        </w:rPr>
        <w:t>待测</w:t>
      </w:r>
      <w:r w:rsidR="00ED14A2">
        <w:t>的应力与</w:t>
      </w:r>
      <w:r w:rsidR="00ED14A2">
        <w:rPr>
          <w:rFonts w:hint="eastAsia"/>
        </w:rPr>
        <w:t>电桥</w:t>
      </w:r>
      <w:r w:rsidRPr="00721BB1">
        <w:t>的输出电压</w:t>
      </w:r>
      <w:r w:rsidRPr="00721BB1">
        <w:rPr>
          <w:rFonts w:hint="eastAsia"/>
        </w:rPr>
        <w:t>存在</w:t>
      </w:r>
      <w:r w:rsidRPr="00721BB1">
        <w:t>线性</w:t>
      </w:r>
      <w:r w:rsidR="00650333">
        <w:rPr>
          <w:rFonts w:hint="eastAsia"/>
        </w:rPr>
        <w:t>正比</w:t>
      </w:r>
      <w:r w:rsidRPr="00721BB1">
        <w:t>关系</w:t>
      </w:r>
      <w:r w:rsidRPr="00721BB1">
        <w:rPr>
          <w:rFonts w:hint="eastAsia"/>
        </w:rPr>
        <w:t>。</w:t>
      </w:r>
      <w:r w:rsidRPr="00721BB1">
        <w:t>通过</w:t>
      </w:r>
      <w:r w:rsidRPr="00721BB1">
        <w:rPr>
          <w:rFonts w:hint="eastAsia"/>
        </w:rPr>
        <w:t>测量</w:t>
      </w:r>
      <w:r w:rsidR="0080283C">
        <w:t>传感器输出电压的大小，即可</w:t>
      </w:r>
      <w:r w:rsidR="0080283C">
        <w:rPr>
          <w:rFonts w:hint="eastAsia"/>
        </w:rPr>
        <w:t>通过计算获得待测的</w:t>
      </w:r>
      <w:r w:rsidRPr="00721BB1">
        <w:t>应力值。</w:t>
      </w:r>
    </w:p>
    <w:p w:rsidR="00813C8B" w:rsidRDefault="00265B5C" w:rsidP="001B6082">
      <w:r w:rsidRPr="00721BB1">
        <w:rPr>
          <w:rFonts w:hint="eastAsia"/>
        </w:rPr>
        <w:t>本</w:t>
      </w:r>
      <w:r w:rsidRPr="00721BB1">
        <w:t>测量系统选用的</w:t>
      </w:r>
      <w:r w:rsidRPr="00721BB1">
        <w:rPr>
          <w:rFonts w:hint="eastAsia"/>
        </w:rPr>
        <w:t>高速</w:t>
      </w:r>
      <w:r w:rsidRPr="00721BB1">
        <w:t>应力传感器</w:t>
      </w:r>
      <w:r w:rsidRPr="00721BB1">
        <w:rPr>
          <w:rFonts w:hint="eastAsia"/>
        </w:rPr>
        <w:t>内部采用的</w:t>
      </w:r>
      <w:r w:rsidRPr="00721BB1">
        <w:t>四臂电桥</w:t>
      </w:r>
      <w:r w:rsidRPr="00721BB1">
        <w:rPr>
          <w:rFonts w:hint="eastAsia"/>
        </w:rPr>
        <w:t>电路</w:t>
      </w:r>
      <w:r w:rsidRPr="00721BB1">
        <w:t>，</w:t>
      </w:r>
      <w:r w:rsidRPr="00721BB1">
        <w:rPr>
          <w:rFonts w:hint="eastAsia"/>
        </w:rPr>
        <w:t>灵敏度高（</w:t>
      </w:r>
      <w:r w:rsidR="00A24AD0">
        <w:rPr>
          <w:rFonts w:hint="eastAsia"/>
        </w:rPr>
        <w:t>1.073</w:t>
      </w:r>
      <w:r w:rsidRPr="00721BB1">
        <w:rPr>
          <w:rFonts w:hint="eastAsia"/>
        </w:rPr>
        <w:t>mV/V</w:t>
      </w:r>
      <w:r w:rsidRPr="00721BB1">
        <w:t>），精度高</w:t>
      </w:r>
      <w:r w:rsidRPr="00721BB1">
        <w:rPr>
          <w:rFonts w:hint="eastAsia"/>
        </w:rPr>
        <w:t>（可达</w:t>
      </w:r>
      <w:r w:rsidRPr="00721BB1">
        <w:t>载荷的</w:t>
      </w:r>
      <w:r w:rsidRPr="00721BB1">
        <w:t>±1%</w:t>
      </w:r>
      <w:r w:rsidRPr="00721BB1">
        <w:t>）</w:t>
      </w:r>
      <w:r w:rsidRPr="00721BB1">
        <w:rPr>
          <w:rFonts w:hint="eastAsia"/>
        </w:rPr>
        <w:t>，</w:t>
      </w:r>
      <w:r w:rsidRPr="00721BB1">
        <w:t>最大量程</w:t>
      </w:r>
      <w:r w:rsidRPr="00721BB1">
        <w:rPr>
          <w:rFonts w:hint="eastAsia"/>
        </w:rPr>
        <w:t>5kN</w:t>
      </w:r>
      <w:r w:rsidRPr="00721BB1">
        <w:rPr>
          <w:rFonts w:hint="eastAsia"/>
        </w:rPr>
        <w:t>，</w:t>
      </w:r>
      <w:r w:rsidR="00AD4584">
        <w:rPr>
          <w:rFonts w:hint="eastAsia"/>
        </w:rPr>
        <w:t>且</w:t>
      </w:r>
      <w:r w:rsidR="00AD4584">
        <w:t>具有温度自补偿</w:t>
      </w:r>
      <w:r w:rsidR="00AD4584">
        <w:rPr>
          <w:rFonts w:hint="eastAsia"/>
        </w:rPr>
        <w:t>，</w:t>
      </w:r>
      <w:r w:rsidRPr="00721BB1">
        <w:t>满足</w:t>
      </w:r>
      <w:proofErr w:type="gramStart"/>
      <w:r w:rsidRPr="00721BB1">
        <w:t>本电塑性</w:t>
      </w:r>
      <w:proofErr w:type="gramEnd"/>
      <w:r w:rsidRPr="00721BB1">
        <w:t>拉伸试验的需求。</w:t>
      </w:r>
    </w:p>
    <w:p w:rsidR="0031306F" w:rsidRPr="00582D0F" w:rsidRDefault="0031306F" w:rsidP="0031306F">
      <w:pPr>
        <w:pStyle w:val="3"/>
        <w:ind w:firstLineChars="0" w:firstLine="0"/>
      </w:pPr>
      <w:r>
        <w:rPr>
          <w:rFonts w:hint="eastAsia"/>
        </w:rPr>
        <w:t>3</w:t>
      </w:r>
      <w:r w:rsidRPr="00582D0F">
        <w:t>.</w:t>
      </w:r>
      <w:r>
        <w:rPr>
          <w:rFonts w:hint="eastAsia"/>
        </w:rPr>
        <w:t>4.2</w:t>
      </w:r>
      <w:r w:rsidRPr="00582D0F">
        <w:t xml:space="preserve"> </w:t>
      </w:r>
      <w:r w:rsidR="00FB6699">
        <w:rPr>
          <w:rFonts w:hint="eastAsia"/>
        </w:rPr>
        <w:t>激励电源的选择与要求</w:t>
      </w:r>
    </w:p>
    <w:p w:rsidR="00FB6699" w:rsidRPr="00721BB1" w:rsidRDefault="002B72B3" w:rsidP="00FB6699">
      <w:r>
        <w:rPr>
          <w:rFonts w:hint="eastAsia"/>
        </w:rPr>
        <w:t>根据</w:t>
      </w:r>
      <w:r w:rsidR="00FB6699" w:rsidRPr="00721BB1">
        <w:t>直流电桥</w:t>
      </w:r>
      <w:r>
        <w:rPr>
          <w:rFonts w:hint="eastAsia"/>
        </w:rPr>
        <w:t>的要求</w:t>
      </w:r>
      <w:r w:rsidR="00FB6699" w:rsidRPr="00721BB1">
        <w:t>，</w:t>
      </w:r>
      <w:r>
        <w:rPr>
          <w:rFonts w:hint="eastAsia"/>
        </w:rPr>
        <w:t>这里</w:t>
      </w:r>
      <w:r w:rsidR="00FB6699" w:rsidRPr="00721BB1">
        <w:t>需使用直流激励电源。</w:t>
      </w:r>
      <w:r w:rsidR="006E7A3C">
        <w:rPr>
          <w:rFonts w:hint="eastAsia"/>
        </w:rPr>
        <w:t>结合该</w:t>
      </w:r>
      <w:r w:rsidR="00FB6699" w:rsidRPr="00721BB1">
        <w:t>应力传感器的</w:t>
      </w:r>
      <w:r w:rsidR="00FB6699" w:rsidRPr="00721BB1">
        <w:rPr>
          <w:rFonts w:hint="eastAsia"/>
        </w:rPr>
        <w:t>使用</w:t>
      </w:r>
      <w:r w:rsidR="002F2B4E">
        <w:t>要求，直流激励电源</w:t>
      </w:r>
      <w:proofErr w:type="gramStart"/>
      <w:r w:rsidR="002F2B4E">
        <w:rPr>
          <w:rFonts w:hint="eastAsia"/>
        </w:rPr>
        <w:t>选</w:t>
      </w:r>
      <w:r w:rsidR="00FB6699" w:rsidRPr="00721BB1">
        <w:t>用</w:t>
      </w:r>
      <w:r w:rsidR="002F2B4E">
        <w:rPr>
          <w:rFonts w:hint="eastAsia"/>
        </w:rPr>
        <w:t>美恩斯</w:t>
      </w:r>
      <w:proofErr w:type="gramEnd"/>
      <w:r w:rsidR="002F2B4E">
        <w:rPr>
          <w:rFonts w:hint="eastAsia"/>
        </w:rPr>
        <w:t>的</w:t>
      </w:r>
      <w:r w:rsidR="00FB6699" w:rsidRPr="00721BB1">
        <w:rPr>
          <w:rFonts w:hint="eastAsia"/>
        </w:rPr>
        <w:t>10V</w:t>
      </w:r>
      <w:r w:rsidR="00FB6699" w:rsidRPr="00721BB1">
        <w:rPr>
          <w:rFonts w:hint="eastAsia"/>
        </w:rPr>
        <w:t>恒压</w:t>
      </w:r>
      <w:r w:rsidR="00FB6699" w:rsidRPr="00721BB1">
        <w:t>源</w:t>
      </w:r>
      <w:r w:rsidR="00FB6699" w:rsidRPr="00721BB1">
        <w:rPr>
          <w:rFonts w:hint="eastAsia"/>
        </w:rPr>
        <w:t>。</w:t>
      </w:r>
      <w:r w:rsidR="00FB6699" w:rsidRPr="00721BB1">
        <w:t>另外，由于电桥输出电压不仅与应变电阻有关还与激励电源有关，激励电源的电压波动会影响输出电压的大小，从而对测量造成误差。</w:t>
      </w:r>
    </w:p>
    <w:p w:rsidR="00FB6699" w:rsidRPr="00721BB1" w:rsidRDefault="00FB6699" w:rsidP="00FB6699">
      <w:r w:rsidRPr="00721BB1">
        <w:rPr>
          <w:rFonts w:hint="eastAsia"/>
        </w:rPr>
        <w:t>（</w:t>
      </w:r>
      <w:r w:rsidRPr="00721BB1">
        <w:rPr>
          <w:rFonts w:hint="eastAsia"/>
        </w:rPr>
        <w:t>1</w:t>
      </w:r>
      <w:r w:rsidRPr="00721BB1">
        <w:t>）</w:t>
      </w:r>
      <w:r w:rsidRPr="00721BB1">
        <w:rPr>
          <w:rFonts w:hint="eastAsia"/>
        </w:rPr>
        <w:t>直流激励</w:t>
      </w:r>
      <w:r w:rsidRPr="00721BB1">
        <w:t>电源误差分析</w:t>
      </w:r>
    </w:p>
    <w:p w:rsidR="00FB6699" w:rsidRDefault="00FB6699" w:rsidP="00FB6699">
      <w:r w:rsidRPr="00721BB1">
        <w:t>设直流激励电压源电压为</w:t>
      </w:r>
      <w:r w:rsidRPr="009C0EFC">
        <w:rPr>
          <w:position w:val="-6"/>
        </w:rPr>
        <w:object w:dxaOrig="260" w:dyaOrig="279">
          <v:shape id="_x0000_i1104" type="#_x0000_t75" style="width:14.25pt;height:14.25pt" o:ole="">
            <v:imagedata r:id="rId175" o:title=""/>
          </v:shape>
          <o:OLEObject Type="Embed" ProgID="Equation.DSMT4" ShapeID="_x0000_i1104" DrawAspect="Content" ObjectID="_1525267166" r:id="rId176"/>
        </w:object>
      </w:r>
      <w:r w:rsidRPr="00721BB1">
        <w:t>，电源波动误差为</w:t>
      </w:r>
      <w:r w:rsidRPr="009C0EFC">
        <w:rPr>
          <w:position w:val="-10"/>
        </w:rPr>
        <w:object w:dxaOrig="220" w:dyaOrig="260">
          <v:shape id="_x0000_i1105" type="#_x0000_t75" style="width:7.45pt;height:14.25pt" o:ole="">
            <v:imagedata r:id="rId177" o:title=""/>
          </v:shape>
          <o:OLEObject Type="Embed" ProgID="Equation.DSMT4" ShapeID="_x0000_i1105" DrawAspect="Content" ObjectID="_1525267167" r:id="rId178"/>
        </w:object>
      </w:r>
      <w:r w:rsidRPr="00721BB1">
        <w:t>，应力传感器满量程为</w:t>
      </w:r>
      <w:r w:rsidR="00CE1E1E" w:rsidRPr="00191138">
        <w:rPr>
          <w:position w:val="-12"/>
        </w:rPr>
        <w:object w:dxaOrig="279" w:dyaOrig="360">
          <v:shape id="_x0000_i1106" type="#_x0000_t75" style="width:14.25pt;height:18.35pt" o:ole="">
            <v:imagedata r:id="rId179" o:title=""/>
          </v:shape>
          <o:OLEObject Type="Embed" ProgID="Equation.DSMT4" ShapeID="_x0000_i1106" DrawAspect="Content" ObjectID="_1525267168" r:id="rId180"/>
        </w:object>
      </w:r>
      <w:r w:rsidRPr="00721BB1">
        <w:t>，</w:t>
      </w:r>
      <w:r w:rsidRPr="00721BB1">
        <w:rPr>
          <w:rFonts w:hint="eastAsia"/>
        </w:rPr>
        <w:t>其</w:t>
      </w:r>
      <w:r w:rsidRPr="00721BB1">
        <w:t>输出灵敏度为</w:t>
      </w:r>
      <w:r w:rsidRPr="009C0EFC">
        <w:rPr>
          <w:position w:val="-6"/>
        </w:rPr>
        <w:object w:dxaOrig="220" w:dyaOrig="279">
          <v:shape id="_x0000_i1107" type="#_x0000_t75" style="width:7.45pt;height:14.25pt" o:ole="">
            <v:imagedata r:id="rId181" o:title=""/>
          </v:shape>
          <o:OLEObject Type="Embed" ProgID="Equation.DSMT4" ShapeID="_x0000_i1107" DrawAspect="Content" ObjectID="_1525267169" r:id="rId182"/>
        </w:object>
      </w:r>
      <w:r w:rsidRPr="00721BB1">
        <w:rPr>
          <w:rFonts w:hint="eastAsia"/>
        </w:rPr>
        <w:t>，</w:t>
      </w:r>
      <w:r w:rsidRPr="00721BB1">
        <w:t>当实际应力为</w:t>
      </w:r>
      <w:r w:rsidRPr="009C0EFC">
        <w:rPr>
          <w:position w:val="-4"/>
        </w:rPr>
        <w:object w:dxaOrig="260" w:dyaOrig="260">
          <v:shape id="_x0000_i1108" type="#_x0000_t75" style="width:14.25pt;height:14.25pt" o:ole="">
            <v:imagedata r:id="rId183" o:title=""/>
          </v:shape>
          <o:OLEObject Type="Embed" ProgID="Equation.DSMT4" ShapeID="_x0000_i1108" DrawAspect="Content" ObjectID="_1525267170" r:id="rId184"/>
        </w:object>
      </w:r>
      <w:r w:rsidRPr="00721BB1">
        <w:t>时，电桥理论输出电压为：</w:t>
      </w:r>
    </w:p>
    <w:p w:rsidR="00FB6699" w:rsidRPr="00721BB1" w:rsidRDefault="00FB6699" w:rsidP="0075645F">
      <w:pPr>
        <w:ind w:firstLineChars="1077" w:firstLine="2585"/>
      </w:pPr>
      <w:r w:rsidRPr="009C0EFC">
        <w:rPr>
          <w:position w:val="-30"/>
        </w:rPr>
        <w:object w:dxaOrig="1460" w:dyaOrig="680">
          <v:shape id="_x0000_i1109" type="#_x0000_t75" style="width:1in;height:36pt" o:ole="">
            <v:imagedata r:id="rId185" o:title=""/>
          </v:shape>
          <o:OLEObject Type="Embed" ProgID="Equation.DSMT4" ShapeID="_x0000_i1109" DrawAspect="Content" ObjectID="_1525267171" r:id="rId186"/>
        </w:object>
      </w:r>
      <w:r w:rsidR="0075645F">
        <w:rPr>
          <w:rFonts w:hint="eastAsia"/>
        </w:rPr>
        <w:t xml:space="preserve">                      </w:t>
      </w:r>
      <w:r w:rsidR="00D44FC3">
        <w:rPr>
          <w:rFonts w:hint="eastAsia"/>
        </w:rPr>
        <w:t xml:space="preserve">     </w:t>
      </w:r>
      <w:r>
        <w:rPr>
          <w:rFonts w:hint="eastAsia"/>
        </w:rPr>
        <w:t xml:space="preserve">       </w:t>
      </w:r>
      <w:r>
        <w:rPr>
          <w:rFonts w:hint="eastAsia"/>
        </w:rPr>
        <w:t>（</w:t>
      </w:r>
      <w:r>
        <w:rPr>
          <w:rFonts w:hint="eastAsia"/>
        </w:rPr>
        <w:t>24</w:t>
      </w:r>
      <w:r>
        <w:rPr>
          <w:rFonts w:hint="eastAsia"/>
        </w:rPr>
        <w:t>）</w:t>
      </w:r>
    </w:p>
    <w:p w:rsidR="00FB6699" w:rsidRDefault="00FB6699" w:rsidP="00FB6699">
      <w:r w:rsidRPr="00721BB1">
        <w:rPr>
          <w:rFonts w:hint="eastAsia"/>
        </w:rPr>
        <w:t>电桥</w:t>
      </w:r>
      <w:r w:rsidRPr="00721BB1">
        <w:t>实际</w:t>
      </w:r>
      <w:r w:rsidRPr="00721BB1">
        <w:rPr>
          <w:rFonts w:hint="eastAsia"/>
        </w:rPr>
        <w:t>输出</w:t>
      </w:r>
      <w:r w:rsidRPr="00721BB1">
        <w:t>电压为：</w:t>
      </w:r>
    </w:p>
    <w:p w:rsidR="00FB6699" w:rsidRPr="00721BB1" w:rsidRDefault="00FB6699" w:rsidP="0075645F">
      <w:pPr>
        <w:ind w:firstLineChars="1077" w:firstLine="2585"/>
      </w:pPr>
      <w:r w:rsidRPr="009C0EFC">
        <w:rPr>
          <w:position w:val="-30"/>
        </w:rPr>
        <w:object w:dxaOrig="2100" w:dyaOrig="680">
          <v:shape id="_x0000_i1110" type="#_x0000_t75" style="width:108pt;height:36pt" o:ole="">
            <v:imagedata r:id="rId187" o:title=""/>
          </v:shape>
          <o:OLEObject Type="Embed" ProgID="Equation.DSMT4" ShapeID="_x0000_i1110" DrawAspect="Content" ObjectID="_1525267172" r:id="rId188"/>
        </w:object>
      </w:r>
      <w:r w:rsidR="00D44FC3">
        <w:rPr>
          <w:rFonts w:hint="eastAsia"/>
        </w:rPr>
        <w:t xml:space="preserve">                </w:t>
      </w:r>
      <w:r>
        <w:rPr>
          <w:rFonts w:hint="eastAsia"/>
        </w:rPr>
        <w:t xml:space="preserve">            </w:t>
      </w:r>
      <w:r>
        <w:rPr>
          <w:rFonts w:hint="eastAsia"/>
        </w:rPr>
        <w:t>（</w:t>
      </w:r>
      <w:r>
        <w:rPr>
          <w:rFonts w:hint="eastAsia"/>
        </w:rPr>
        <w:t>25</w:t>
      </w:r>
      <w:r>
        <w:rPr>
          <w:rFonts w:hint="eastAsia"/>
        </w:rPr>
        <w:t>）</w:t>
      </w:r>
    </w:p>
    <w:p w:rsidR="00FB6699" w:rsidRDefault="00FB6699" w:rsidP="00FB6699">
      <w:r w:rsidRPr="00721BB1">
        <w:rPr>
          <w:rFonts w:hint="eastAsia"/>
        </w:rPr>
        <w:t>那么</w:t>
      </w:r>
      <w:r w:rsidRPr="00721BB1">
        <w:t>测量得到的</w:t>
      </w:r>
      <w:r w:rsidRPr="00721BB1">
        <w:rPr>
          <w:rFonts w:hint="eastAsia"/>
        </w:rPr>
        <w:t>应力</w:t>
      </w:r>
      <w:r w:rsidRPr="00721BB1">
        <w:t>为：</w:t>
      </w:r>
    </w:p>
    <w:p w:rsidR="00FB6699" w:rsidRPr="00721BB1" w:rsidRDefault="00FB6699" w:rsidP="0075645F">
      <w:pPr>
        <w:ind w:firstLineChars="1077" w:firstLine="2585"/>
      </w:pPr>
      <w:r w:rsidRPr="009C0EFC">
        <w:rPr>
          <w:position w:val="-12"/>
        </w:rPr>
        <w:object w:dxaOrig="1300" w:dyaOrig="360">
          <v:shape id="_x0000_i1111" type="#_x0000_t75" style="width:64.55pt;height:21.75pt" o:ole="">
            <v:imagedata r:id="rId189" o:title=""/>
          </v:shape>
          <o:OLEObject Type="Embed" ProgID="Equation.DSMT4" ShapeID="_x0000_i1111" DrawAspect="Content" ObjectID="_1525267173" r:id="rId190"/>
        </w:object>
      </w:r>
      <w:r w:rsidR="006B0F61">
        <w:rPr>
          <w:rFonts w:hint="eastAsia"/>
        </w:rPr>
        <w:t xml:space="preserve">      </w:t>
      </w:r>
      <w:r w:rsidR="00D44FC3">
        <w:rPr>
          <w:rFonts w:hint="eastAsia"/>
        </w:rPr>
        <w:t xml:space="preserve">     </w:t>
      </w:r>
      <w:r w:rsidR="0075645F">
        <w:rPr>
          <w:rFonts w:hint="eastAsia"/>
        </w:rPr>
        <w:t xml:space="preserve">          </w:t>
      </w:r>
      <w:r>
        <w:rPr>
          <w:rFonts w:hint="eastAsia"/>
        </w:rPr>
        <w:t xml:space="preserve">              </w:t>
      </w:r>
      <w:r>
        <w:rPr>
          <w:rFonts w:hint="eastAsia"/>
        </w:rPr>
        <w:t>（</w:t>
      </w:r>
      <w:r>
        <w:rPr>
          <w:rFonts w:hint="eastAsia"/>
        </w:rPr>
        <w:t>26</w:t>
      </w:r>
      <w:r>
        <w:rPr>
          <w:rFonts w:hint="eastAsia"/>
        </w:rPr>
        <w:t>）</w:t>
      </w:r>
    </w:p>
    <w:p w:rsidR="00FB6699" w:rsidRPr="00721BB1" w:rsidRDefault="00FB6699" w:rsidP="00FB6699">
      <w:r w:rsidRPr="00721BB1">
        <w:rPr>
          <w:rFonts w:hint="eastAsia"/>
        </w:rPr>
        <w:t>由以上</w:t>
      </w:r>
      <w:r w:rsidRPr="00721BB1">
        <w:t>公式可知，激励电源</w:t>
      </w:r>
      <w:r w:rsidRPr="00721BB1">
        <w:rPr>
          <w:rFonts w:hint="eastAsia"/>
        </w:rPr>
        <w:t>波动误差</w:t>
      </w:r>
      <w:r w:rsidRPr="00721BB1">
        <w:t>引起的应力测量误差为：</w:t>
      </w:r>
    </w:p>
    <w:p w:rsidR="006B0F61" w:rsidRPr="00721BB1" w:rsidRDefault="006B0F61" w:rsidP="0075645F">
      <w:pPr>
        <w:ind w:firstLineChars="1050" w:firstLine="2520"/>
      </w:pPr>
      <w:r w:rsidRPr="000B33F9">
        <w:rPr>
          <w:position w:val="-24"/>
        </w:rPr>
        <w:object w:dxaOrig="1680" w:dyaOrig="620">
          <v:shape id="_x0000_i1112" type="#_x0000_t75" style="width:84.25pt;height:31.25pt" o:ole="">
            <v:imagedata r:id="rId191" o:title=""/>
          </v:shape>
          <o:OLEObject Type="Embed" ProgID="Equation.DSMT4" ShapeID="_x0000_i1112" DrawAspect="Content" ObjectID="_1525267174" r:id="rId192"/>
        </w:object>
      </w:r>
      <w:r w:rsidR="0075645F">
        <w:rPr>
          <w:rFonts w:hint="eastAsia"/>
        </w:rPr>
        <w:t xml:space="preserve">                      </w:t>
      </w:r>
      <w:r w:rsidR="00007E0F">
        <w:rPr>
          <w:rFonts w:hint="eastAsia"/>
        </w:rPr>
        <w:t xml:space="preserve"> </w:t>
      </w:r>
      <w:r w:rsidR="006667FC">
        <w:rPr>
          <w:rFonts w:hint="eastAsia"/>
        </w:rPr>
        <w:t xml:space="preserve">         </w:t>
      </w:r>
      <w:r w:rsidR="006667FC">
        <w:rPr>
          <w:rFonts w:hint="eastAsia"/>
        </w:rPr>
        <w:t>（</w:t>
      </w:r>
      <w:r w:rsidR="006667FC">
        <w:rPr>
          <w:rFonts w:hint="eastAsia"/>
        </w:rPr>
        <w:t>27</w:t>
      </w:r>
      <w:r w:rsidR="006667FC">
        <w:rPr>
          <w:rFonts w:hint="eastAsia"/>
        </w:rPr>
        <w:t>）</w:t>
      </w:r>
    </w:p>
    <w:p w:rsidR="00813C8B" w:rsidRDefault="00FB6699" w:rsidP="00FB6699">
      <w:r w:rsidRPr="00721BB1">
        <w:rPr>
          <w:rFonts w:hint="eastAsia"/>
        </w:rPr>
        <w:t>本实验</w:t>
      </w:r>
      <w:r w:rsidR="006529FE">
        <w:t>系统要求应力测量精度</w:t>
      </w:r>
      <w:r w:rsidR="006529FE">
        <w:rPr>
          <w:rFonts w:hint="eastAsia"/>
        </w:rPr>
        <w:t>为</w:t>
      </w:r>
      <w:r w:rsidRPr="00721BB1">
        <w:rPr>
          <w:rFonts w:hint="eastAsia"/>
        </w:rPr>
        <w:t>±</w:t>
      </w:r>
      <w:r w:rsidRPr="00721BB1">
        <w:rPr>
          <w:rFonts w:hint="eastAsia"/>
        </w:rPr>
        <w:t>1</w:t>
      </w:r>
      <w:r w:rsidRPr="00721BB1">
        <w:t>%</w:t>
      </w:r>
      <w:r w:rsidRPr="00721BB1">
        <w:t>，</w:t>
      </w:r>
      <w:proofErr w:type="gramStart"/>
      <w:r w:rsidRPr="00721BB1">
        <w:rPr>
          <w:rFonts w:hint="eastAsia"/>
        </w:rPr>
        <w:t>选择美恩斯</w:t>
      </w:r>
      <w:proofErr w:type="gramEnd"/>
      <w:r w:rsidRPr="00721BB1">
        <w:rPr>
          <w:rFonts w:hint="eastAsia"/>
        </w:rPr>
        <w:t>程控</w:t>
      </w:r>
      <w:r w:rsidRPr="00721BB1">
        <w:t>直流电源</w:t>
      </w:r>
      <w:r w:rsidRPr="00721BB1">
        <w:rPr>
          <w:rFonts w:hint="eastAsia"/>
        </w:rPr>
        <w:t>，</w:t>
      </w:r>
      <w:r w:rsidRPr="00721BB1">
        <w:t>其</w:t>
      </w:r>
      <w:r w:rsidRPr="00721BB1">
        <w:rPr>
          <w:rFonts w:hint="eastAsia"/>
        </w:rPr>
        <w:t>波动</w:t>
      </w:r>
      <w:r w:rsidRPr="00721BB1">
        <w:t>误</w:t>
      </w:r>
      <w:r w:rsidRPr="00721BB1">
        <w:rPr>
          <w:rFonts w:hint="eastAsia"/>
        </w:rPr>
        <w:t>差</w:t>
      </w:r>
      <w:r w:rsidR="006529FE">
        <w:rPr>
          <w:rFonts w:hint="eastAsia"/>
        </w:rPr>
        <w:t>小于</w:t>
      </w:r>
      <w:r w:rsidRPr="00721BB1">
        <w:t>±0.5%</w:t>
      </w:r>
      <w:r w:rsidRPr="00721BB1">
        <w:rPr>
          <w:rFonts w:hint="eastAsia"/>
        </w:rPr>
        <w:t>，</w:t>
      </w:r>
      <w:r w:rsidR="00F228FC">
        <w:rPr>
          <w:rFonts w:hint="eastAsia"/>
        </w:rPr>
        <w:t>则由电源引起的应力测量误差在</w:t>
      </w:r>
      <w:r w:rsidR="00F228FC" w:rsidRPr="00721BB1">
        <w:t>±0.5%</w:t>
      </w:r>
      <w:r w:rsidR="007D593E">
        <w:rPr>
          <w:rFonts w:hint="eastAsia"/>
        </w:rPr>
        <w:t>内，</w:t>
      </w:r>
      <w:r w:rsidRPr="00721BB1">
        <w:t>满足</w:t>
      </w:r>
      <w:r w:rsidR="00F228FC">
        <w:rPr>
          <w:rFonts w:hint="eastAsia"/>
        </w:rPr>
        <w:t>系统</w:t>
      </w:r>
      <w:r w:rsidRPr="00721BB1">
        <w:t>要求。</w:t>
      </w:r>
    </w:p>
    <w:p w:rsidR="0031306F" w:rsidRPr="00582D0F" w:rsidRDefault="0031306F" w:rsidP="0031306F">
      <w:pPr>
        <w:pStyle w:val="3"/>
        <w:ind w:firstLineChars="0" w:firstLine="0"/>
      </w:pPr>
      <w:r>
        <w:rPr>
          <w:rFonts w:hint="eastAsia"/>
        </w:rPr>
        <w:lastRenderedPageBreak/>
        <w:t>3</w:t>
      </w:r>
      <w:r w:rsidRPr="00582D0F">
        <w:t>.</w:t>
      </w:r>
      <w:r>
        <w:rPr>
          <w:rFonts w:hint="eastAsia"/>
        </w:rPr>
        <w:t>4.3</w:t>
      </w:r>
      <w:r w:rsidRPr="00582D0F">
        <w:t xml:space="preserve"> </w:t>
      </w:r>
      <w:r w:rsidR="00FB6699">
        <w:rPr>
          <w:rFonts w:hint="eastAsia"/>
        </w:rPr>
        <w:t>信号放大电路</w:t>
      </w:r>
    </w:p>
    <w:p w:rsidR="00FB6699" w:rsidRPr="00FB6699" w:rsidRDefault="00FB6699" w:rsidP="00FB6699">
      <w:r w:rsidRPr="00FB6699">
        <w:rPr>
          <w:rFonts w:hint="eastAsia"/>
        </w:rPr>
        <w:t>应力</w:t>
      </w:r>
      <w:r w:rsidRPr="00FB6699">
        <w:t>传感器输出的电压在</w:t>
      </w:r>
      <w:r w:rsidRPr="00FB6699">
        <w:rPr>
          <w:rFonts w:hint="eastAsia"/>
        </w:rPr>
        <w:t>0</w:t>
      </w:r>
      <w:r w:rsidRPr="00FB6699">
        <w:rPr>
          <w:rFonts w:hint="eastAsia"/>
        </w:rPr>
        <w:t>到</w:t>
      </w:r>
      <w:r w:rsidRPr="00FB6699">
        <w:rPr>
          <w:rFonts w:hint="eastAsia"/>
        </w:rPr>
        <w:t>20mV</w:t>
      </w:r>
      <w:r w:rsidRPr="00FB6699">
        <w:rPr>
          <w:rFonts w:hint="eastAsia"/>
        </w:rPr>
        <w:t>之间</w:t>
      </w:r>
      <w:r w:rsidRPr="00FB6699">
        <w:t>，</w:t>
      </w:r>
      <w:r w:rsidR="00AD4584">
        <w:rPr>
          <w:rFonts w:hint="eastAsia"/>
        </w:rPr>
        <w:t>且</w:t>
      </w:r>
      <w:r w:rsidR="00AD4584">
        <w:t>伴随有较大的共模电压</w:t>
      </w:r>
      <w:r w:rsidR="00AD4584">
        <w:rPr>
          <w:rFonts w:hint="eastAsia"/>
        </w:rPr>
        <w:t>，</w:t>
      </w:r>
      <w:r w:rsidRPr="00FB6699">
        <w:t>需要经过适当的放大电路放大后才能进行采集处理。</w:t>
      </w:r>
      <w:r w:rsidRPr="00FB6699">
        <w:rPr>
          <w:rFonts w:hint="eastAsia"/>
        </w:rPr>
        <w:t>本</w:t>
      </w:r>
      <w:r w:rsidRPr="00FB6699">
        <w:t>系统选择</w:t>
      </w:r>
      <w:r w:rsidRPr="00FB6699">
        <w:rPr>
          <w:rFonts w:hint="eastAsia"/>
        </w:rPr>
        <w:t>高精度的放大器</w:t>
      </w:r>
      <w:r w:rsidRPr="00FB6699">
        <w:rPr>
          <w:rFonts w:hint="eastAsia"/>
        </w:rPr>
        <w:t>INA128</w:t>
      </w:r>
      <w:r w:rsidRPr="00FB6699">
        <w:rPr>
          <w:rFonts w:hint="eastAsia"/>
        </w:rPr>
        <w:t>，内部由</w:t>
      </w:r>
      <w:r w:rsidRPr="00FB6699">
        <w:rPr>
          <w:rFonts w:hint="eastAsia"/>
        </w:rPr>
        <w:t>3</w:t>
      </w:r>
      <w:r w:rsidRPr="00FB6699">
        <w:rPr>
          <w:rFonts w:hint="eastAsia"/>
        </w:rPr>
        <w:t>运放</w:t>
      </w:r>
      <w:r w:rsidRPr="00FB6699">
        <w:t>组成，具有体积小</w:t>
      </w:r>
      <w:r w:rsidRPr="00FB6699">
        <w:rPr>
          <w:rFonts w:hint="eastAsia"/>
        </w:rPr>
        <w:t>、</w:t>
      </w:r>
      <w:r w:rsidR="002B18F6">
        <w:rPr>
          <w:rFonts w:hint="eastAsia"/>
        </w:rPr>
        <w:t>功耗低</w:t>
      </w:r>
      <w:r w:rsidR="002B18F6">
        <w:t>以及</w:t>
      </w:r>
      <w:proofErr w:type="gramStart"/>
      <w:r w:rsidRPr="00FB6699">
        <w:rPr>
          <w:rFonts w:hint="eastAsia"/>
        </w:rPr>
        <w:t>低</w:t>
      </w:r>
      <w:r w:rsidRPr="00FB6699">
        <w:t>零漂</w:t>
      </w:r>
      <w:proofErr w:type="gramEnd"/>
      <w:r w:rsidRPr="00FB6699">
        <w:rPr>
          <w:rFonts w:hint="eastAsia"/>
        </w:rPr>
        <w:t>等</w:t>
      </w:r>
      <w:r w:rsidRPr="00FB6699">
        <w:t>优点。</w:t>
      </w:r>
      <w:r w:rsidRPr="00FB6699">
        <w:rPr>
          <w:rFonts w:hint="eastAsia"/>
        </w:rPr>
        <w:t>NA128</w:t>
      </w:r>
      <w:r w:rsidR="002B18F6">
        <w:rPr>
          <w:rFonts w:hint="eastAsia"/>
        </w:rPr>
        <w:t>能</w:t>
      </w:r>
      <w:r w:rsidRPr="00FB6699">
        <w:rPr>
          <w:rFonts w:hint="eastAsia"/>
        </w:rPr>
        <w:t>通过</w:t>
      </w:r>
      <w:r w:rsidR="002B18F6">
        <w:rPr>
          <w:rFonts w:hint="eastAsia"/>
        </w:rPr>
        <w:t>调节单个外部电阻来</w:t>
      </w:r>
      <w:r w:rsidRPr="00FB6699">
        <w:rPr>
          <w:rFonts w:hint="eastAsia"/>
        </w:rPr>
        <w:t>实现</w:t>
      </w:r>
      <w:r w:rsidR="002B18F6">
        <w:rPr>
          <w:rFonts w:hint="eastAsia"/>
        </w:rPr>
        <w:t>增益</w:t>
      </w:r>
      <w:r w:rsidR="002B18F6">
        <w:t>的</w:t>
      </w:r>
      <w:r w:rsidR="002B18F6">
        <w:rPr>
          <w:rFonts w:hint="eastAsia"/>
        </w:rPr>
        <w:t>大范围</w:t>
      </w:r>
      <w:r w:rsidR="002B18F6">
        <w:t>选择</w:t>
      </w:r>
      <w:r w:rsidRPr="00FB6699">
        <w:rPr>
          <w:rFonts w:hint="eastAsia"/>
        </w:rPr>
        <w:t>。</w:t>
      </w:r>
      <w:r w:rsidRPr="00FB6699">
        <w:rPr>
          <w:rFonts w:hint="eastAsia"/>
        </w:rPr>
        <w:t>INA128</w:t>
      </w:r>
      <w:r w:rsidRPr="00FB6699">
        <w:rPr>
          <w:rFonts w:hint="eastAsia"/>
        </w:rPr>
        <w:t>通常应用于桥式放大器，热电偶放大器，</w:t>
      </w:r>
      <w:r w:rsidRPr="00FB6699">
        <w:rPr>
          <w:rFonts w:hint="eastAsia"/>
        </w:rPr>
        <w:t>RTD</w:t>
      </w:r>
      <w:r w:rsidRPr="00FB6699">
        <w:rPr>
          <w:rFonts w:hint="eastAsia"/>
        </w:rPr>
        <w:t>传感放大器，医疗仪器，数据获得等方面。</w:t>
      </w:r>
      <w:r w:rsidRPr="00FB6699">
        <w:rPr>
          <w:rFonts w:hint="eastAsia"/>
        </w:rPr>
        <w:t>INA128</w:t>
      </w:r>
      <w:r w:rsidRPr="00FB6699">
        <w:rPr>
          <w:rFonts w:hint="eastAsia"/>
        </w:rPr>
        <w:t>的</w:t>
      </w:r>
      <w:r w:rsidRPr="00FB6699">
        <w:t>内部结构如下图所示。</w:t>
      </w:r>
    </w:p>
    <w:p w:rsidR="00FB6699" w:rsidRDefault="00FB6699" w:rsidP="005475C5">
      <w:pPr>
        <w:ind w:firstLineChars="550" w:firstLine="1320"/>
      </w:pPr>
      <w:r w:rsidRPr="00FB6699">
        <w:rPr>
          <w:noProof/>
        </w:rPr>
        <w:drawing>
          <wp:inline distT="0" distB="0" distL="0" distR="0" wp14:anchorId="1D5A1827" wp14:editId="245D5E78">
            <wp:extent cx="4080294" cy="2027208"/>
            <wp:effectExtent l="0" t="0" r="0" b="0"/>
            <wp:docPr id="13" name="图片 13" descr="C:\Users\Bing\AppData\Roaming\Tencent\Users\1163563183\QQ\WinTemp\RichOle\WOBL~EH}5%CCQ5SR_R(DJ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Bing\AppData\Roaming\Tencent\Users\1163563183\QQ\WinTemp\RichOle\WOBL~EH}5%CCQ5SR_R(DJGG.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93952" cy="2033994"/>
                    </a:xfrm>
                    <a:prstGeom prst="rect">
                      <a:avLst/>
                    </a:prstGeom>
                    <a:noFill/>
                    <a:ln>
                      <a:noFill/>
                    </a:ln>
                  </pic:spPr>
                </pic:pic>
              </a:graphicData>
            </a:graphic>
          </wp:inline>
        </w:drawing>
      </w:r>
    </w:p>
    <w:p w:rsidR="00FB6699" w:rsidRPr="00FB6699" w:rsidRDefault="00FB6699" w:rsidP="005475C5">
      <w:pPr>
        <w:ind w:firstLineChars="1300" w:firstLine="2730"/>
        <w:rPr>
          <w:sz w:val="21"/>
          <w:szCs w:val="21"/>
        </w:rPr>
      </w:pPr>
      <w:r w:rsidRPr="00FB6699">
        <w:rPr>
          <w:rFonts w:hint="eastAsia"/>
          <w:sz w:val="21"/>
          <w:szCs w:val="21"/>
        </w:rPr>
        <w:t>图</w:t>
      </w:r>
      <w:r w:rsidR="000E6EED">
        <w:rPr>
          <w:rFonts w:hint="eastAsia"/>
          <w:sz w:val="21"/>
          <w:szCs w:val="21"/>
        </w:rPr>
        <w:t>3.</w:t>
      </w:r>
      <w:r w:rsidRPr="00FB6699">
        <w:rPr>
          <w:rFonts w:hint="eastAsia"/>
          <w:sz w:val="21"/>
          <w:szCs w:val="21"/>
        </w:rPr>
        <w:t>9 INA128</w:t>
      </w:r>
      <w:r w:rsidRPr="00FB6699">
        <w:rPr>
          <w:rFonts w:hint="eastAsia"/>
          <w:sz w:val="21"/>
          <w:szCs w:val="21"/>
        </w:rPr>
        <w:t>内部结构图</w:t>
      </w:r>
    </w:p>
    <w:p w:rsidR="00FB6699" w:rsidRDefault="00975077" w:rsidP="00493C9A">
      <w:r>
        <w:t>INA128</w:t>
      </w:r>
      <w:r w:rsidR="00FB6699" w:rsidRPr="00FB6699">
        <w:rPr>
          <w:rFonts w:hint="eastAsia"/>
        </w:rPr>
        <w:t>的输入阻抗非常高约为</w:t>
      </w:r>
      <w:r w:rsidR="00FB6699" w:rsidRPr="00FB6699">
        <w:t>10</w:t>
      </w:r>
      <w:r w:rsidR="00FB6699" w:rsidRPr="00FB6699">
        <w:rPr>
          <w:rFonts w:hint="eastAsia"/>
          <w:vertAlign w:val="superscript"/>
        </w:rPr>
        <w:t>10</w:t>
      </w:r>
      <w:r w:rsidR="00FB6699" w:rsidRPr="00FB6699">
        <w:rPr>
          <w:rFonts w:hint="eastAsia"/>
        </w:rPr>
        <w:t>欧姆。高输入阻抗的</w:t>
      </w:r>
      <w:r w:rsidR="00FB6699" w:rsidRPr="00FB6699">
        <w:t>作用在于</w:t>
      </w:r>
      <w:r w:rsidR="00FB6699" w:rsidRPr="00FB6699">
        <w:rPr>
          <w:rFonts w:hint="eastAsia"/>
        </w:rPr>
        <w:t>保证当输入电压变化时，输入偏置电流变化很小约为</w:t>
      </w:r>
      <w:r w:rsidR="00F7347A">
        <w:t>±2nA</w:t>
      </w:r>
      <w:r w:rsidR="00F7347A">
        <w:rPr>
          <w:rFonts w:hint="eastAsia"/>
        </w:rPr>
        <w:t>。</w:t>
      </w:r>
      <w:r w:rsidR="00FB6699" w:rsidRPr="00FB6699">
        <w:rPr>
          <w:rFonts w:hint="eastAsia"/>
        </w:rPr>
        <w:t>但是为了避免</w:t>
      </w:r>
      <w:r w:rsidR="00FB6699" w:rsidRPr="00FB6699">
        <w:t>放大器</w:t>
      </w:r>
      <w:r w:rsidR="00FB6699" w:rsidRPr="00FB6699">
        <w:rPr>
          <w:rFonts w:hint="eastAsia"/>
        </w:rPr>
        <w:t>因</w:t>
      </w:r>
      <w:r w:rsidR="00FB6699" w:rsidRPr="00FB6699">
        <w:t>饱和</w:t>
      </w:r>
      <w:r w:rsidR="00FB6699" w:rsidRPr="00FB6699">
        <w:rPr>
          <w:rFonts w:hint="eastAsia"/>
        </w:rPr>
        <w:t>而</w:t>
      </w:r>
      <w:r w:rsidR="00FB6699" w:rsidRPr="00FB6699">
        <w:t>不能</w:t>
      </w:r>
      <w:r w:rsidR="00AF235A">
        <w:rPr>
          <w:rFonts w:hint="eastAsia"/>
        </w:rPr>
        <w:t>正常工作，必须在输入端</w:t>
      </w:r>
      <w:r w:rsidR="00464E66">
        <w:rPr>
          <w:rFonts w:hint="eastAsia"/>
        </w:rPr>
        <w:t>为该输入偏置电流提供一条路径。由于</w:t>
      </w:r>
      <w:r w:rsidR="00FB6699" w:rsidRPr="00FB6699">
        <w:rPr>
          <w:rFonts w:hint="eastAsia"/>
        </w:rPr>
        <w:t>放大电路</w:t>
      </w:r>
      <w:r w:rsidR="00FB6699" w:rsidRPr="00FB6699">
        <w:t>前端的</w:t>
      </w:r>
      <w:r w:rsidR="00FB6699" w:rsidRPr="00FB6699">
        <w:rPr>
          <w:rFonts w:hint="eastAsia"/>
        </w:rPr>
        <w:t>差分源电阻较低，可在</w:t>
      </w:r>
      <w:r w:rsidR="00FB6699" w:rsidRPr="00FB6699">
        <w:t>一个输入端</w:t>
      </w:r>
      <w:r w:rsidR="00FB6699" w:rsidRPr="00FB6699">
        <w:rPr>
          <w:rFonts w:hint="eastAsia"/>
        </w:rPr>
        <w:t>通过</w:t>
      </w:r>
      <w:r w:rsidR="00FB6699" w:rsidRPr="00FB6699">
        <w:rPr>
          <w:rFonts w:hint="eastAsia"/>
        </w:rPr>
        <w:t>10k</w:t>
      </w:r>
      <w:r w:rsidR="00C64903">
        <w:rPr>
          <w:rFonts w:hint="eastAsia"/>
        </w:rPr>
        <w:t>Ω</w:t>
      </w:r>
      <w:r w:rsidR="00D110FA">
        <w:t>电阻接地来设置偏置电流</w:t>
      </w:r>
      <w:r w:rsidR="005D354C">
        <w:rPr>
          <w:rFonts w:hint="eastAsia"/>
        </w:rPr>
        <w:t>，</w:t>
      </w:r>
      <w:r w:rsidR="005D354C">
        <w:t>提高</w:t>
      </w:r>
      <w:r w:rsidR="005D354C">
        <w:rPr>
          <w:rFonts w:hint="eastAsia"/>
        </w:rPr>
        <w:t>电路</w:t>
      </w:r>
      <w:r w:rsidR="005D354C">
        <w:t>精度</w:t>
      </w:r>
      <w:r w:rsidR="00FB6699" w:rsidRPr="00FB6699">
        <w:rPr>
          <w:rFonts w:hint="eastAsia"/>
        </w:rPr>
        <w:t>。</w:t>
      </w:r>
    </w:p>
    <w:p w:rsidR="00FB6699" w:rsidRPr="00FB6699" w:rsidRDefault="00FB6699" w:rsidP="00FB6699">
      <w:r w:rsidRPr="00FB6699">
        <w:rPr>
          <w:rFonts w:hint="eastAsia"/>
        </w:rPr>
        <w:t>INA128</w:t>
      </w:r>
      <w:r w:rsidRPr="00FB6699">
        <w:rPr>
          <w:rFonts w:hint="eastAsia"/>
        </w:rPr>
        <w:t>的基本连接要求：引脚</w:t>
      </w:r>
      <w:r w:rsidRPr="00FB6699">
        <w:rPr>
          <w:rFonts w:hint="eastAsia"/>
        </w:rPr>
        <w:t>1</w:t>
      </w:r>
      <w:r w:rsidRPr="00FB6699">
        <w:rPr>
          <w:rFonts w:hint="eastAsia"/>
        </w:rPr>
        <w:t>和</w:t>
      </w:r>
      <w:r w:rsidRPr="00FB6699">
        <w:rPr>
          <w:rFonts w:hint="eastAsia"/>
        </w:rPr>
        <w:t>8</w:t>
      </w:r>
      <w:r w:rsidRPr="00FB6699">
        <w:rPr>
          <w:rFonts w:hint="eastAsia"/>
        </w:rPr>
        <w:t>之间接入选择增益的电阻</w:t>
      </w:r>
      <w:r w:rsidR="007773E4">
        <w:rPr>
          <w:rFonts w:hint="eastAsia"/>
        </w:rPr>
        <w:t>R</w:t>
      </w:r>
      <w:r w:rsidR="007773E4">
        <w:rPr>
          <w:vertAlign w:val="subscript"/>
        </w:rPr>
        <w:t>G</w:t>
      </w:r>
      <w:r w:rsidRPr="00FB6699">
        <w:rPr>
          <w:rFonts w:hint="eastAsia"/>
        </w:rPr>
        <w:t>；引脚</w:t>
      </w:r>
      <w:r w:rsidRPr="00FB6699">
        <w:rPr>
          <w:rFonts w:hint="eastAsia"/>
        </w:rPr>
        <w:t>4</w:t>
      </w:r>
      <w:r w:rsidRPr="00FB6699">
        <w:rPr>
          <w:rFonts w:hint="eastAsia"/>
        </w:rPr>
        <w:t>和</w:t>
      </w:r>
      <w:r w:rsidRPr="00FB6699">
        <w:rPr>
          <w:rFonts w:hint="eastAsia"/>
        </w:rPr>
        <w:t>7</w:t>
      </w:r>
      <w:proofErr w:type="gramStart"/>
      <w:r w:rsidRPr="00FB6699">
        <w:rPr>
          <w:rFonts w:hint="eastAsia"/>
        </w:rPr>
        <w:t>接入双</w:t>
      </w:r>
      <w:proofErr w:type="gramEnd"/>
      <w:r w:rsidRPr="00FB6699">
        <w:rPr>
          <w:rFonts w:hint="eastAsia"/>
        </w:rPr>
        <w:t>极性电源，降低零漂，这里选择±</w:t>
      </w:r>
      <w:r w:rsidRPr="00FB6699">
        <w:rPr>
          <w:rFonts w:hint="eastAsia"/>
        </w:rPr>
        <w:t>1</w:t>
      </w:r>
      <w:r w:rsidRPr="00FB6699">
        <w:t>0</w:t>
      </w:r>
      <w:r w:rsidRPr="00FB6699">
        <w:rPr>
          <w:rFonts w:hint="eastAsia"/>
        </w:rPr>
        <w:t>V</w:t>
      </w:r>
      <w:r w:rsidRPr="00FB6699">
        <w:rPr>
          <w:rFonts w:hint="eastAsia"/>
        </w:rPr>
        <w:t>，</w:t>
      </w:r>
      <w:r w:rsidR="00B73B07">
        <w:rPr>
          <w:rFonts w:hint="eastAsia"/>
        </w:rPr>
        <w:t>并</w:t>
      </w:r>
      <w:r w:rsidRPr="00FB6699">
        <w:rPr>
          <w:rFonts w:hint="eastAsia"/>
        </w:rPr>
        <w:t>在引脚</w:t>
      </w:r>
      <w:r w:rsidRPr="00FB6699">
        <w:rPr>
          <w:rFonts w:hint="eastAsia"/>
        </w:rPr>
        <w:t>4</w:t>
      </w:r>
      <w:r w:rsidRPr="00FB6699">
        <w:rPr>
          <w:rFonts w:hint="eastAsia"/>
        </w:rPr>
        <w:t>和引脚</w:t>
      </w:r>
      <w:r w:rsidRPr="00FB6699">
        <w:rPr>
          <w:rFonts w:hint="eastAsia"/>
        </w:rPr>
        <w:t>7</w:t>
      </w:r>
      <w:r w:rsidRPr="00FB6699">
        <w:rPr>
          <w:rFonts w:hint="eastAsia"/>
        </w:rPr>
        <w:t>处</w:t>
      </w:r>
      <w:r w:rsidR="00B73B07">
        <w:rPr>
          <w:rFonts w:hint="eastAsia"/>
        </w:rPr>
        <w:t>通过</w:t>
      </w:r>
      <w:r w:rsidRPr="00FB6699">
        <w:rPr>
          <w:rFonts w:hint="eastAsia"/>
        </w:rPr>
        <w:t>0.1</w:t>
      </w:r>
      <w:r w:rsidRPr="00FB6699">
        <w:t>μ</w:t>
      </w:r>
      <w:r w:rsidRPr="00FB6699">
        <w:rPr>
          <w:rFonts w:hint="eastAsia"/>
        </w:rPr>
        <w:t>f</w:t>
      </w:r>
      <w:r w:rsidRPr="00FB6699">
        <w:rPr>
          <w:rFonts w:hint="eastAsia"/>
        </w:rPr>
        <w:t>的瓷片电容</w:t>
      </w:r>
      <w:r w:rsidR="00B73B07">
        <w:rPr>
          <w:rFonts w:hint="eastAsia"/>
        </w:rPr>
        <w:t>接地</w:t>
      </w:r>
      <w:r w:rsidRPr="00FB6699">
        <w:rPr>
          <w:rFonts w:hint="eastAsia"/>
        </w:rPr>
        <w:t>，</w:t>
      </w:r>
      <w:r w:rsidR="0000770C">
        <w:rPr>
          <w:rFonts w:hint="eastAsia"/>
        </w:rPr>
        <w:t>减小噪声等干扰</w:t>
      </w:r>
      <w:r w:rsidRPr="00FB6699">
        <w:rPr>
          <w:rFonts w:hint="eastAsia"/>
        </w:rPr>
        <w:t>；引脚</w:t>
      </w:r>
      <w:r w:rsidRPr="00FB6699">
        <w:rPr>
          <w:rFonts w:hint="eastAsia"/>
        </w:rPr>
        <w:t>5</w:t>
      </w:r>
      <w:r w:rsidRPr="00FB6699">
        <w:rPr>
          <w:rFonts w:hint="eastAsia"/>
        </w:rPr>
        <w:t>为参考输出基准端</w:t>
      </w:r>
      <w:r w:rsidRPr="00FB6699">
        <w:rPr>
          <w:rFonts w:hint="eastAsia"/>
        </w:rPr>
        <w:t>Ref</w:t>
      </w:r>
      <w:r w:rsidRPr="00FB6699">
        <w:rPr>
          <w:rFonts w:hint="eastAsia"/>
        </w:rPr>
        <w:t>，该端通常接地；引脚</w:t>
      </w:r>
      <w:r w:rsidRPr="00FB6699">
        <w:rPr>
          <w:rFonts w:hint="eastAsia"/>
        </w:rPr>
        <w:t>6</w:t>
      </w:r>
      <w:r w:rsidR="00A12060">
        <w:rPr>
          <w:rFonts w:hint="eastAsia"/>
        </w:rPr>
        <w:t>与引脚</w:t>
      </w:r>
      <w:r w:rsidR="00A12060">
        <w:rPr>
          <w:rFonts w:hint="eastAsia"/>
        </w:rPr>
        <w:t>5</w:t>
      </w:r>
      <w:r w:rsidR="00A12060">
        <w:rPr>
          <w:rFonts w:hint="eastAsia"/>
        </w:rPr>
        <w:t>共同组成放大后的输出口</w:t>
      </w:r>
      <w:r w:rsidRPr="00FB6699">
        <w:rPr>
          <w:rFonts w:hint="eastAsia"/>
        </w:rPr>
        <w:t>；引脚</w:t>
      </w:r>
      <w:r w:rsidRPr="00FB6699">
        <w:rPr>
          <w:rFonts w:hint="eastAsia"/>
        </w:rPr>
        <w:t>2</w:t>
      </w:r>
      <w:r w:rsidRPr="00FB6699">
        <w:rPr>
          <w:rFonts w:hint="eastAsia"/>
        </w:rPr>
        <w:t>和</w:t>
      </w:r>
      <w:r w:rsidRPr="00FB6699">
        <w:rPr>
          <w:rFonts w:hint="eastAsia"/>
        </w:rPr>
        <w:t>3</w:t>
      </w:r>
      <w:r w:rsidR="00A12060">
        <w:rPr>
          <w:rFonts w:hint="eastAsia"/>
        </w:rPr>
        <w:t>接入桥式电路的负端和正</w:t>
      </w:r>
      <w:r w:rsidRPr="00FB6699">
        <w:rPr>
          <w:rFonts w:hint="eastAsia"/>
        </w:rPr>
        <w:t>端。具体连接</w:t>
      </w:r>
      <w:r w:rsidRPr="00FB6699">
        <w:t>如下图所示。</w:t>
      </w:r>
    </w:p>
    <w:p w:rsidR="00FB6699" w:rsidRDefault="00D65BE4" w:rsidP="002F2415">
      <w:pPr>
        <w:ind w:firstLineChars="450" w:firstLine="1080"/>
      </w:pPr>
      <w:r>
        <w:object w:dxaOrig="6745" w:dyaOrig="4940">
          <v:shape id="_x0000_i1113" type="#_x0000_t75" style="width:299.55pt;height:154.85pt" o:ole="">
            <v:imagedata r:id="rId194" o:title=""/>
          </v:shape>
          <o:OLEObject Type="Embed" ProgID="Visio.Drawing.11" ShapeID="_x0000_i1113" DrawAspect="Content" ObjectID="_1525267175" r:id="rId195"/>
        </w:object>
      </w:r>
    </w:p>
    <w:p w:rsidR="00B913E4" w:rsidRPr="00417A87" w:rsidRDefault="00B913E4" w:rsidP="002F2415">
      <w:pPr>
        <w:ind w:firstLineChars="1400" w:firstLine="2940"/>
        <w:rPr>
          <w:sz w:val="21"/>
          <w:szCs w:val="21"/>
        </w:rPr>
      </w:pPr>
      <w:r w:rsidRPr="00417A87">
        <w:rPr>
          <w:rFonts w:hint="eastAsia"/>
          <w:sz w:val="21"/>
          <w:szCs w:val="21"/>
        </w:rPr>
        <w:t>图</w:t>
      </w:r>
      <w:r w:rsidR="000E6EED">
        <w:rPr>
          <w:rFonts w:hint="eastAsia"/>
          <w:sz w:val="21"/>
          <w:szCs w:val="21"/>
        </w:rPr>
        <w:t>3.</w:t>
      </w:r>
      <w:r w:rsidRPr="00417A87">
        <w:rPr>
          <w:rFonts w:hint="eastAsia"/>
          <w:sz w:val="21"/>
          <w:szCs w:val="21"/>
        </w:rPr>
        <w:t>1</w:t>
      </w:r>
      <w:r w:rsidR="00493C9A">
        <w:rPr>
          <w:rFonts w:hint="eastAsia"/>
          <w:sz w:val="21"/>
          <w:szCs w:val="21"/>
        </w:rPr>
        <w:t>0</w:t>
      </w:r>
      <w:r w:rsidRPr="00417A87">
        <w:rPr>
          <w:rFonts w:hint="eastAsia"/>
          <w:sz w:val="21"/>
          <w:szCs w:val="21"/>
        </w:rPr>
        <w:t xml:space="preserve"> INA128</w:t>
      </w:r>
      <w:r w:rsidRPr="00417A87">
        <w:rPr>
          <w:rFonts w:hint="eastAsia"/>
          <w:sz w:val="21"/>
          <w:szCs w:val="21"/>
        </w:rPr>
        <w:t>构成的放大电路</w:t>
      </w:r>
    </w:p>
    <w:p w:rsidR="00ED121E" w:rsidRDefault="00ED121E" w:rsidP="00ED121E">
      <w:pPr>
        <w:autoSpaceDE w:val="0"/>
        <w:autoSpaceDN w:val="0"/>
        <w:adjustRightInd w:val="0"/>
        <w:spacing w:line="300" w:lineRule="auto"/>
        <w:jc w:val="left"/>
        <w:rPr>
          <w:kern w:val="0"/>
          <w:szCs w:val="21"/>
        </w:rPr>
      </w:pPr>
      <w:r w:rsidRPr="005A5D68">
        <w:rPr>
          <w:rFonts w:hint="eastAsia"/>
          <w:kern w:val="0"/>
          <w:szCs w:val="21"/>
        </w:rPr>
        <w:t>INA128</w:t>
      </w:r>
      <w:r w:rsidRPr="005A5D68">
        <w:rPr>
          <w:rFonts w:hint="eastAsia"/>
          <w:kern w:val="0"/>
          <w:szCs w:val="21"/>
        </w:rPr>
        <w:t>的增益</w:t>
      </w:r>
      <w:r>
        <w:rPr>
          <w:rFonts w:hint="eastAsia"/>
          <w:kern w:val="0"/>
          <w:szCs w:val="21"/>
        </w:rPr>
        <w:t>设置</w:t>
      </w:r>
      <w:r w:rsidRPr="005A5D68">
        <w:rPr>
          <w:rFonts w:hint="eastAsia"/>
          <w:kern w:val="0"/>
          <w:szCs w:val="21"/>
        </w:rPr>
        <w:t>公式如下：</w:t>
      </w:r>
    </w:p>
    <w:p w:rsidR="00ED121E" w:rsidRPr="005A5D68" w:rsidRDefault="00ED121E" w:rsidP="00ED121E">
      <w:pPr>
        <w:autoSpaceDE w:val="0"/>
        <w:autoSpaceDN w:val="0"/>
        <w:adjustRightInd w:val="0"/>
        <w:spacing w:line="300" w:lineRule="auto"/>
        <w:ind w:firstLineChars="1150" w:firstLine="2760"/>
        <w:jc w:val="left"/>
        <w:rPr>
          <w:kern w:val="0"/>
          <w:szCs w:val="21"/>
        </w:rPr>
      </w:pPr>
      <w:r w:rsidRPr="009C0EFC">
        <w:rPr>
          <w:position w:val="-30"/>
        </w:rPr>
        <w:object w:dxaOrig="1420" w:dyaOrig="680">
          <v:shape id="_x0000_i1114" type="#_x0000_t75" style="width:1in;height:36pt" o:ole="">
            <v:imagedata r:id="rId196" o:title=""/>
          </v:shape>
          <o:OLEObject Type="Embed" ProgID="Equation.DSMT4" ShapeID="_x0000_i1114" DrawAspect="Content" ObjectID="_1525267176" r:id="rId197"/>
        </w:object>
      </w:r>
      <w:r>
        <w:rPr>
          <w:rFonts w:hint="eastAsia"/>
        </w:rPr>
        <w:t xml:space="preserve">                                </w:t>
      </w:r>
      <w:r>
        <w:rPr>
          <w:rFonts w:hint="eastAsia"/>
        </w:rPr>
        <w:t>（</w:t>
      </w:r>
      <w:r>
        <w:rPr>
          <w:rFonts w:hint="eastAsia"/>
        </w:rPr>
        <w:t>28</w:t>
      </w:r>
      <w:r>
        <w:rPr>
          <w:rFonts w:hint="eastAsia"/>
        </w:rPr>
        <w:t>）</w:t>
      </w:r>
    </w:p>
    <w:p w:rsidR="00ED121E" w:rsidRDefault="00ED121E" w:rsidP="00ED121E">
      <w:pPr>
        <w:autoSpaceDE w:val="0"/>
        <w:autoSpaceDN w:val="0"/>
        <w:adjustRightInd w:val="0"/>
        <w:spacing w:line="300" w:lineRule="auto"/>
        <w:jc w:val="left"/>
        <w:rPr>
          <w:kern w:val="0"/>
          <w:szCs w:val="21"/>
        </w:rPr>
      </w:pPr>
      <w:r w:rsidRPr="005A5D68">
        <w:rPr>
          <w:rFonts w:hint="eastAsia"/>
          <w:kern w:val="0"/>
          <w:szCs w:val="21"/>
        </w:rPr>
        <w:t>等式中的</w:t>
      </w:r>
      <w:r w:rsidRPr="005A5D68">
        <w:rPr>
          <w:kern w:val="0"/>
          <w:szCs w:val="21"/>
        </w:rPr>
        <w:t>50K</w:t>
      </w:r>
      <w:r w:rsidRPr="005A5D68">
        <w:rPr>
          <w:rFonts w:hint="eastAsia"/>
          <w:kern w:val="0"/>
          <w:szCs w:val="21"/>
        </w:rPr>
        <w:t>是两个内部反馈电阻</w:t>
      </w:r>
      <w:r>
        <w:rPr>
          <w:kern w:val="0"/>
          <w:szCs w:val="21"/>
        </w:rPr>
        <w:t>A</w:t>
      </w:r>
      <w:r>
        <w:rPr>
          <w:rFonts w:hint="eastAsia"/>
          <w:kern w:val="0"/>
          <w:szCs w:val="21"/>
          <w:vertAlign w:val="subscript"/>
        </w:rPr>
        <w:t>1</w:t>
      </w:r>
      <w:r w:rsidRPr="005A5D68">
        <w:rPr>
          <w:rFonts w:hint="eastAsia"/>
          <w:kern w:val="0"/>
          <w:szCs w:val="21"/>
        </w:rPr>
        <w:t>和</w:t>
      </w:r>
      <w:r>
        <w:rPr>
          <w:kern w:val="0"/>
          <w:szCs w:val="21"/>
        </w:rPr>
        <w:t>A</w:t>
      </w:r>
      <w:r>
        <w:rPr>
          <w:rFonts w:hint="eastAsia"/>
          <w:kern w:val="0"/>
          <w:szCs w:val="21"/>
          <w:vertAlign w:val="subscript"/>
        </w:rPr>
        <w:t>2</w:t>
      </w:r>
      <w:r w:rsidRPr="005A5D68">
        <w:rPr>
          <w:rFonts w:hint="eastAsia"/>
          <w:kern w:val="0"/>
          <w:szCs w:val="21"/>
        </w:rPr>
        <w:t>的和</w:t>
      </w:r>
      <w:r>
        <w:rPr>
          <w:rFonts w:hint="eastAsia"/>
          <w:kern w:val="0"/>
          <w:szCs w:val="21"/>
        </w:rPr>
        <w:t>，</w:t>
      </w:r>
      <w:r>
        <w:rPr>
          <w:kern w:val="0"/>
          <w:szCs w:val="21"/>
        </w:rPr>
        <w:t>固定不变</w:t>
      </w:r>
      <w:r w:rsidRPr="005A5D68">
        <w:rPr>
          <w:rFonts w:hint="eastAsia"/>
          <w:kern w:val="0"/>
          <w:szCs w:val="21"/>
        </w:rPr>
        <w:t>。</w:t>
      </w:r>
      <w:r>
        <w:rPr>
          <w:rFonts w:hint="eastAsia"/>
          <w:kern w:val="0"/>
          <w:szCs w:val="21"/>
        </w:rPr>
        <w:t>本系统中，</w:t>
      </w:r>
      <w:r w:rsidR="001D09D8">
        <w:rPr>
          <w:rFonts w:hint="eastAsia"/>
          <w:kern w:val="0"/>
          <w:szCs w:val="21"/>
        </w:rPr>
        <w:t>R</w:t>
      </w:r>
      <w:r w:rsidR="001D09D8">
        <w:rPr>
          <w:kern w:val="0"/>
          <w:szCs w:val="21"/>
          <w:vertAlign w:val="subscript"/>
        </w:rPr>
        <w:t>G</w:t>
      </w:r>
      <w:r>
        <w:rPr>
          <w:rFonts w:hint="eastAsia"/>
          <w:kern w:val="0"/>
          <w:szCs w:val="21"/>
        </w:rPr>
        <w:t>选用</w:t>
      </w:r>
      <w:r w:rsidR="00817498">
        <w:rPr>
          <w:rFonts w:hint="eastAsia"/>
          <w:kern w:val="0"/>
          <w:szCs w:val="21"/>
        </w:rPr>
        <w:t>250</w:t>
      </w:r>
      <w:r>
        <w:rPr>
          <w:rFonts w:hint="eastAsia"/>
          <w:kern w:val="0"/>
          <w:szCs w:val="21"/>
        </w:rPr>
        <w:t>欧姆的高精度电阻，</w:t>
      </w:r>
      <w:r w:rsidR="00673F74">
        <w:rPr>
          <w:rFonts w:hint="eastAsia"/>
          <w:kern w:val="0"/>
          <w:szCs w:val="21"/>
        </w:rPr>
        <w:t>有效减小误差，其放大倍数</w:t>
      </w:r>
      <w:r>
        <w:rPr>
          <w:rFonts w:hint="eastAsia"/>
          <w:kern w:val="0"/>
          <w:szCs w:val="21"/>
        </w:rPr>
        <w:t>为：</w:t>
      </w:r>
    </w:p>
    <w:p w:rsidR="00ED121E" w:rsidRDefault="00943B88" w:rsidP="00ED121E">
      <w:pPr>
        <w:autoSpaceDE w:val="0"/>
        <w:autoSpaceDN w:val="0"/>
        <w:adjustRightInd w:val="0"/>
        <w:spacing w:line="300" w:lineRule="auto"/>
        <w:ind w:firstLineChars="1150" w:firstLine="2760"/>
        <w:jc w:val="left"/>
        <w:rPr>
          <w:kern w:val="0"/>
          <w:szCs w:val="21"/>
        </w:rPr>
      </w:pPr>
      <w:r w:rsidRPr="009C0EFC">
        <w:rPr>
          <w:position w:val="-6"/>
        </w:rPr>
        <w:object w:dxaOrig="1280" w:dyaOrig="279">
          <v:shape id="_x0000_i1115" type="#_x0000_t75" style="width:64.55pt;height:14.25pt" o:ole="">
            <v:imagedata r:id="rId198" o:title=""/>
          </v:shape>
          <o:OLEObject Type="Embed" ProgID="Equation.DSMT4" ShapeID="_x0000_i1115" DrawAspect="Content" ObjectID="_1525267177" r:id="rId199"/>
        </w:object>
      </w:r>
      <w:r w:rsidR="00ED121E">
        <w:rPr>
          <w:rFonts w:hint="eastAsia"/>
        </w:rPr>
        <w:t xml:space="preserve">  </w:t>
      </w:r>
      <w:r w:rsidR="00817498">
        <w:rPr>
          <w:rFonts w:hint="eastAsia"/>
        </w:rPr>
        <w:t xml:space="preserve">        </w:t>
      </w:r>
      <w:r>
        <w:rPr>
          <w:rFonts w:hint="eastAsia"/>
        </w:rPr>
        <w:t xml:space="preserve">          </w:t>
      </w:r>
      <w:r w:rsidR="00ED121E">
        <w:rPr>
          <w:rFonts w:hint="eastAsia"/>
        </w:rPr>
        <w:t xml:space="preserve">              </w:t>
      </w:r>
      <w:r w:rsidR="00ED121E">
        <w:rPr>
          <w:rFonts w:hint="eastAsia"/>
        </w:rPr>
        <w:t>（</w:t>
      </w:r>
      <w:r w:rsidR="00ED121E">
        <w:rPr>
          <w:rFonts w:hint="eastAsia"/>
        </w:rPr>
        <w:t>29</w:t>
      </w:r>
      <w:r w:rsidR="00ED121E">
        <w:rPr>
          <w:rFonts w:hint="eastAsia"/>
        </w:rPr>
        <w:t>）</w:t>
      </w:r>
    </w:p>
    <w:p w:rsidR="00813C8B" w:rsidRPr="00ED121E" w:rsidRDefault="00ED121E" w:rsidP="00ED121E">
      <w:pPr>
        <w:autoSpaceDE w:val="0"/>
        <w:autoSpaceDN w:val="0"/>
        <w:adjustRightInd w:val="0"/>
        <w:spacing w:line="300" w:lineRule="auto"/>
        <w:jc w:val="left"/>
        <w:rPr>
          <w:kern w:val="0"/>
          <w:szCs w:val="21"/>
        </w:rPr>
      </w:pPr>
      <w:r w:rsidRPr="0011499D">
        <w:rPr>
          <w:kern w:val="0"/>
          <w:szCs w:val="21"/>
        </w:rPr>
        <w:t>放大后的电压范围为</w:t>
      </w:r>
      <w:r w:rsidRPr="0011499D">
        <w:rPr>
          <w:rFonts w:hint="eastAsia"/>
          <w:kern w:val="0"/>
          <w:szCs w:val="21"/>
        </w:rPr>
        <w:t>0</w:t>
      </w:r>
      <w:r w:rsidRPr="0011499D">
        <w:rPr>
          <w:rFonts w:hint="eastAsia"/>
          <w:kern w:val="0"/>
          <w:szCs w:val="21"/>
        </w:rPr>
        <w:t>到</w:t>
      </w:r>
      <w:r w:rsidR="00817498">
        <w:rPr>
          <w:rFonts w:hint="eastAsia"/>
          <w:kern w:val="0"/>
          <w:szCs w:val="21"/>
        </w:rPr>
        <w:t>2.146043</w:t>
      </w:r>
      <w:r w:rsidRPr="0011499D">
        <w:rPr>
          <w:kern w:val="0"/>
          <w:szCs w:val="21"/>
        </w:rPr>
        <w:t>V</w:t>
      </w:r>
      <w:r>
        <w:rPr>
          <w:rFonts w:hint="eastAsia"/>
          <w:kern w:val="0"/>
          <w:szCs w:val="21"/>
        </w:rPr>
        <w:t>。</w:t>
      </w:r>
      <w:r w:rsidR="00673F74">
        <w:rPr>
          <w:rFonts w:hint="eastAsia"/>
          <w:kern w:val="0"/>
          <w:szCs w:val="21"/>
        </w:rPr>
        <w:t>经过对该</w:t>
      </w:r>
      <w:proofErr w:type="gramStart"/>
      <w:r>
        <w:rPr>
          <w:rFonts w:hint="eastAsia"/>
          <w:kern w:val="0"/>
          <w:szCs w:val="21"/>
        </w:rPr>
        <w:t>该</w:t>
      </w:r>
      <w:proofErr w:type="gramEnd"/>
      <w:r>
        <w:rPr>
          <w:kern w:val="0"/>
          <w:szCs w:val="21"/>
        </w:rPr>
        <w:t>放大电路</w:t>
      </w:r>
      <w:r w:rsidR="00673F74">
        <w:rPr>
          <w:rFonts w:hint="eastAsia"/>
          <w:kern w:val="0"/>
          <w:szCs w:val="21"/>
        </w:rPr>
        <w:t>测试，</w:t>
      </w:r>
      <w:r w:rsidR="00673F74">
        <w:rPr>
          <w:kern w:val="0"/>
          <w:szCs w:val="21"/>
        </w:rPr>
        <w:t>其误差</w:t>
      </w:r>
      <w:r w:rsidR="00673F74">
        <w:rPr>
          <w:rFonts w:hint="eastAsia"/>
          <w:kern w:val="0"/>
          <w:szCs w:val="21"/>
        </w:rPr>
        <w:t>小于</w:t>
      </w:r>
      <w:r>
        <w:rPr>
          <w:rFonts w:hint="eastAsia"/>
          <w:kern w:val="0"/>
          <w:szCs w:val="21"/>
        </w:rPr>
        <w:t>0.5</w:t>
      </w:r>
      <w:r>
        <w:rPr>
          <w:kern w:val="0"/>
          <w:szCs w:val="21"/>
        </w:rPr>
        <w:t>%</w:t>
      </w:r>
      <w:r>
        <w:rPr>
          <w:kern w:val="0"/>
          <w:szCs w:val="21"/>
        </w:rPr>
        <w:t>。</w:t>
      </w:r>
    </w:p>
    <w:p w:rsidR="0031306F" w:rsidRPr="00A93725" w:rsidRDefault="0031306F" w:rsidP="0031306F">
      <w:pPr>
        <w:pStyle w:val="3"/>
        <w:ind w:firstLineChars="0" w:firstLine="0"/>
        <w:rPr>
          <w:b/>
        </w:rPr>
      </w:pPr>
      <w:r w:rsidRPr="00A93725">
        <w:rPr>
          <w:rFonts w:hint="eastAsia"/>
          <w:b/>
        </w:rPr>
        <w:t>3</w:t>
      </w:r>
      <w:r w:rsidRPr="00A93725">
        <w:rPr>
          <w:b/>
        </w:rPr>
        <w:t>.</w:t>
      </w:r>
      <w:r w:rsidRPr="00A93725">
        <w:rPr>
          <w:rFonts w:hint="eastAsia"/>
          <w:b/>
        </w:rPr>
        <w:t>4.4</w:t>
      </w:r>
      <w:r w:rsidRPr="00A93725">
        <w:rPr>
          <w:b/>
        </w:rPr>
        <w:t xml:space="preserve"> </w:t>
      </w:r>
      <w:r w:rsidR="003D5779" w:rsidRPr="00A93725">
        <w:rPr>
          <w:rFonts w:hint="eastAsia"/>
          <w:b/>
        </w:rPr>
        <w:t>高速数据采集的设计与实现</w:t>
      </w:r>
    </w:p>
    <w:p w:rsidR="003D5779" w:rsidRPr="003D5779" w:rsidRDefault="003D5779" w:rsidP="003D5779">
      <w:r w:rsidRPr="003D5779">
        <w:rPr>
          <w:rFonts w:hint="eastAsia"/>
        </w:rPr>
        <w:t>目前许多厂家生产的高速数据采集卡采样频率已达到</w:t>
      </w:r>
      <w:r w:rsidRPr="003D5779">
        <w:rPr>
          <w:rFonts w:hint="eastAsia"/>
        </w:rPr>
        <w:t>10MHz</w:t>
      </w:r>
      <w:r w:rsidRPr="003D5779">
        <w:rPr>
          <w:rFonts w:hint="eastAsia"/>
        </w:rPr>
        <w:t>甚至更高。但应力传感器由于材质以及工艺的限制，目前常见的多为几百赫兹，本系统采用的应力传感器采样频率高达</w:t>
      </w:r>
      <w:r w:rsidRPr="003D5779">
        <w:rPr>
          <w:rFonts w:hint="eastAsia"/>
        </w:rPr>
        <w:t>10kHz</w:t>
      </w:r>
      <w:r w:rsidRPr="003D5779">
        <w:rPr>
          <w:rFonts w:hint="eastAsia"/>
        </w:rPr>
        <w:t>。为了充分利用本应力传感器的高</w:t>
      </w:r>
      <w:r w:rsidR="005340A6">
        <w:rPr>
          <w:rFonts w:hint="eastAsia"/>
        </w:rPr>
        <w:t>采样率，也为了避免信号采集处理过程中引入更多的误差，本系统选用</w:t>
      </w:r>
      <w:r w:rsidRPr="003D5779">
        <w:rPr>
          <w:rFonts w:hint="eastAsia"/>
        </w:rPr>
        <w:t>型号为</w:t>
      </w:r>
      <w:r w:rsidR="00E35913" w:rsidRPr="00E35913">
        <w:t>DAQ-2010-00B0</w:t>
      </w:r>
      <w:r w:rsidRPr="003D5779">
        <w:rPr>
          <w:rFonts w:hint="eastAsia"/>
        </w:rPr>
        <w:t>的高速采集卡来实现信号的采集工作。</w:t>
      </w:r>
    </w:p>
    <w:p w:rsidR="003D5779" w:rsidRPr="003D5779" w:rsidRDefault="003D5779" w:rsidP="003D5779">
      <w:pPr>
        <w:ind w:firstLineChars="0" w:firstLine="0"/>
      </w:pPr>
      <w:r w:rsidRPr="003D5779">
        <w:rPr>
          <w:rFonts w:hint="eastAsia"/>
        </w:rPr>
        <w:t>（</w:t>
      </w:r>
      <w:r w:rsidRPr="003D5779">
        <w:rPr>
          <w:rFonts w:hint="eastAsia"/>
        </w:rPr>
        <w:t>1</w:t>
      </w:r>
      <w:r w:rsidRPr="003D5779">
        <w:rPr>
          <w:rFonts w:hint="eastAsia"/>
        </w:rPr>
        <w:t>）</w:t>
      </w:r>
      <w:r w:rsidR="00E35913" w:rsidRPr="00E35913">
        <w:t>DAQ-2010-00B0</w:t>
      </w:r>
      <w:r w:rsidRPr="003D5779">
        <w:rPr>
          <w:rFonts w:hint="eastAsia"/>
        </w:rPr>
        <w:t>采集卡性能介绍</w:t>
      </w:r>
    </w:p>
    <w:p w:rsidR="003D5779" w:rsidRPr="003D5779" w:rsidRDefault="00E35913" w:rsidP="006B0F61">
      <w:r w:rsidRPr="00E35913">
        <w:t>DAQ-2010-00B0</w:t>
      </w:r>
      <w:r w:rsidR="0030726E">
        <w:rPr>
          <w:rFonts w:hint="eastAsia"/>
        </w:rPr>
        <w:t>具有</w:t>
      </w:r>
      <w:r w:rsidR="003D5779" w:rsidRPr="003D5779">
        <w:rPr>
          <w:rFonts w:hint="eastAsia"/>
        </w:rPr>
        <w:t>32</w:t>
      </w:r>
      <w:r w:rsidR="003D5779" w:rsidRPr="003D5779">
        <w:rPr>
          <w:rFonts w:hint="eastAsia"/>
        </w:rPr>
        <w:t>位</w:t>
      </w:r>
      <w:r w:rsidR="003D5779" w:rsidRPr="003D5779">
        <w:rPr>
          <w:rFonts w:hint="eastAsia"/>
        </w:rPr>
        <w:t>PCI</w:t>
      </w:r>
      <w:r w:rsidR="0030726E">
        <w:rPr>
          <w:rFonts w:hint="eastAsia"/>
        </w:rPr>
        <w:t>总线</w:t>
      </w:r>
      <w:r w:rsidR="00DB58CD">
        <w:rPr>
          <w:rFonts w:hint="eastAsia"/>
        </w:rPr>
        <w:t>，</w:t>
      </w:r>
      <w:r w:rsidR="003D5779" w:rsidRPr="003D5779">
        <w:rPr>
          <w:rFonts w:hint="eastAsia"/>
        </w:rPr>
        <w:t>具有</w:t>
      </w:r>
      <w:r w:rsidR="003D5779" w:rsidRPr="003D5779">
        <w:rPr>
          <w:rFonts w:hint="eastAsia"/>
        </w:rPr>
        <w:t>4</w:t>
      </w:r>
      <w:r w:rsidR="003D5779" w:rsidRPr="003D5779">
        <w:rPr>
          <w:rFonts w:hint="eastAsia"/>
        </w:rPr>
        <w:t>路采集通道，</w:t>
      </w:r>
      <w:r w:rsidR="005340A6">
        <w:rPr>
          <w:rFonts w:hint="eastAsia"/>
        </w:rPr>
        <w:t>14</w:t>
      </w:r>
      <w:r w:rsidR="003D5779" w:rsidRPr="003D5779">
        <w:rPr>
          <w:rFonts w:hint="eastAsia"/>
        </w:rPr>
        <w:t>位</w:t>
      </w:r>
      <w:r w:rsidR="003D5779" w:rsidRPr="003D5779">
        <w:rPr>
          <w:rFonts w:hint="eastAsia"/>
        </w:rPr>
        <w:t>A/D</w:t>
      </w:r>
      <w:r w:rsidR="003D5779" w:rsidRPr="003D5779">
        <w:rPr>
          <w:rFonts w:hint="eastAsia"/>
        </w:rPr>
        <w:t>转换器，采用通用</w:t>
      </w:r>
      <w:r w:rsidR="003D5779" w:rsidRPr="003D5779">
        <w:rPr>
          <w:rFonts w:hint="eastAsia"/>
        </w:rPr>
        <w:t>PIC</w:t>
      </w:r>
      <w:r w:rsidR="003D5779" w:rsidRPr="003D5779">
        <w:rPr>
          <w:rFonts w:hint="eastAsia"/>
        </w:rPr>
        <w:t>总线，可与电脑的</w:t>
      </w:r>
      <w:r w:rsidR="008B06CE">
        <w:rPr>
          <w:rFonts w:hint="eastAsia"/>
        </w:rPr>
        <w:t>PCI</w:t>
      </w:r>
      <w:r w:rsidR="003D5779" w:rsidRPr="003D5779">
        <w:rPr>
          <w:rFonts w:hint="eastAsia"/>
        </w:rPr>
        <w:t>插槽直接相连。其</w:t>
      </w:r>
      <w:r w:rsidR="00D81653">
        <w:rPr>
          <w:rFonts w:hint="eastAsia"/>
        </w:rPr>
        <w:t>优点是采样频率高（</w:t>
      </w:r>
      <w:r w:rsidR="005340A6">
        <w:rPr>
          <w:rFonts w:hint="eastAsia"/>
        </w:rPr>
        <w:t>2</w:t>
      </w:r>
      <w:r w:rsidR="003D5779" w:rsidRPr="003D5779">
        <w:rPr>
          <w:rFonts w:hint="eastAsia"/>
        </w:rPr>
        <w:t>MHz</w:t>
      </w:r>
      <w:r w:rsidR="00D81653">
        <w:rPr>
          <w:rFonts w:hint="eastAsia"/>
        </w:rPr>
        <w:t>）</w:t>
      </w:r>
      <w:r w:rsidR="003D5779" w:rsidRPr="003D5779">
        <w:rPr>
          <w:rFonts w:hint="eastAsia"/>
        </w:rPr>
        <w:t>，</w:t>
      </w:r>
      <w:r w:rsidR="00D81653">
        <w:rPr>
          <w:rFonts w:hint="eastAsia"/>
        </w:rPr>
        <w:t>工作可靠稳定等</w:t>
      </w:r>
      <w:r w:rsidR="003D5779" w:rsidRPr="003D5779">
        <w:rPr>
          <w:rFonts w:hint="eastAsia"/>
        </w:rPr>
        <w:t>。更可通过编程设置输入范围和输入增益（增益为</w:t>
      </w:r>
      <w:r w:rsidR="003D5779" w:rsidRPr="003D5779">
        <w:rPr>
          <w:rFonts w:hint="eastAsia"/>
        </w:rPr>
        <w:t>1</w:t>
      </w:r>
      <w:r w:rsidR="003D5779" w:rsidRPr="003D5779">
        <w:rPr>
          <w:rFonts w:hint="eastAsia"/>
        </w:rPr>
        <w:t>，输入范围±</w:t>
      </w:r>
      <w:r w:rsidR="003D5779" w:rsidRPr="003D5779">
        <w:rPr>
          <w:rFonts w:hint="eastAsia"/>
        </w:rPr>
        <w:t>5V</w:t>
      </w:r>
      <w:r w:rsidR="003D5779" w:rsidRPr="003D5779">
        <w:rPr>
          <w:rFonts w:hint="eastAsia"/>
        </w:rPr>
        <w:t>；增益为</w:t>
      </w:r>
      <w:r w:rsidR="003D5779" w:rsidRPr="003D5779">
        <w:rPr>
          <w:rFonts w:hint="eastAsia"/>
        </w:rPr>
        <w:t>2</w:t>
      </w:r>
      <w:r w:rsidR="003D5779" w:rsidRPr="003D5779">
        <w:rPr>
          <w:rFonts w:hint="eastAsia"/>
        </w:rPr>
        <w:t>，输入范围±</w:t>
      </w:r>
      <w:r w:rsidR="003D5779" w:rsidRPr="003D5779">
        <w:rPr>
          <w:rFonts w:hint="eastAsia"/>
        </w:rPr>
        <w:t>2.5V</w:t>
      </w:r>
      <w:r w:rsidR="003D5779" w:rsidRPr="003D5779">
        <w:rPr>
          <w:rFonts w:hint="eastAsia"/>
        </w:rPr>
        <w:t>；增益为</w:t>
      </w:r>
      <w:r w:rsidR="00C9169F">
        <w:t>4</w:t>
      </w:r>
      <w:r w:rsidR="003D5779" w:rsidRPr="003D5779">
        <w:rPr>
          <w:rFonts w:hint="eastAsia"/>
        </w:rPr>
        <w:t>，输入范围±</w:t>
      </w:r>
      <w:r w:rsidR="003D5779" w:rsidRPr="003D5779">
        <w:rPr>
          <w:rFonts w:hint="eastAsia"/>
        </w:rPr>
        <w:t>1</w:t>
      </w:r>
      <w:r w:rsidR="00C9169F">
        <w:t>.25</w:t>
      </w:r>
      <w:r w:rsidR="003D5779" w:rsidRPr="003D5779">
        <w:rPr>
          <w:rFonts w:hint="eastAsia"/>
        </w:rPr>
        <w:t>V</w:t>
      </w:r>
      <w:r w:rsidR="003D5779" w:rsidRPr="003D5779">
        <w:rPr>
          <w:rFonts w:hint="eastAsia"/>
        </w:rPr>
        <w:t>；增益为</w:t>
      </w:r>
      <w:r w:rsidR="00C9169F">
        <w:rPr>
          <w:rFonts w:hint="eastAsia"/>
        </w:rPr>
        <w:t>8</w:t>
      </w:r>
      <w:r w:rsidR="003D5779" w:rsidRPr="003D5779">
        <w:rPr>
          <w:rFonts w:hint="eastAsia"/>
        </w:rPr>
        <w:t>，输入范围±</w:t>
      </w:r>
      <w:r w:rsidR="00C9169F">
        <w:rPr>
          <w:rFonts w:hint="eastAsia"/>
        </w:rPr>
        <w:t>0.625</w:t>
      </w:r>
      <w:r w:rsidR="003D5779" w:rsidRPr="003D5779">
        <w:rPr>
          <w:rFonts w:hint="eastAsia"/>
        </w:rPr>
        <w:t>V</w:t>
      </w:r>
      <w:r w:rsidR="003D5779" w:rsidRPr="003D5779">
        <w:rPr>
          <w:rFonts w:hint="eastAsia"/>
        </w:rPr>
        <w:t>）。</w:t>
      </w:r>
      <w:r w:rsidRPr="00E35913">
        <w:t>DAQ-2010-00B0</w:t>
      </w:r>
      <w:r w:rsidR="003D5779" w:rsidRPr="003D5779">
        <w:rPr>
          <w:rFonts w:hint="eastAsia"/>
        </w:rPr>
        <w:t>高速采集卡完全满足系统需求，其实物图如下所示。</w:t>
      </w:r>
    </w:p>
    <w:p w:rsidR="008B688D" w:rsidRDefault="003D5779" w:rsidP="008B688D">
      <w:pPr>
        <w:ind w:left="1080" w:hangingChars="450" w:hanging="1080"/>
      </w:pPr>
      <w:r w:rsidRPr="003D5779">
        <w:rPr>
          <w:rFonts w:hint="eastAsia"/>
        </w:rPr>
        <w:t xml:space="preserve">                   </w:t>
      </w:r>
      <w:r w:rsidR="005340A6" w:rsidRPr="005340A6">
        <w:rPr>
          <w:noProof/>
        </w:rPr>
        <w:lastRenderedPageBreak/>
        <w:drawing>
          <wp:inline distT="0" distB="0" distL="0" distR="0" wp14:anchorId="23714E44" wp14:editId="4CD43B01">
            <wp:extent cx="4290608" cy="2872105"/>
            <wp:effectExtent l="0" t="0" r="0" b="0"/>
            <wp:docPr id="4" name="图片 4" descr="C:\Users\Bing\Documents\Tencent Files\1163563183\FileRecv\MobileFile\IMG_20160118_115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Bing\Documents\Tencent Files\1163563183\FileRecv\MobileFile\IMG_20160118_115617.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299975" cy="2878375"/>
                    </a:xfrm>
                    <a:prstGeom prst="rect">
                      <a:avLst/>
                    </a:prstGeom>
                    <a:noFill/>
                    <a:ln>
                      <a:noFill/>
                    </a:ln>
                  </pic:spPr>
                </pic:pic>
              </a:graphicData>
            </a:graphic>
          </wp:inline>
        </w:drawing>
      </w:r>
    </w:p>
    <w:p w:rsidR="003D5779" w:rsidRPr="008B688D" w:rsidRDefault="003D5779" w:rsidP="008B688D">
      <w:pPr>
        <w:ind w:leftChars="450" w:left="1080" w:firstLineChars="750" w:firstLine="1575"/>
      </w:pPr>
      <w:r w:rsidRPr="003D5779">
        <w:rPr>
          <w:rFonts w:hint="eastAsia"/>
          <w:sz w:val="21"/>
          <w:szCs w:val="21"/>
        </w:rPr>
        <w:t>图</w:t>
      </w:r>
      <w:r w:rsidR="000E6EED">
        <w:rPr>
          <w:rFonts w:hint="eastAsia"/>
          <w:sz w:val="21"/>
          <w:szCs w:val="21"/>
        </w:rPr>
        <w:t>3.</w:t>
      </w:r>
      <w:r w:rsidR="005340A6">
        <w:rPr>
          <w:rFonts w:hint="eastAsia"/>
          <w:sz w:val="21"/>
          <w:szCs w:val="21"/>
        </w:rPr>
        <w:t>1</w:t>
      </w:r>
      <w:r w:rsidR="00493C9A">
        <w:rPr>
          <w:rFonts w:hint="eastAsia"/>
          <w:sz w:val="21"/>
          <w:szCs w:val="21"/>
        </w:rPr>
        <w:t>1</w:t>
      </w:r>
      <w:r w:rsidR="005340A6">
        <w:rPr>
          <w:rFonts w:hint="eastAsia"/>
          <w:sz w:val="21"/>
          <w:szCs w:val="21"/>
        </w:rPr>
        <w:t xml:space="preserve"> </w:t>
      </w:r>
      <w:r w:rsidR="005340A6" w:rsidRPr="005340A6">
        <w:rPr>
          <w:sz w:val="21"/>
          <w:szCs w:val="21"/>
        </w:rPr>
        <w:t>DAQ-2010-00B0</w:t>
      </w:r>
      <w:r w:rsidRPr="003D5779">
        <w:rPr>
          <w:rFonts w:hint="eastAsia"/>
          <w:sz w:val="21"/>
          <w:szCs w:val="21"/>
        </w:rPr>
        <w:t>采集卡</w:t>
      </w:r>
    </w:p>
    <w:p w:rsidR="003D5779" w:rsidRPr="003D5779" w:rsidRDefault="003D5779" w:rsidP="003D5779">
      <w:pPr>
        <w:ind w:firstLineChars="0" w:firstLine="0"/>
      </w:pPr>
      <w:r w:rsidRPr="003D5779">
        <w:rPr>
          <w:rFonts w:hint="eastAsia"/>
        </w:rPr>
        <w:t>（</w:t>
      </w:r>
      <w:r w:rsidRPr="003D5779">
        <w:rPr>
          <w:rFonts w:hint="eastAsia"/>
        </w:rPr>
        <w:t>2</w:t>
      </w:r>
      <w:r w:rsidRPr="003D5779">
        <w:rPr>
          <w:rFonts w:hint="eastAsia"/>
        </w:rPr>
        <w:t>）</w:t>
      </w:r>
      <w:r w:rsidR="00E35913" w:rsidRPr="00E35913">
        <w:t>DAQ-2010-00B0</w:t>
      </w:r>
      <w:r w:rsidRPr="003D5779">
        <w:rPr>
          <w:rFonts w:hint="eastAsia"/>
        </w:rPr>
        <w:t>采集卡采样分辨率分析</w:t>
      </w:r>
    </w:p>
    <w:p w:rsidR="000D50B4" w:rsidRPr="00EE2A41" w:rsidRDefault="003D5779" w:rsidP="0010461C">
      <w:r w:rsidRPr="003D5779">
        <w:rPr>
          <w:rFonts w:hint="eastAsia"/>
        </w:rPr>
        <w:t>本测量系统误差要求在</w:t>
      </w:r>
      <w:r w:rsidRPr="003D5779">
        <w:rPr>
          <w:rFonts w:hint="eastAsia"/>
        </w:rPr>
        <w:t>1%</w:t>
      </w:r>
      <w:r w:rsidRPr="003D5779">
        <w:rPr>
          <w:rFonts w:hint="eastAsia"/>
        </w:rPr>
        <w:t>，也就是</w:t>
      </w:r>
      <w:r w:rsidRPr="003D5779">
        <w:rPr>
          <w:rFonts w:hint="eastAsia"/>
        </w:rPr>
        <w:t>50N</w:t>
      </w:r>
      <w:r w:rsidRPr="003D5779">
        <w:rPr>
          <w:rFonts w:hint="eastAsia"/>
        </w:rPr>
        <w:t>，那么采集卡的分辨率就必须能满足要求</w:t>
      </w:r>
      <w:r w:rsidRPr="003D5779">
        <w:rPr>
          <w:rFonts w:hint="eastAsia"/>
        </w:rPr>
        <w:t xml:space="preserve"> </w:t>
      </w:r>
      <w:r w:rsidRPr="003D5779">
        <w:rPr>
          <w:rFonts w:hint="eastAsia"/>
        </w:rPr>
        <w:t>。该采集卡内部的</w:t>
      </w:r>
      <w:r w:rsidRPr="003D5779">
        <w:rPr>
          <w:rFonts w:hint="eastAsia"/>
        </w:rPr>
        <w:t>A/D</w:t>
      </w:r>
      <w:r w:rsidRPr="003D5779">
        <w:rPr>
          <w:rFonts w:hint="eastAsia"/>
        </w:rPr>
        <w:t>为</w:t>
      </w:r>
      <w:r w:rsidR="00817498">
        <w:rPr>
          <w:rFonts w:hint="eastAsia"/>
        </w:rPr>
        <w:t>14</w:t>
      </w:r>
      <w:r w:rsidR="004B133E">
        <w:rPr>
          <w:rFonts w:hint="eastAsia"/>
        </w:rPr>
        <w:t>位的，输入</w:t>
      </w:r>
      <w:r w:rsidRPr="003D5779">
        <w:rPr>
          <w:rFonts w:hint="eastAsia"/>
        </w:rPr>
        <w:t>范围为±</w:t>
      </w:r>
      <w:r w:rsidRPr="003D5779">
        <w:rPr>
          <w:rFonts w:hint="eastAsia"/>
        </w:rPr>
        <w:t>5V</w:t>
      </w:r>
      <w:r w:rsidR="004B133E">
        <w:rPr>
          <w:rFonts w:hint="eastAsia"/>
        </w:rPr>
        <w:t>，那么其最小可分辨的</w:t>
      </w:r>
      <w:r w:rsidRPr="003D5779">
        <w:rPr>
          <w:rFonts w:hint="eastAsia"/>
        </w:rPr>
        <w:t>电压为</w:t>
      </w:r>
      <w:r w:rsidR="00817498">
        <w:rPr>
          <w:rFonts w:hint="eastAsia"/>
        </w:rPr>
        <w:t>0.61043</w:t>
      </w:r>
      <w:r w:rsidRPr="003D5779">
        <w:rPr>
          <w:rFonts w:hint="eastAsia"/>
        </w:rPr>
        <w:t>mV</w:t>
      </w:r>
      <w:r w:rsidRPr="003D5779">
        <w:rPr>
          <w:rFonts w:hint="eastAsia"/>
        </w:rPr>
        <w:t>。应力传感器满量程（</w:t>
      </w:r>
      <w:r w:rsidRPr="003D5779">
        <w:rPr>
          <w:rFonts w:hint="eastAsia"/>
        </w:rPr>
        <w:t>5kN</w:t>
      </w:r>
      <w:r w:rsidRPr="003D5779">
        <w:rPr>
          <w:rFonts w:hint="eastAsia"/>
        </w:rPr>
        <w:t>时），输出电压经过放大后为</w:t>
      </w:r>
      <w:r w:rsidR="00817498">
        <w:rPr>
          <w:rFonts w:hint="eastAsia"/>
          <w:kern w:val="0"/>
          <w:szCs w:val="21"/>
        </w:rPr>
        <w:t>2.146043</w:t>
      </w:r>
      <w:r w:rsidRPr="003D5779">
        <w:rPr>
          <w:rFonts w:hint="eastAsia"/>
        </w:rPr>
        <w:t>V</w:t>
      </w:r>
      <w:r w:rsidRPr="003D5779">
        <w:rPr>
          <w:rFonts w:hint="eastAsia"/>
        </w:rPr>
        <w:t>。从而可知当采集卡输入端电压变化</w:t>
      </w:r>
      <w:r w:rsidR="00817498">
        <w:rPr>
          <w:rFonts w:hint="eastAsia"/>
        </w:rPr>
        <w:t>0.61043</w:t>
      </w:r>
      <w:r w:rsidRPr="003D5779">
        <w:rPr>
          <w:rFonts w:hint="eastAsia"/>
        </w:rPr>
        <w:t>mV</w:t>
      </w:r>
      <w:r w:rsidRPr="003D5779">
        <w:rPr>
          <w:rFonts w:hint="eastAsia"/>
        </w:rPr>
        <w:t>时，对应的应力变化量为</w:t>
      </w:r>
      <w:r w:rsidR="00817498">
        <w:rPr>
          <w:rFonts w:hint="eastAsia"/>
        </w:rPr>
        <w:t>1.422</w:t>
      </w:r>
      <w:r w:rsidRPr="003D5779">
        <w:rPr>
          <w:rFonts w:hint="eastAsia"/>
        </w:rPr>
        <w:t>N</w:t>
      </w:r>
      <w:r w:rsidRPr="003D5779">
        <w:rPr>
          <w:rFonts w:hint="eastAsia"/>
        </w:rPr>
        <w:t>，远远小于</w:t>
      </w:r>
      <w:r w:rsidRPr="003D5779">
        <w:rPr>
          <w:rFonts w:hint="eastAsia"/>
        </w:rPr>
        <w:t>50N</w:t>
      </w:r>
      <w:r w:rsidRPr="003D5779">
        <w:rPr>
          <w:rFonts w:hint="eastAsia"/>
        </w:rPr>
        <w:t>。因此，本采集卡</w:t>
      </w:r>
      <w:r w:rsidR="004B133E">
        <w:rPr>
          <w:rFonts w:hint="eastAsia"/>
        </w:rPr>
        <w:t>完全符合系统的</w:t>
      </w:r>
      <w:r w:rsidRPr="003D5779">
        <w:rPr>
          <w:rFonts w:hint="eastAsia"/>
        </w:rPr>
        <w:t>实际需求。</w:t>
      </w:r>
    </w:p>
    <w:p w:rsidR="00F0285A" w:rsidRPr="00582D0F" w:rsidRDefault="000D50B4" w:rsidP="00AC25A2">
      <w:pPr>
        <w:pStyle w:val="2"/>
        <w:ind w:firstLineChars="0" w:firstLine="0"/>
      </w:pPr>
      <w:bookmarkStart w:id="42" w:name="_Toc451520560"/>
      <w:r>
        <w:t>3.</w:t>
      </w:r>
      <w:r>
        <w:rPr>
          <w:rFonts w:hint="eastAsia"/>
        </w:rPr>
        <w:t>5</w:t>
      </w:r>
      <w:r w:rsidR="00AC25A2" w:rsidRPr="00582D0F">
        <w:t xml:space="preserve"> </w:t>
      </w:r>
      <w:r w:rsidR="00A93725">
        <w:rPr>
          <w:rFonts w:hint="eastAsia"/>
        </w:rPr>
        <w:t>数据</w:t>
      </w:r>
      <w:r w:rsidR="00A93725">
        <w:t>采集软件及显示功能设计</w:t>
      </w:r>
      <w:bookmarkEnd w:id="42"/>
    </w:p>
    <w:p w:rsidR="000D50B4" w:rsidRDefault="00F3001E" w:rsidP="002B3403">
      <w:r>
        <w:rPr>
          <w:rFonts w:hint="eastAsia"/>
        </w:rPr>
        <w:t>本</w:t>
      </w:r>
      <w:r w:rsidR="002B3403">
        <w:t>系统采用</w:t>
      </w:r>
      <w:r w:rsidR="002B3403">
        <w:rPr>
          <w:rFonts w:hint="eastAsia"/>
        </w:rPr>
        <w:t>的</w:t>
      </w:r>
      <w:r w:rsidR="002B3403" w:rsidRPr="00E35913">
        <w:t>DAQ-2010-00B0</w:t>
      </w:r>
      <w:r w:rsidR="002B3403" w:rsidRPr="003D5779">
        <w:rPr>
          <w:rFonts w:hint="eastAsia"/>
        </w:rPr>
        <w:t>采集卡</w:t>
      </w:r>
      <w:r w:rsidR="002B3403">
        <w:t>将数据直接上传至计算机，</w:t>
      </w:r>
      <w:r w:rsidR="002B3403">
        <w:rPr>
          <w:rFonts w:hint="eastAsia"/>
        </w:rPr>
        <w:t>在</w:t>
      </w:r>
      <w:r w:rsidR="002B3403">
        <w:t>计算</w:t>
      </w:r>
      <w:r w:rsidR="002B3403">
        <w:rPr>
          <w:rFonts w:hint="eastAsia"/>
        </w:rPr>
        <w:t>上</w:t>
      </w:r>
      <w:r w:rsidR="002B3403">
        <w:t>通过</w:t>
      </w:r>
      <w:r w:rsidR="002B3403">
        <w:rPr>
          <w:rFonts w:hint="eastAsia"/>
        </w:rPr>
        <w:t>事先</w:t>
      </w:r>
      <w:r w:rsidR="007356E8">
        <w:t>编写好的上位机</w:t>
      </w:r>
      <w:r w:rsidR="007356E8">
        <w:rPr>
          <w:rFonts w:hint="eastAsia"/>
        </w:rPr>
        <w:t>来</w:t>
      </w:r>
      <w:r w:rsidR="00723516">
        <w:t>设置采样频率</w:t>
      </w:r>
      <w:r w:rsidR="007356E8">
        <w:rPr>
          <w:rFonts w:hint="eastAsia"/>
        </w:rPr>
        <w:t>为</w:t>
      </w:r>
      <w:r w:rsidR="00723516">
        <w:rPr>
          <w:rFonts w:hint="eastAsia"/>
        </w:rPr>
        <w:t>10kH</w:t>
      </w:r>
      <w:r w:rsidR="00723516">
        <w:t>z</w:t>
      </w:r>
      <w:r w:rsidR="00C009D4">
        <w:t>，读取采样电压</w:t>
      </w:r>
      <w:r w:rsidR="002B3403">
        <w:rPr>
          <w:rFonts w:hint="eastAsia"/>
        </w:rPr>
        <w:t>并</w:t>
      </w:r>
      <w:r w:rsidR="00723516">
        <w:t>转换成待测应力值</w:t>
      </w:r>
      <w:r w:rsidR="00C723F4">
        <w:rPr>
          <w:rFonts w:hint="eastAsia"/>
        </w:rPr>
        <w:t>（即</w:t>
      </w:r>
      <w:r w:rsidR="00C723F4">
        <w:t>负荷）</w:t>
      </w:r>
      <w:r w:rsidR="00C723F4">
        <w:rPr>
          <w:rFonts w:hint="eastAsia"/>
        </w:rPr>
        <w:t>。同时根据</w:t>
      </w:r>
      <w:r w:rsidR="00C723F4">
        <w:t>设定的拉伸速度可以知道每时每刻</w:t>
      </w:r>
      <w:r w:rsidR="00C723F4">
        <w:rPr>
          <w:rFonts w:hint="eastAsia"/>
        </w:rPr>
        <w:t>试样变形</w:t>
      </w:r>
      <w:r w:rsidR="00C723F4">
        <w:t>的位移大小</w:t>
      </w:r>
      <w:r w:rsidR="00C723F4">
        <w:rPr>
          <w:rFonts w:hint="eastAsia"/>
        </w:rPr>
        <w:t>。</w:t>
      </w:r>
      <w:r w:rsidR="00723516">
        <w:rPr>
          <w:rFonts w:hint="eastAsia"/>
        </w:rPr>
        <w:t>然后</w:t>
      </w:r>
      <w:r w:rsidR="00C723F4">
        <w:rPr>
          <w:rFonts w:hint="eastAsia"/>
        </w:rPr>
        <w:t>将试样应力</w:t>
      </w:r>
      <w:r w:rsidR="00C723F4">
        <w:t>与位移</w:t>
      </w:r>
      <w:r w:rsidR="00C723F4">
        <w:rPr>
          <w:rFonts w:hint="eastAsia"/>
        </w:rPr>
        <w:t>之间</w:t>
      </w:r>
      <w:r w:rsidR="00C723F4">
        <w:t>的关系</w:t>
      </w:r>
      <w:r w:rsidR="00723516">
        <w:rPr>
          <w:rFonts w:hint="eastAsia"/>
        </w:rPr>
        <w:t>显示</w:t>
      </w:r>
      <w:r w:rsidR="002B3403">
        <w:rPr>
          <w:rFonts w:hint="eastAsia"/>
        </w:rPr>
        <w:t>、</w:t>
      </w:r>
      <w:r w:rsidR="00723516">
        <w:t>保存起来，待试验结束后处理。</w:t>
      </w:r>
      <w:r w:rsidR="002B3403">
        <w:rPr>
          <w:rFonts w:hint="eastAsia"/>
        </w:rPr>
        <w:t>高速应力</w:t>
      </w:r>
      <w:r w:rsidR="002B3403">
        <w:t>测量系统</w:t>
      </w:r>
      <w:r w:rsidR="00723516">
        <w:t>显示界面如</w:t>
      </w:r>
      <w:r w:rsidR="00723516">
        <w:rPr>
          <w:rFonts w:hint="eastAsia"/>
        </w:rPr>
        <w:t>图</w:t>
      </w:r>
      <w:r w:rsidR="00723516">
        <w:rPr>
          <w:rFonts w:hint="eastAsia"/>
        </w:rPr>
        <w:t>3</w:t>
      </w:r>
      <w:r w:rsidR="000E6EED">
        <w:t>.</w:t>
      </w:r>
      <w:r w:rsidR="002B3403">
        <w:t>1</w:t>
      </w:r>
      <w:r w:rsidR="004F07A2">
        <w:rPr>
          <w:rFonts w:hint="eastAsia"/>
        </w:rPr>
        <w:t>2</w:t>
      </w:r>
      <w:r w:rsidR="00723516">
        <w:rPr>
          <w:rFonts w:hint="eastAsia"/>
        </w:rPr>
        <w:t>所示</w:t>
      </w:r>
      <w:r w:rsidR="00723516">
        <w:t>。</w:t>
      </w:r>
    </w:p>
    <w:p w:rsidR="00C723F4" w:rsidRPr="00C723F4" w:rsidRDefault="009D5C26" w:rsidP="009D5C26">
      <w:pPr>
        <w:widowControl/>
        <w:snapToGrid/>
        <w:spacing w:line="240" w:lineRule="auto"/>
        <w:ind w:firstLineChars="400" w:firstLine="960"/>
        <w:jc w:val="left"/>
        <w:rPr>
          <w:rFonts w:ascii="宋体" w:hAnsi="宋体" w:cs="宋体"/>
          <w:kern w:val="0"/>
        </w:rPr>
      </w:pPr>
      <w:r w:rsidRPr="009D5C26">
        <w:rPr>
          <w:rFonts w:ascii="宋体" w:hAnsi="宋体" w:cs="宋体"/>
          <w:noProof/>
          <w:kern w:val="0"/>
        </w:rPr>
        <w:lastRenderedPageBreak/>
        <w:drawing>
          <wp:inline distT="0" distB="0" distL="0" distR="0">
            <wp:extent cx="4493895" cy="2708694"/>
            <wp:effectExtent l="0" t="0" r="0" b="0"/>
            <wp:docPr id="2" name="图片 2" descr="C:\Users\Bing\Documents\Tencent Files\1163563183\FileRecv\MobileFile\Image\12C6)VX$OK{X)AC$W4UMP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Bing\Documents\Tencent Files\1163563183\FileRecv\MobileFile\Image\12C6)VX$OK{X)AC$W4UMP9C.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13050" cy="2720240"/>
                    </a:xfrm>
                    <a:prstGeom prst="rect">
                      <a:avLst/>
                    </a:prstGeom>
                    <a:noFill/>
                    <a:ln>
                      <a:noFill/>
                    </a:ln>
                  </pic:spPr>
                </pic:pic>
              </a:graphicData>
            </a:graphic>
          </wp:inline>
        </w:drawing>
      </w:r>
    </w:p>
    <w:p w:rsidR="00C723F4" w:rsidRPr="009D5C26" w:rsidRDefault="00C723F4" w:rsidP="002F0CB4">
      <w:pPr>
        <w:ind w:firstLineChars="1150" w:firstLine="2415"/>
        <w:rPr>
          <w:sz w:val="21"/>
          <w:szCs w:val="21"/>
        </w:rPr>
      </w:pPr>
      <w:r w:rsidRPr="00C723F4">
        <w:rPr>
          <w:rFonts w:hint="eastAsia"/>
          <w:sz w:val="21"/>
          <w:szCs w:val="21"/>
        </w:rPr>
        <w:t>图</w:t>
      </w:r>
      <w:r w:rsidRPr="00C723F4">
        <w:rPr>
          <w:rFonts w:hint="eastAsia"/>
          <w:sz w:val="21"/>
          <w:szCs w:val="21"/>
        </w:rPr>
        <w:t>3</w:t>
      </w:r>
      <w:r w:rsidR="000E6EED">
        <w:rPr>
          <w:rFonts w:hint="eastAsia"/>
          <w:sz w:val="21"/>
          <w:szCs w:val="21"/>
        </w:rPr>
        <w:t>.</w:t>
      </w:r>
      <w:r w:rsidRPr="00C723F4">
        <w:rPr>
          <w:rFonts w:hint="eastAsia"/>
          <w:sz w:val="21"/>
          <w:szCs w:val="21"/>
        </w:rPr>
        <w:t>1</w:t>
      </w:r>
      <w:r w:rsidR="00493C9A">
        <w:rPr>
          <w:rFonts w:hint="eastAsia"/>
          <w:sz w:val="21"/>
          <w:szCs w:val="21"/>
        </w:rPr>
        <w:t>2</w:t>
      </w:r>
      <w:r w:rsidRPr="00C723F4">
        <w:rPr>
          <w:rFonts w:hint="eastAsia"/>
          <w:sz w:val="21"/>
          <w:szCs w:val="21"/>
        </w:rPr>
        <w:t xml:space="preserve"> </w:t>
      </w:r>
      <w:r w:rsidRPr="00C723F4">
        <w:rPr>
          <w:rFonts w:hint="eastAsia"/>
          <w:sz w:val="21"/>
          <w:szCs w:val="21"/>
        </w:rPr>
        <w:t>高速应力</w:t>
      </w:r>
      <w:r w:rsidRPr="00C723F4">
        <w:rPr>
          <w:sz w:val="21"/>
          <w:szCs w:val="21"/>
        </w:rPr>
        <w:t>测量系统显示界面</w:t>
      </w:r>
    </w:p>
    <w:p w:rsidR="007F22BE" w:rsidRPr="00582D0F" w:rsidRDefault="006B29F0" w:rsidP="009E0F62">
      <w:pPr>
        <w:pStyle w:val="1"/>
      </w:pPr>
      <w:bookmarkStart w:id="43" w:name="_Toc451520561"/>
      <w:r w:rsidRPr="00582D0F">
        <w:lastRenderedPageBreak/>
        <w:t xml:space="preserve">4. </w:t>
      </w:r>
      <w:r w:rsidR="009E158F">
        <w:rPr>
          <w:rFonts w:hint="eastAsia"/>
        </w:rPr>
        <w:t>金属电塑性拉伸</w:t>
      </w:r>
      <w:r w:rsidRPr="00582D0F">
        <w:t>实验</w:t>
      </w:r>
      <w:bookmarkEnd w:id="43"/>
    </w:p>
    <w:p w:rsidR="003C54E1" w:rsidRDefault="003C54E1" w:rsidP="003C54E1">
      <w:pPr>
        <w:pStyle w:val="2"/>
        <w:ind w:firstLineChars="0" w:firstLine="0"/>
      </w:pPr>
      <w:bookmarkStart w:id="44" w:name="_Toc451520562"/>
      <w:r w:rsidRPr="00582D0F">
        <w:t xml:space="preserve">4.1 </w:t>
      </w:r>
      <w:r>
        <w:rPr>
          <w:rFonts w:hint="eastAsia"/>
        </w:rPr>
        <w:t>引言</w:t>
      </w:r>
      <w:bookmarkEnd w:id="44"/>
    </w:p>
    <w:p w:rsidR="00D95DB2" w:rsidRDefault="003C54E1" w:rsidP="00882DFD">
      <w:r>
        <w:rPr>
          <w:rFonts w:hint="eastAsia"/>
        </w:rPr>
        <w:t>前</w:t>
      </w:r>
      <w:r w:rsidR="00AE0283">
        <w:t>面讲述了</w:t>
      </w:r>
      <w:r>
        <w:t>电塑性测量系统的</w:t>
      </w:r>
      <w:r>
        <w:rPr>
          <w:rFonts w:hint="eastAsia"/>
        </w:rPr>
        <w:t>设计</w:t>
      </w:r>
      <w:r>
        <w:t>。</w:t>
      </w:r>
      <w:r w:rsidR="002C67C7" w:rsidRPr="00582D0F">
        <w:t>本章将</w:t>
      </w:r>
      <w:r w:rsidR="00884761">
        <w:rPr>
          <w:rFonts w:hint="eastAsia"/>
        </w:rPr>
        <w:t>对</w:t>
      </w:r>
      <w:r w:rsidR="002C67C7" w:rsidRPr="00582D0F">
        <w:t>实验装置</w:t>
      </w:r>
      <w:r w:rsidR="00981465" w:rsidRPr="00582D0F">
        <w:t>、</w:t>
      </w:r>
      <w:r w:rsidR="00282F5E">
        <w:rPr>
          <w:rFonts w:hint="eastAsia"/>
        </w:rPr>
        <w:t>材料和</w:t>
      </w:r>
      <w:r w:rsidR="00981465" w:rsidRPr="00582D0F">
        <w:t>过程</w:t>
      </w:r>
      <w:r w:rsidR="00D95DB2">
        <w:rPr>
          <w:rFonts w:hint="eastAsia"/>
        </w:rPr>
        <w:t>进行简单介绍。在电流脉宽适当的条件下做拉伸实验，并用高速</w:t>
      </w:r>
      <w:r w:rsidR="00EF4109">
        <w:rPr>
          <w:rFonts w:hint="eastAsia"/>
        </w:rPr>
        <w:t>应力测</w:t>
      </w:r>
      <w:r w:rsidR="006703D3">
        <w:rPr>
          <w:rFonts w:hint="eastAsia"/>
        </w:rPr>
        <w:t>量系统和拉伸</w:t>
      </w:r>
      <w:r w:rsidR="009D76DB">
        <w:rPr>
          <w:rFonts w:hint="eastAsia"/>
        </w:rPr>
        <w:t>机自带的低速应力测量系统同时进行采集，对比二者</w:t>
      </w:r>
      <w:r w:rsidR="009D76DB">
        <w:t>的</w:t>
      </w:r>
      <w:r w:rsidR="00D95DB2">
        <w:rPr>
          <w:rFonts w:hint="eastAsia"/>
        </w:rPr>
        <w:t>结果</w:t>
      </w:r>
      <w:r w:rsidR="009D76DB">
        <w:rPr>
          <w:rFonts w:hint="eastAsia"/>
        </w:rPr>
        <w:t>，</w:t>
      </w:r>
      <w:r w:rsidR="00A979A0">
        <w:rPr>
          <w:rFonts w:hint="eastAsia"/>
        </w:rPr>
        <w:t>并</w:t>
      </w:r>
      <w:r w:rsidR="009D76DB">
        <w:rPr>
          <w:rFonts w:hint="eastAsia"/>
        </w:rPr>
        <w:t>对</w:t>
      </w:r>
      <w:r w:rsidR="009D76DB">
        <w:t>电塑性机理</w:t>
      </w:r>
      <w:r w:rsidR="009D76DB">
        <w:rPr>
          <w:rFonts w:hint="eastAsia"/>
        </w:rPr>
        <w:t>进行</w:t>
      </w:r>
      <w:r w:rsidR="009D76DB">
        <w:t>简要分析</w:t>
      </w:r>
      <w:r w:rsidR="00EF4109">
        <w:rPr>
          <w:rFonts w:hint="eastAsia"/>
        </w:rPr>
        <w:t>。</w:t>
      </w:r>
    </w:p>
    <w:p w:rsidR="006B29F0" w:rsidRDefault="006B29F0" w:rsidP="00584F14">
      <w:pPr>
        <w:pStyle w:val="2"/>
        <w:ind w:firstLineChars="0" w:firstLine="0"/>
      </w:pPr>
      <w:bookmarkStart w:id="45" w:name="_Toc451520563"/>
      <w:r w:rsidRPr="00582D0F">
        <w:t>4.</w:t>
      </w:r>
      <w:r w:rsidR="003C54E1">
        <w:t>2</w:t>
      </w:r>
      <w:r w:rsidRPr="00582D0F">
        <w:t xml:space="preserve"> </w:t>
      </w:r>
      <w:r w:rsidRPr="00582D0F">
        <w:t>实验装置</w:t>
      </w:r>
      <w:bookmarkEnd w:id="45"/>
    </w:p>
    <w:p w:rsidR="000270C4" w:rsidRDefault="000F0B66" w:rsidP="000270C4">
      <w:r>
        <w:rPr>
          <w:rFonts w:hint="eastAsia"/>
        </w:rPr>
        <w:t>金属电塑性</w:t>
      </w:r>
      <w:r>
        <w:t>拉伸试验需要的主要装置和设备如下：</w:t>
      </w:r>
      <w:r>
        <w:rPr>
          <w:rFonts w:hint="eastAsia"/>
        </w:rPr>
        <w:t>电子</w:t>
      </w:r>
      <w:r>
        <w:t>万能</w:t>
      </w:r>
      <w:r>
        <w:rPr>
          <w:rFonts w:hint="eastAsia"/>
        </w:rPr>
        <w:t>材料</w:t>
      </w:r>
      <w:r>
        <w:t>试验机、</w:t>
      </w:r>
      <w:r>
        <w:rPr>
          <w:rFonts w:hint="eastAsia"/>
        </w:rPr>
        <w:t>高速</w:t>
      </w:r>
      <w:r>
        <w:t>温度测量系统</w:t>
      </w:r>
      <w:r>
        <w:rPr>
          <w:rFonts w:hint="eastAsia"/>
        </w:rPr>
        <w:t>、</w:t>
      </w:r>
      <w:r>
        <w:t>高速应力采集系统、</w:t>
      </w:r>
      <w:r>
        <w:rPr>
          <w:rFonts w:hint="eastAsia"/>
        </w:rPr>
        <w:t>直流</w:t>
      </w:r>
      <w:r>
        <w:t>脉冲电流源、</w:t>
      </w:r>
      <w:r w:rsidR="00343558">
        <w:rPr>
          <w:rFonts w:hint="eastAsia"/>
        </w:rPr>
        <w:t>铝合金试样、</w:t>
      </w:r>
      <w:r>
        <w:rPr>
          <w:rFonts w:hint="eastAsia"/>
        </w:rPr>
        <w:t>游标卡尺以及</w:t>
      </w:r>
      <w:r>
        <w:t>万用表等。</w:t>
      </w:r>
    </w:p>
    <w:p w:rsidR="002923C5" w:rsidRPr="00FF0ADB" w:rsidRDefault="002923C5" w:rsidP="002923C5">
      <w:pPr>
        <w:pStyle w:val="3"/>
        <w:ind w:firstLineChars="0" w:firstLine="0"/>
      </w:pPr>
      <w:r w:rsidRPr="00FF0ADB">
        <w:rPr>
          <w:rFonts w:hint="eastAsia"/>
        </w:rPr>
        <w:t>4</w:t>
      </w:r>
      <w:r w:rsidRPr="00FF0ADB">
        <w:t>.</w:t>
      </w:r>
      <w:r>
        <w:t>2</w:t>
      </w:r>
      <w:r w:rsidRPr="00FF0ADB">
        <w:rPr>
          <w:rFonts w:hint="eastAsia"/>
        </w:rPr>
        <w:t>.</w:t>
      </w:r>
      <w:r w:rsidRPr="00FF0ADB">
        <w:t xml:space="preserve">1 </w:t>
      </w:r>
      <w:r>
        <w:rPr>
          <w:rFonts w:hint="eastAsia"/>
        </w:rPr>
        <w:t>直流</w:t>
      </w:r>
      <w:r>
        <w:t>脉冲电流源</w:t>
      </w:r>
    </w:p>
    <w:p w:rsidR="002923C5" w:rsidRPr="00675B31" w:rsidRDefault="00CE0430" w:rsidP="00675B31">
      <w:pPr>
        <w:ind w:firstLineChars="0"/>
      </w:pPr>
      <w:r>
        <w:rPr>
          <w:rFonts w:hint="eastAsia"/>
        </w:rPr>
        <w:t>为了</w:t>
      </w:r>
      <w:r>
        <w:t>方便研究金属的电塑性效应，本实验引入</w:t>
      </w:r>
      <w:r>
        <w:rPr>
          <w:rFonts w:hint="eastAsia"/>
        </w:rPr>
        <w:t>幅值、</w:t>
      </w:r>
      <w:r>
        <w:t>脉宽和周期都</w:t>
      </w:r>
      <w:r>
        <w:rPr>
          <w:rFonts w:hint="eastAsia"/>
        </w:rPr>
        <w:t>可调节</w:t>
      </w:r>
      <w:r>
        <w:t>的</w:t>
      </w:r>
      <w:r>
        <w:rPr>
          <w:rFonts w:hint="eastAsia"/>
        </w:rPr>
        <w:t>直流</w:t>
      </w:r>
      <w:r>
        <w:t>脉冲电流源。</w:t>
      </w:r>
      <w:r w:rsidR="00331702">
        <w:rPr>
          <w:rFonts w:hint="eastAsia"/>
        </w:rPr>
        <w:t>其</w:t>
      </w:r>
      <w:r>
        <w:t>输出电流</w:t>
      </w:r>
      <w:r>
        <w:rPr>
          <w:rFonts w:hint="eastAsia"/>
        </w:rPr>
        <w:t>可达</w:t>
      </w:r>
      <w:r>
        <w:rPr>
          <w:rFonts w:hint="eastAsia"/>
        </w:rPr>
        <w:t>500A</w:t>
      </w:r>
      <w:r>
        <w:rPr>
          <w:rFonts w:hint="eastAsia"/>
        </w:rPr>
        <w:t>，</w:t>
      </w:r>
      <w:r>
        <w:t>输出电压可达</w:t>
      </w:r>
      <w:r>
        <w:rPr>
          <w:rFonts w:hint="eastAsia"/>
        </w:rPr>
        <w:t>14V</w:t>
      </w:r>
      <w:r>
        <w:rPr>
          <w:rFonts w:hint="eastAsia"/>
        </w:rPr>
        <w:t>。图</w:t>
      </w:r>
      <w:r w:rsidR="00E41CC0">
        <w:rPr>
          <w:rFonts w:hint="eastAsia"/>
        </w:rPr>
        <w:t>4</w:t>
      </w:r>
      <w:r w:rsidR="00624429">
        <w:t>.</w:t>
      </w:r>
      <w:r>
        <w:rPr>
          <w:rFonts w:hint="eastAsia"/>
        </w:rPr>
        <w:t>1</w:t>
      </w:r>
      <w:r>
        <w:rPr>
          <w:rFonts w:hint="eastAsia"/>
        </w:rPr>
        <w:t>所示</w:t>
      </w:r>
      <w:r>
        <w:t>为</w:t>
      </w:r>
      <w:r w:rsidR="006B524A">
        <w:rPr>
          <w:rFonts w:hint="eastAsia"/>
        </w:rPr>
        <w:t>其</w:t>
      </w:r>
      <w:r>
        <w:t>原理图。</w:t>
      </w:r>
      <w:r w:rsidR="00675B31">
        <w:rPr>
          <w:rFonts w:hint="eastAsia"/>
        </w:rPr>
        <w:t>该直流</w:t>
      </w:r>
      <w:r w:rsidR="00675B31">
        <w:t>脉冲电流源</w:t>
      </w:r>
      <w:r w:rsidR="00675B31">
        <w:rPr>
          <w:rFonts w:hint="eastAsia"/>
        </w:rPr>
        <w:t>主要</w:t>
      </w:r>
      <w:r w:rsidR="00675B31">
        <w:t>包含</w:t>
      </w:r>
      <w:r w:rsidR="00675B31">
        <w:rPr>
          <w:rFonts w:hint="eastAsia"/>
        </w:rPr>
        <w:t>整流</w:t>
      </w:r>
      <w:r w:rsidR="00675B31">
        <w:t>滤波、直流变换以及</w:t>
      </w:r>
      <w:r w:rsidR="00675B31">
        <w:rPr>
          <w:rFonts w:hint="eastAsia"/>
        </w:rPr>
        <w:t>信号</w:t>
      </w:r>
      <w:r w:rsidR="00675B31">
        <w:t>控制</w:t>
      </w:r>
      <w:r w:rsidR="00EE416E">
        <w:t>等</w:t>
      </w:r>
      <w:r w:rsidR="00675B31">
        <w:t>。</w:t>
      </w:r>
      <w:r w:rsidR="00675B31">
        <w:rPr>
          <w:rFonts w:hint="eastAsia"/>
        </w:rPr>
        <w:t>外部</w:t>
      </w:r>
      <w:r w:rsidR="00675B31">
        <w:t>三相交流电</w:t>
      </w:r>
      <w:r w:rsidR="00675B31">
        <w:rPr>
          <w:rFonts w:hint="eastAsia"/>
        </w:rPr>
        <w:t>（</w:t>
      </w:r>
      <w:r w:rsidR="00EE416E">
        <w:t>380</w:t>
      </w:r>
      <w:r w:rsidR="00675B31" w:rsidRPr="004333E0">
        <w:t>V</w:t>
      </w:r>
      <w:r w:rsidR="00675B31" w:rsidRPr="000839B5">
        <w:t>，</w:t>
      </w:r>
      <w:r w:rsidR="00EE416E">
        <w:t>50</w:t>
      </w:r>
      <w:r w:rsidR="00675B31">
        <w:t>Hz</w:t>
      </w:r>
      <w:r w:rsidR="00675B31">
        <w:rPr>
          <w:rFonts w:hint="eastAsia"/>
        </w:rPr>
        <w:t>）通过</w:t>
      </w:r>
      <w:r w:rsidR="00675B31">
        <w:t>三相</w:t>
      </w:r>
      <w:r w:rsidR="00675B31">
        <w:rPr>
          <w:rFonts w:hint="eastAsia"/>
        </w:rPr>
        <w:t>桥式</w:t>
      </w:r>
      <w:r w:rsidR="00675B31">
        <w:t>整流装置转变成</w:t>
      </w:r>
      <w:r w:rsidR="00675B31">
        <w:rPr>
          <w:rFonts w:hint="eastAsia"/>
        </w:rPr>
        <w:t>直流电</w:t>
      </w:r>
      <w:r w:rsidR="00675B31">
        <w:t>（</w:t>
      </w:r>
      <w:r w:rsidR="00675B31">
        <w:rPr>
          <w:rFonts w:hint="eastAsia"/>
        </w:rPr>
        <w:t>脉动</w:t>
      </w:r>
      <w:r w:rsidR="00675B31">
        <w:t>直流）</w:t>
      </w:r>
      <w:r w:rsidR="00675B31">
        <w:rPr>
          <w:rFonts w:hint="eastAsia"/>
        </w:rPr>
        <w:t>，</w:t>
      </w:r>
      <w:r w:rsidR="00EE416E">
        <w:rPr>
          <w:rFonts w:hint="eastAsia"/>
        </w:rPr>
        <w:t>经过滤波后的</w:t>
      </w:r>
      <w:r w:rsidR="00675B31">
        <w:t>高压直流电</w:t>
      </w:r>
      <w:r w:rsidR="00EE416E">
        <w:rPr>
          <w:rFonts w:hint="eastAsia"/>
        </w:rPr>
        <w:t>再</w:t>
      </w:r>
      <w:r w:rsidR="00675B31">
        <w:t>经过</w:t>
      </w:r>
      <w:r w:rsidR="00675B31">
        <w:rPr>
          <w:rFonts w:hint="eastAsia"/>
        </w:rPr>
        <w:t>DC/</w:t>
      </w:r>
      <w:r w:rsidR="00675B31">
        <w:t>DC</w:t>
      </w:r>
      <w:r w:rsidR="00675B31">
        <w:rPr>
          <w:rFonts w:hint="eastAsia"/>
        </w:rPr>
        <w:t>转变成</w:t>
      </w:r>
      <w:r w:rsidR="00EE416E">
        <w:t>所需要的脉冲直流电</w:t>
      </w:r>
      <w:r w:rsidR="00675B31">
        <w:t>。</w:t>
      </w:r>
    </w:p>
    <w:p w:rsidR="004D6B63" w:rsidRDefault="004D6B63" w:rsidP="004D6B63">
      <w:pPr>
        <w:adjustRightInd w:val="0"/>
        <w:ind w:leftChars="150" w:left="2760" w:hangingChars="1000" w:hanging="2400"/>
      </w:pPr>
      <w:r>
        <w:object w:dxaOrig="9343" w:dyaOrig="3769">
          <v:shape id="_x0000_i1116" type="#_x0000_t75" style="width:393.3pt;height:165.75pt" o:ole="">
            <v:imagedata r:id="rId202" o:title=""/>
          </v:shape>
          <o:OLEObject Type="Embed" ProgID="Visio.Drawing.11" ShapeID="_x0000_i1116" DrawAspect="Content" ObjectID="_1525267178" r:id="rId203"/>
        </w:object>
      </w:r>
    </w:p>
    <w:p w:rsidR="00CE0430" w:rsidRPr="0010461C" w:rsidRDefault="00CE0430" w:rsidP="004D6B63">
      <w:pPr>
        <w:adjustRightInd w:val="0"/>
        <w:ind w:leftChars="1120" w:left="2688" w:firstLineChars="50" w:firstLine="105"/>
        <w:rPr>
          <w:rFonts w:hAnsi="宋体"/>
          <w:sz w:val="21"/>
          <w:szCs w:val="21"/>
        </w:rPr>
      </w:pPr>
      <w:r w:rsidRPr="0010461C">
        <w:rPr>
          <w:rFonts w:hAnsi="宋体"/>
          <w:sz w:val="21"/>
          <w:szCs w:val="21"/>
        </w:rPr>
        <w:t>图</w:t>
      </w:r>
      <w:r w:rsidRPr="0010461C">
        <w:rPr>
          <w:rFonts w:hAnsi="宋体" w:hint="eastAsia"/>
          <w:sz w:val="21"/>
          <w:szCs w:val="21"/>
        </w:rPr>
        <w:t>4</w:t>
      </w:r>
      <w:r w:rsidR="00624429">
        <w:rPr>
          <w:rFonts w:hint="eastAsia"/>
          <w:sz w:val="21"/>
          <w:szCs w:val="21"/>
        </w:rPr>
        <w:t>.</w:t>
      </w:r>
      <w:r w:rsidRPr="0010461C">
        <w:rPr>
          <w:rFonts w:hAnsi="宋体" w:hint="eastAsia"/>
          <w:sz w:val="21"/>
          <w:szCs w:val="21"/>
        </w:rPr>
        <w:t>1</w:t>
      </w:r>
      <w:r w:rsidRPr="0010461C">
        <w:rPr>
          <w:rFonts w:hAnsi="宋体"/>
          <w:sz w:val="21"/>
          <w:szCs w:val="21"/>
        </w:rPr>
        <w:t xml:space="preserve"> </w:t>
      </w:r>
      <w:r w:rsidRPr="0010461C">
        <w:rPr>
          <w:rFonts w:hAnsi="宋体"/>
          <w:sz w:val="21"/>
          <w:szCs w:val="21"/>
        </w:rPr>
        <w:t>脉冲方波电</w:t>
      </w:r>
      <w:r w:rsidR="00A21A41">
        <w:rPr>
          <w:rFonts w:hAnsi="宋体" w:hint="eastAsia"/>
          <w:sz w:val="21"/>
          <w:szCs w:val="21"/>
        </w:rPr>
        <w:t>流</w:t>
      </w:r>
      <w:r w:rsidR="00A21A41">
        <w:rPr>
          <w:rFonts w:hAnsi="宋体"/>
          <w:sz w:val="21"/>
          <w:szCs w:val="21"/>
        </w:rPr>
        <w:t>源</w:t>
      </w:r>
      <w:r w:rsidRPr="0010461C">
        <w:rPr>
          <w:rFonts w:hAnsi="宋体"/>
          <w:sz w:val="21"/>
          <w:szCs w:val="21"/>
        </w:rPr>
        <w:t>示意图</w:t>
      </w:r>
    </w:p>
    <w:p w:rsidR="00F305BE" w:rsidRPr="000839B5" w:rsidRDefault="00F305BE" w:rsidP="00F305BE">
      <w:pPr>
        <w:ind w:firstLineChars="0" w:firstLine="0"/>
        <w:rPr>
          <w:b/>
        </w:rPr>
      </w:pPr>
      <w:r w:rsidRPr="000839B5">
        <w:rPr>
          <w:rFonts w:hint="eastAsia"/>
          <w:b/>
        </w:rPr>
        <w:lastRenderedPageBreak/>
        <w:t>1.</w:t>
      </w:r>
      <w:r w:rsidRPr="000839B5">
        <w:rPr>
          <w:rFonts w:hint="eastAsia"/>
          <w:b/>
        </w:rPr>
        <w:t>整流</w:t>
      </w:r>
      <w:r w:rsidRPr="000839B5">
        <w:rPr>
          <w:b/>
        </w:rPr>
        <w:t>滤波电路</w:t>
      </w:r>
    </w:p>
    <w:p w:rsidR="002923C5" w:rsidRDefault="00EB4D2A" w:rsidP="00F102A4">
      <w:r>
        <w:rPr>
          <w:rFonts w:hint="eastAsia"/>
        </w:rPr>
        <w:t>经过</w:t>
      </w:r>
      <w:r w:rsidR="00884B0A">
        <w:t>三相整流器得到的直流电需要经过滤波处理</w:t>
      </w:r>
      <w:r w:rsidR="00DF74A1">
        <w:rPr>
          <w:rFonts w:hint="eastAsia"/>
        </w:rPr>
        <w:t>。电容滤波</w:t>
      </w:r>
      <w:r w:rsidR="00DF74A1">
        <w:t>具有波动小，电压稳定</w:t>
      </w:r>
      <w:r w:rsidR="00DF74A1">
        <w:rPr>
          <w:rFonts w:hint="eastAsia"/>
        </w:rPr>
        <w:t>以及抑制电压尖峰</w:t>
      </w:r>
      <w:r w:rsidR="00DF74A1">
        <w:t>等优点</w:t>
      </w:r>
      <w:r w:rsidR="00D72D7A">
        <w:rPr>
          <w:rFonts w:hint="eastAsia"/>
        </w:rPr>
        <w:t>。</w:t>
      </w:r>
      <w:r w:rsidR="00DF74A1">
        <w:rPr>
          <w:rFonts w:hint="eastAsia"/>
        </w:rPr>
        <w:t>这里通过</w:t>
      </w:r>
      <w:r w:rsidR="00DF74A1">
        <w:t>在整流</w:t>
      </w:r>
      <w:r w:rsidR="00DF74A1">
        <w:rPr>
          <w:rFonts w:hint="eastAsia"/>
        </w:rPr>
        <w:t>桥</w:t>
      </w:r>
      <w:r w:rsidR="00DF74A1">
        <w:t>后先串联电抗器再并入</w:t>
      </w:r>
      <w:r w:rsidR="00DF74A1">
        <w:rPr>
          <w:rFonts w:hint="eastAsia"/>
        </w:rPr>
        <w:t>大</w:t>
      </w:r>
      <w:r w:rsidR="00DF74A1">
        <w:t>电容</w:t>
      </w:r>
      <w:r w:rsidR="00DF74A1">
        <w:rPr>
          <w:rFonts w:hint="eastAsia"/>
        </w:rPr>
        <w:t>，</w:t>
      </w:r>
      <w:r w:rsidR="00DF74A1">
        <w:t>有效的限制了电流畸变</w:t>
      </w:r>
      <w:r w:rsidR="00DF74A1">
        <w:rPr>
          <w:rFonts w:hint="eastAsia"/>
        </w:rPr>
        <w:t>程度、</w:t>
      </w:r>
      <w:r w:rsidR="00DF74A1">
        <w:t>减少了</w:t>
      </w:r>
      <w:r w:rsidR="00DF74A1">
        <w:rPr>
          <w:rFonts w:hint="eastAsia"/>
        </w:rPr>
        <w:t>电流</w:t>
      </w:r>
      <w:r w:rsidR="00DF74A1">
        <w:t>谐波</w:t>
      </w:r>
      <w:r w:rsidR="00482350">
        <w:rPr>
          <w:rFonts w:hint="eastAsia"/>
        </w:rPr>
        <w:t>。整流滤波</w:t>
      </w:r>
      <w:r w:rsidR="00482350">
        <w:t>电路如下图</w:t>
      </w:r>
      <w:r w:rsidR="004D6B63">
        <w:rPr>
          <w:rFonts w:hint="eastAsia"/>
        </w:rPr>
        <w:t>4</w:t>
      </w:r>
      <w:r w:rsidR="00624429">
        <w:t>.</w:t>
      </w:r>
      <w:r w:rsidR="00482350">
        <w:rPr>
          <w:rFonts w:hint="eastAsia"/>
        </w:rPr>
        <w:t>2</w:t>
      </w:r>
      <w:r w:rsidR="00482350">
        <w:rPr>
          <w:rFonts w:hint="eastAsia"/>
        </w:rPr>
        <w:t>所示</w:t>
      </w:r>
      <w:r w:rsidR="00482350">
        <w:t>。</w:t>
      </w:r>
    </w:p>
    <w:p w:rsidR="00482350" w:rsidRDefault="00482350" w:rsidP="007D1349">
      <w:pPr>
        <w:adjustRightInd w:val="0"/>
        <w:ind w:firstLineChars="1000" w:firstLine="2400"/>
      </w:pPr>
      <w:r>
        <w:object w:dxaOrig="5388" w:dyaOrig="4419">
          <v:shape id="_x0000_i1117" type="#_x0000_t75" style="width:201.75pt;height:165.75pt" o:ole="">
            <v:imagedata r:id="rId204" o:title=""/>
          </v:shape>
          <o:OLEObject Type="Embed" ProgID="Visio.Drawing.11" ShapeID="_x0000_i1117" DrawAspect="Content" ObjectID="_1525267179" r:id="rId205"/>
        </w:object>
      </w:r>
    </w:p>
    <w:p w:rsidR="00482350" w:rsidRPr="004333E0" w:rsidRDefault="00482350" w:rsidP="007D1349">
      <w:pPr>
        <w:adjustRightInd w:val="0"/>
        <w:ind w:firstLineChars="1400" w:firstLine="2940"/>
        <w:rPr>
          <w:sz w:val="21"/>
          <w:szCs w:val="21"/>
        </w:rPr>
      </w:pPr>
      <w:r w:rsidRPr="004333E0">
        <w:rPr>
          <w:rFonts w:hAnsi="宋体"/>
          <w:sz w:val="21"/>
          <w:szCs w:val="21"/>
        </w:rPr>
        <w:t>图</w:t>
      </w:r>
      <w:r>
        <w:rPr>
          <w:rFonts w:hint="eastAsia"/>
          <w:sz w:val="21"/>
          <w:szCs w:val="21"/>
        </w:rPr>
        <w:t>4</w:t>
      </w:r>
      <w:r w:rsidR="00624429">
        <w:rPr>
          <w:sz w:val="21"/>
          <w:szCs w:val="21"/>
        </w:rPr>
        <w:t>.</w:t>
      </w:r>
      <w:r>
        <w:rPr>
          <w:rFonts w:hint="eastAsia"/>
          <w:sz w:val="21"/>
          <w:szCs w:val="21"/>
        </w:rPr>
        <w:t>2</w:t>
      </w:r>
      <w:r w:rsidRPr="004333E0">
        <w:rPr>
          <w:sz w:val="21"/>
          <w:szCs w:val="21"/>
        </w:rPr>
        <w:t xml:space="preserve"> </w:t>
      </w:r>
      <w:r w:rsidR="00F102A4">
        <w:rPr>
          <w:rFonts w:hAnsi="宋体"/>
          <w:sz w:val="21"/>
          <w:szCs w:val="21"/>
        </w:rPr>
        <w:t>整流滤波</w:t>
      </w:r>
      <w:r w:rsidRPr="004333E0">
        <w:rPr>
          <w:rFonts w:hAnsi="宋体"/>
          <w:sz w:val="21"/>
          <w:szCs w:val="21"/>
        </w:rPr>
        <w:t>结构示意图</w:t>
      </w:r>
    </w:p>
    <w:p w:rsidR="002923C5" w:rsidRPr="000839B5" w:rsidRDefault="000839B5" w:rsidP="00CE0430">
      <w:pPr>
        <w:ind w:firstLineChars="0" w:firstLine="0"/>
        <w:rPr>
          <w:b/>
        </w:rPr>
      </w:pPr>
      <w:r w:rsidRPr="000839B5">
        <w:rPr>
          <w:rFonts w:hint="eastAsia"/>
          <w:b/>
        </w:rPr>
        <w:t>2.DC/DC</w:t>
      </w:r>
      <w:r w:rsidRPr="000839B5">
        <w:rPr>
          <w:rFonts w:hint="eastAsia"/>
          <w:b/>
        </w:rPr>
        <w:t>变换器</w:t>
      </w:r>
    </w:p>
    <w:p w:rsidR="000839B5" w:rsidRPr="004333E0" w:rsidRDefault="00E36D78" w:rsidP="000839B5">
      <w:r>
        <w:rPr>
          <w:rFonts w:hint="eastAsia"/>
        </w:rPr>
        <w:t>这里</w:t>
      </w:r>
      <w:r>
        <w:t>采用</w:t>
      </w:r>
      <w:r w:rsidRPr="004333E0">
        <w:rPr>
          <w:rFonts w:hAnsi="宋体"/>
          <w:kern w:val="0"/>
        </w:rPr>
        <w:t>移相</w:t>
      </w:r>
      <w:r w:rsidRPr="004333E0">
        <w:rPr>
          <w:kern w:val="0"/>
        </w:rPr>
        <w:t>DC/DC</w:t>
      </w:r>
      <w:r w:rsidRPr="004333E0">
        <w:rPr>
          <w:rFonts w:hAnsi="宋体"/>
          <w:kern w:val="0"/>
        </w:rPr>
        <w:t>全桥变换器</w:t>
      </w:r>
      <w:r>
        <w:rPr>
          <w:rFonts w:hAnsi="宋体" w:hint="eastAsia"/>
          <w:kern w:val="0"/>
        </w:rPr>
        <w:t>，</w:t>
      </w:r>
      <w:r>
        <w:t>首先由功率开关逆变器</w:t>
      </w:r>
      <w:r>
        <w:rPr>
          <w:rFonts w:hint="eastAsia"/>
        </w:rPr>
        <w:t>将</w:t>
      </w:r>
      <w:r>
        <w:t>高压直流电变换为交流方波电，再由中频降压变压器把电压降至所需值，最后通过二极管</w:t>
      </w:r>
      <w:r>
        <w:rPr>
          <w:rFonts w:hint="eastAsia"/>
        </w:rPr>
        <w:t>整流</w:t>
      </w:r>
      <w:r>
        <w:t>以及滤波电路产生</w:t>
      </w:r>
      <w:r>
        <w:rPr>
          <w:rFonts w:hint="eastAsia"/>
        </w:rPr>
        <w:t>直流</w:t>
      </w:r>
      <w:r>
        <w:t>脉冲</w:t>
      </w:r>
      <w:r>
        <w:rPr>
          <w:rFonts w:hint="eastAsia"/>
        </w:rPr>
        <w:t>电</w:t>
      </w:r>
      <w:r>
        <w:t>。并且在该过程中，</w:t>
      </w:r>
      <w:r>
        <w:rPr>
          <w:rFonts w:hint="eastAsia"/>
        </w:rPr>
        <w:t>通过检测</w:t>
      </w:r>
      <w:r>
        <w:t>输出直流脉冲电流的参数来反馈调节逆变器的开关驱动信号，</w:t>
      </w:r>
      <w:r>
        <w:rPr>
          <w:rFonts w:hint="eastAsia"/>
        </w:rPr>
        <w:t>从而保证</w:t>
      </w:r>
      <w:r>
        <w:t>输出的</w:t>
      </w:r>
      <w:r>
        <w:rPr>
          <w:rFonts w:hint="eastAsia"/>
        </w:rPr>
        <w:t>直流脉冲电流</w:t>
      </w:r>
      <w:r>
        <w:t>参数满足要求</w:t>
      </w:r>
      <w:r>
        <w:rPr>
          <w:rFonts w:hint="eastAsia"/>
        </w:rPr>
        <w:t>。</w:t>
      </w:r>
      <w:r w:rsidR="00086E3F" w:rsidRPr="004333E0">
        <w:rPr>
          <w:rFonts w:hAnsi="宋体"/>
          <w:kern w:val="0"/>
        </w:rPr>
        <w:t>全桥变换器</w:t>
      </w:r>
      <w:r w:rsidR="00F102A4">
        <w:rPr>
          <w:rFonts w:hAnsi="宋体" w:hint="eastAsia"/>
          <w:kern w:val="0"/>
        </w:rPr>
        <w:t>的</w:t>
      </w:r>
      <w:r w:rsidR="00086E3F">
        <w:rPr>
          <w:rFonts w:hAnsi="宋体" w:hint="eastAsia"/>
          <w:kern w:val="0"/>
        </w:rPr>
        <w:t>电路</w:t>
      </w:r>
      <w:r w:rsidR="00086E3F">
        <w:rPr>
          <w:rFonts w:hAnsi="宋体"/>
          <w:kern w:val="0"/>
        </w:rPr>
        <w:t>如下图</w:t>
      </w:r>
      <w:r w:rsidR="007F2002">
        <w:rPr>
          <w:rFonts w:hAnsi="宋体" w:hint="eastAsia"/>
          <w:kern w:val="0"/>
        </w:rPr>
        <w:t>4</w:t>
      </w:r>
      <w:r w:rsidR="00624429">
        <w:rPr>
          <w:rFonts w:hAnsi="宋体"/>
          <w:kern w:val="0"/>
        </w:rPr>
        <w:t>.</w:t>
      </w:r>
      <w:r w:rsidR="007F2002">
        <w:rPr>
          <w:rFonts w:hAnsi="宋体" w:hint="eastAsia"/>
          <w:kern w:val="0"/>
        </w:rPr>
        <w:t>3</w:t>
      </w:r>
      <w:r w:rsidR="00086E3F">
        <w:rPr>
          <w:rFonts w:hAnsi="宋体" w:hint="eastAsia"/>
          <w:kern w:val="0"/>
        </w:rPr>
        <w:t>所示</w:t>
      </w:r>
      <w:r w:rsidR="00086E3F">
        <w:rPr>
          <w:rFonts w:hAnsi="宋体"/>
          <w:kern w:val="0"/>
        </w:rPr>
        <w:t>。</w:t>
      </w:r>
    </w:p>
    <w:p w:rsidR="00086E3F" w:rsidRDefault="00061B19" w:rsidP="00061B19">
      <w:pPr>
        <w:adjustRightInd w:val="0"/>
        <w:ind w:firstLineChars="500" w:firstLine="1200"/>
      </w:pPr>
      <w:r w:rsidRPr="00D14850">
        <w:rPr>
          <w:szCs w:val="20"/>
        </w:rPr>
        <w:object w:dxaOrig="11927" w:dyaOrig="6705">
          <v:shape id="_x0000_i1118" type="#_x0000_t75" style="width:350.5pt;height:208.55pt;mso-position-horizontal:absolute" o:ole="">
            <v:imagedata r:id="rId206" o:title=""/>
          </v:shape>
          <o:OLEObject Type="Embed" ProgID="Visio.Drawing.11" ShapeID="_x0000_i1118" DrawAspect="Content" ObjectID="_1525267180" r:id="rId207"/>
        </w:object>
      </w:r>
    </w:p>
    <w:p w:rsidR="00086E3F" w:rsidRPr="00897437" w:rsidRDefault="00086E3F" w:rsidP="00086E3F">
      <w:pPr>
        <w:adjustRightInd w:val="0"/>
        <w:ind w:firstLine="420"/>
        <w:jc w:val="center"/>
        <w:textAlignment w:val="baseline"/>
        <w:rPr>
          <w:sz w:val="21"/>
          <w:szCs w:val="21"/>
        </w:rPr>
      </w:pPr>
      <w:r w:rsidRPr="00897437">
        <w:rPr>
          <w:rFonts w:hint="eastAsia"/>
          <w:sz w:val="21"/>
          <w:szCs w:val="21"/>
        </w:rPr>
        <w:t>图</w:t>
      </w:r>
      <w:r>
        <w:rPr>
          <w:rFonts w:hint="eastAsia"/>
          <w:sz w:val="21"/>
          <w:szCs w:val="21"/>
        </w:rPr>
        <w:t>4</w:t>
      </w:r>
      <w:r w:rsidR="00624429">
        <w:rPr>
          <w:sz w:val="21"/>
          <w:szCs w:val="21"/>
        </w:rPr>
        <w:t>.</w:t>
      </w:r>
      <w:r>
        <w:rPr>
          <w:rFonts w:hint="eastAsia"/>
          <w:sz w:val="21"/>
          <w:szCs w:val="21"/>
        </w:rPr>
        <w:t>3</w:t>
      </w:r>
      <w:r w:rsidRPr="00897437">
        <w:rPr>
          <w:sz w:val="21"/>
          <w:szCs w:val="21"/>
        </w:rPr>
        <w:t xml:space="preserve"> </w:t>
      </w:r>
      <w:r w:rsidRPr="00897437">
        <w:rPr>
          <w:rFonts w:hint="eastAsia"/>
          <w:sz w:val="21"/>
          <w:szCs w:val="21"/>
        </w:rPr>
        <w:t>移相全桥</w:t>
      </w:r>
      <w:r w:rsidR="009D21DE">
        <w:rPr>
          <w:rFonts w:hint="eastAsia"/>
          <w:sz w:val="21"/>
          <w:szCs w:val="21"/>
        </w:rPr>
        <w:t>ZV</w:t>
      </w:r>
      <w:r w:rsidR="001247DF">
        <w:rPr>
          <w:rFonts w:hint="eastAsia"/>
          <w:sz w:val="21"/>
          <w:szCs w:val="21"/>
        </w:rPr>
        <w:t>S</w:t>
      </w:r>
      <w:r w:rsidR="001247DF">
        <w:rPr>
          <w:rFonts w:hint="eastAsia"/>
          <w:sz w:val="21"/>
          <w:szCs w:val="21"/>
        </w:rPr>
        <w:t>（直流</w:t>
      </w:r>
      <w:r w:rsidR="001247DF">
        <w:rPr>
          <w:rFonts w:hint="eastAsia"/>
          <w:sz w:val="21"/>
          <w:szCs w:val="21"/>
        </w:rPr>
        <w:t>-</w:t>
      </w:r>
      <w:r w:rsidR="001247DF">
        <w:rPr>
          <w:rFonts w:hint="eastAsia"/>
          <w:sz w:val="21"/>
          <w:szCs w:val="21"/>
        </w:rPr>
        <w:t>直流）</w:t>
      </w:r>
      <w:r w:rsidR="009D21DE">
        <w:rPr>
          <w:rFonts w:hint="eastAsia"/>
          <w:sz w:val="21"/>
          <w:szCs w:val="21"/>
        </w:rPr>
        <w:t>变换器电路</w:t>
      </w:r>
      <w:r w:rsidRPr="00897437">
        <w:rPr>
          <w:rFonts w:hint="eastAsia"/>
          <w:sz w:val="21"/>
          <w:szCs w:val="21"/>
        </w:rPr>
        <w:t>图</w:t>
      </w:r>
    </w:p>
    <w:p w:rsidR="00F305BE" w:rsidRPr="00AA631F" w:rsidRDefault="00AA631F" w:rsidP="00CE0430">
      <w:pPr>
        <w:ind w:firstLineChars="0" w:firstLine="0"/>
        <w:rPr>
          <w:b/>
        </w:rPr>
      </w:pPr>
      <w:r w:rsidRPr="00AA631F">
        <w:rPr>
          <w:rFonts w:hint="eastAsia"/>
          <w:b/>
        </w:rPr>
        <w:t>3.</w:t>
      </w:r>
      <w:r w:rsidRPr="00AA631F">
        <w:rPr>
          <w:rFonts w:hint="eastAsia"/>
          <w:b/>
        </w:rPr>
        <w:t>控制电路</w:t>
      </w:r>
    </w:p>
    <w:p w:rsidR="00F305BE" w:rsidRPr="00AA631F" w:rsidRDefault="00AA631F" w:rsidP="00E45321">
      <w:r>
        <w:t>本</w:t>
      </w:r>
      <w:r>
        <w:rPr>
          <w:rFonts w:hint="eastAsia"/>
        </w:rPr>
        <w:t>装置</w:t>
      </w:r>
      <w:r>
        <w:t>通过</w:t>
      </w:r>
      <w:r>
        <w:rPr>
          <w:rFonts w:hint="eastAsia"/>
        </w:rPr>
        <w:t>霍尔</w:t>
      </w:r>
      <w:r>
        <w:t>传感器</w:t>
      </w:r>
      <w:r>
        <w:rPr>
          <w:rFonts w:hint="eastAsia"/>
        </w:rPr>
        <w:t>检测</w:t>
      </w:r>
      <w:r>
        <w:t>输出电压电流信号，</w:t>
      </w:r>
      <w:r>
        <w:rPr>
          <w:rFonts w:hint="eastAsia"/>
        </w:rPr>
        <w:t>经过滤波</w:t>
      </w:r>
      <w:r>
        <w:t>等处理</w:t>
      </w:r>
      <w:r w:rsidR="00E45321">
        <w:rPr>
          <w:rFonts w:hint="eastAsia"/>
        </w:rPr>
        <w:t>、</w:t>
      </w:r>
      <w:r>
        <w:t>采样后进入</w:t>
      </w:r>
      <w:r>
        <w:rPr>
          <w:rFonts w:hint="eastAsia"/>
        </w:rPr>
        <w:t>DSP</w:t>
      </w:r>
      <w:r>
        <w:rPr>
          <w:rFonts w:hint="eastAsia"/>
        </w:rPr>
        <w:t>控制</w:t>
      </w:r>
      <w:r>
        <w:t>器，</w:t>
      </w:r>
      <w:r>
        <w:rPr>
          <w:rFonts w:hint="eastAsia"/>
        </w:rPr>
        <w:t>然后</w:t>
      </w:r>
      <w:r w:rsidR="00E45321">
        <w:rPr>
          <w:rFonts w:hint="eastAsia"/>
        </w:rPr>
        <w:t>由</w:t>
      </w:r>
      <w:r w:rsidR="00E45321">
        <w:rPr>
          <w:rFonts w:hint="eastAsia"/>
        </w:rPr>
        <w:t>DSP</w:t>
      </w:r>
      <w:r w:rsidR="00E45321">
        <w:rPr>
          <w:rFonts w:hint="eastAsia"/>
        </w:rPr>
        <w:t>给出</w:t>
      </w:r>
      <w:r>
        <w:t>反馈</w:t>
      </w:r>
      <w:r w:rsidR="00E45321">
        <w:rPr>
          <w:rFonts w:hint="eastAsia"/>
        </w:rPr>
        <w:t>信号</w:t>
      </w:r>
      <w:r>
        <w:rPr>
          <w:rFonts w:hint="eastAsia"/>
        </w:rPr>
        <w:t>作用于</w:t>
      </w:r>
      <w:r>
        <w:t>开关管，来实现</w:t>
      </w:r>
      <w:r>
        <w:rPr>
          <w:rFonts w:hint="eastAsia"/>
        </w:rPr>
        <w:t>输出</w:t>
      </w:r>
      <w:r>
        <w:t>电流的参数变化</w:t>
      </w:r>
      <w:r w:rsidR="00E45321">
        <w:rPr>
          <w:rFonts w:hint="eastAsia"/>
        </w:rPr>
        <w:t>。</w:t>
      </w:r>
      <w:r w:rsidR="00E45321">
        <w:t>其</w:t>
      </w:r>
      <w:r w:rsidR="00E45321">
        <w:rPr>
          <w:rFonts w:hint="eastAsia"/>
        </w:rPr>
        <w:t>控制电路</w:t>
      </w:r>
      <w:r w:rsidR="00F67D2E">
        <w:rPr>
          <w:rFonts w:hint="eastAsia"/>
        </w:rPr>
        <w:t>见</w:t>
      </w:r>
      <w:r w:rsidR="00E45321">
        <w:t>下图</w:t>
      </w:r>
      <w:r w:rsidR="003C055A">
        <w:rPr>
          <w:rFonts w:hint="eastAsia"/>
        </w:rPr>
        <w:t>4</w:t>
      </w:r>
      <w:r w:rsidR="00624429">
        <w:t>.</w:t>
      </w:r>
      <w:r w:rsidR="00E45321">
        <w:rPr>
          <w:rFonts w:hint="eastAsia"/>
        </w:rPr>
        <w:t>4</w:t>
      </w:r>
      <w:r w:rsidR="00E45321">
        <w:t>。</w:t>
      </w:r>
    </w:p>
    <w:p w:rsidR="00E45321" w:rsidRDefault="00E45321" w:rsidP="00061B19">
      <w:pPr>
        <w:adjustRightInd w:val="0"/>
      </w:pPr>
      <w:r>
        <w:object w:dxaOrig="8815" w:dyaOrig="3844">
          <v:shape id="_x0000_i1119" type="#_x0000_t75" style="width:374.25pt;height:158.25pt" o:ole="">
            <v:imagedata r:id="rId208" o:title=""/>
          </v:shape>
          <o:OLEObject Type="Embed" ProgID="Visio.Drawing.11" ShapeID="_x0000_i1119" DrawAspect="Content" ObjectID="_1525267181" r:id="rId209"/>
        </w:object>
      </w:r>
    </w:p>
    <w:p w:rsidR="00E45321" w:rsidRPr="004333E0" w:rsidRDefault="00E45321" w:rsidP="00E45321">
      <w:pPr>
        <w:adjustRightInd w:val="0"/>
        <w:ind w:firstLineChars="0" w:firstLine="0"/>
        <w:jc w:val="center"/>
        <w:rPr>
          <w:sz w:val="21"/>
          <w:szCs w:val="21"/>
        </w:rPr>
      </w:pPr>
      <w:r w:rsidRPr="004333E0">
        <w:rPr>
          <w:rFonts w:hint="eastAsia"/>
          <w:sz w:val="21"/>
          <w:szCs w:val="21"/>
        </w:rPr>
        <w:t>图</w:t>
      </w:r>
      <w:r>
        <w:rPr>
          <w:rFonts w:hint="eastAsia"/>
          <w:sz w:val="21"/>
          <w:szCs w:val="21"/>
        </w:rPr>
        <w:t>4</w:t>
      </w:r>
      <w:r w:rsidR="00624429">
        <w:rPr>
          <w:sz w:val="21"/>
          <w:szCs w:val="21"/>
        </w:rPr>
        <w:t>.</w:t>
      </w:r>
      <w:r>
        <w:rPr>
          <w:rFonts w:hint="eastAsia"/>
          <w:sz w:val="21"/>
          <w:szCs w:val="21"/>
        </w:rPr>
        <w:t>4</w:t>
      </w:r>
      <w:r w:rsidRPr="004333E0">
        <w:rPr>
          <w:rFonts w:hint="eastAsia"/>
          <w:sz w:val="21"/>
          <w:szCs w:val="21"/>
        </w:rPr>
        <w:t xml:space="preserve"> </w:t>
      </w:r>
      <w:r w:rsidR="00957AD4">
        <w:rPr>
          <w:rFonts w:hint="eastAsia"/>
          <w:sz w:val="21"/>
          <w:szCs w:val="21"/>
        </w:rPr>
        <w:t>脉冲方波电流控制</w:t>
      </w:r>
      <w:r w:rsidRPr="004333E0">
        <w:rPr>
          <w:rFonts w:hint="eastAsia"/>
          <w:sz w:val="21"/>
          <w:szCs w:val="21"/>
        </w:rPr>
        <w:t>图</w:t>
      </w:r>
    </w:p>
    <w:p w:rsidR="00F305BE" w:rsidRDefault="00AD2568" w:rsidP="00AD2568">
      <w:pPr>
        <w:pStyle w:val="3"/>
        <w:ind w:firstLineChars="0" w:firstLine="0"/>
      </w:pPr>
      <w:r w:rsidRPr="00FF0ADB">
        <w:rPr>
          <w:rFonts w:hint="eastAsia"/>
        </w:rPr>
        <w:t>4</w:t>
      </w:r>
      <w:r w:rsidRPr="00FF0ADB">
        <w:t>.</w:t>
      </w:r>
      <w:r>
        <w:t>2</w:t>
      </w:r>
      <w:r w:rsidRPr="00FF0ADB">
        <w:rPr>
          <w:rFonts w:hint="eastAsia"/>
        </w:rPr>
        <w:t>.</w:t>
      </w:r>
      <w:r>
        <w:t>2</w:t>
      </w:r>
      <w:r w:rsidRPr="00FF0ADB">
        <w:t xml:space="preserve"> </w:t>
      </w:r>
      <w:r w:rsidR="00BE5E7D">
        <w:rPr>
          <w:rFonts w:hint="eastAsia"/>
        </w:rPr>
        <w:t>铝合金试样</w:t>
      </w:r>
    </w:p>
    <w:p w:rsidR="00BE5E7D" w:rsidRDefault="00BE5E7D" w:rsidP="000270C4">
      <w:pPr>
        <w:rPr>
          <w:color w:val="000000"/>
        </w:rPr>
      </w:pPr>
      <w:r>
        <w:rPr>
          <w:rFonts w:hint="eastAsia"/>
        </w:rPr>
        <w:t>本试验中，将研究型号为</w:t>
      </w:r>
      <w:r>
        <w:rPr>
          <w:rFonts w:hint="eastAsia"/>
          <w:color w:val="000000"/>
        </w:rPr>
        <w:t>A5083</w:t>
      </w:r>
      <w:r w:rsidR="001772AD">
        <w:rPr>
          <w:rFonts w:hint="eastAsia"/>
          <w:color w:val="000000"/>
        </w:rPr>
        <w:t>的退火铝合金材料的电塑性效应</w:t>
      </w:r>
      <w:r w:rsidR="001F2CFD">
        <w:rPr>
          <w:rFonts w:hint="eastAsia"/>
          <w:color w:val="000000"/>
        </w:rPr>
        <w:t>。该铝合金主要成分如下表所示。</w:t>
      </w:r>
    </w:p>
    <w:p w:rsidR="00181184" w:rsidRDefault="00181184" w:rsidP="000270C4">
      <w:pPr>
        <w:rPr>
          <w:color w:val="000000"/>
        </w:rPr>
      </w:pPr>
    </w:p>
    <w:p w:rsidR="001F2CFD" w:rsidRDefault="001F2CFD" w:rsidP="000270C4">
      <w:pPr>
        <w:rPr>
          <w:color w:val="000000"/>
        </w:rPr>
      </w:pPr>
    </w:p>
    <w:p w:rsidR="001F2CFD" w:rsidRPr="006E75F0" w:rsidRDefault="001F2CFD" w:rsidP="001F2CFD">
      <w:pPr>
        <w:topLinePunct/>
        <w:adjustRightInd w:val="0"/>
        <w:spacing w:beforeLines="30" w:before="72" w:afterLines="20" w:after="48"/>
        <w:ind w:firstLineChars="0" w:firstLine="0"/>
        <w:jc w:val="center"/>
        <w:textAlignment w:val="baseline"/>
        <w:rPr>
          <w:sz w:val="21"/>
          <w:szCs w:val="21"/>
        </w:rPr>
      </w:pPr>
      <w:r w:rsidRPr="006E75F0">
        <w:rPr>
          <w:rFonts w:hAnsi="宋体"/>
          <w:sz w:val="21"/>
          <w:szCs w:val="21"/>
        </w:rPr>
        <w:lastRenderedPageBreak/>
        <w:t>表</w:t>
      </w:r>
      <w:r>
        <w:rPr>
          <w:rFonts w:hint="eastAsia"/>
          <w:sz w:val="21"/>
          <w:szCs w:val="21"/>
        </w:rPr>
        <w:t>4</w:t>
      </w:r>
      <w:r w:rsidR="00492330">
        <w:rPr>
          <w:rFonts w:hint="eastAsia"/>
          <w:sz w:val="21"/>
          <w:szCs w:val="21"/>
        </w:rPr>
        <w:t>-</w:t>
      </w:r>
      <w:r w:rsidRPr="006E75F0">
        <w:rPr>
          <w:sz w:val="21"/>
          <w:szCs w:val="21"/>
        </w:rPr>
        <w:t xml:space="preserve">1 </w:t>
      </w:r>
      <w:r w:rsidRPr="006E75F0">
        <w:rPr>
          <w:rFonts w:hAnsi="宋体"/>
          <w:sz w:val="21"/>
          <w:szCs w:val="21"/>
        </w:rPr>
        <w:t>铝合金</w:t>
      </w:r>
      <w:r w:rsidRPr="006E75F0">
        <w:rPr>
          <w:sz w:val="21"/>
          <w:szCs w:val="21"/>
        </w:rPr>
        <w:t>A5083</w:t>
      </w:r>
      <w:r w:rsidRPr="006E75F0">
        <w:rPr>
          <w:rFonts w:hAnsi="宋体"/>
          <w:sz w:val="21"/>
          <w:szCs w:val="21"/>
        </w:rPr>
        <w:t>主要成分</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450"/>
        <w:gridCol w:w="636"/>
        <w:gridCol w:w="756"/>
        <w:gridCol w:w="636"/>
        <w:gridCol w:w="636"/>
        <w:gridCol w:w="636"/>
        <w:gridCol w:w="636"/>
        <w:gridCol w:w="636"/>
        <w:gridCol w:w="636"/>
      </w:tblGrid>
      <w:tr w:rsidR="001F2CFD" w:rsidRPr="00E27F36" w:rsidTr="000E06D4">
        <w:trPr>
          <w:trHeight w:val="337"/>
          <w:jc w:val="center"/>
        </w:trPr>
        <w:tc>
          <w:tcPr>
            <w:tcW w:w="1450" w:type="dxa"/>
            <w:vAlign w:val="center"/>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元素</w:t>
            </w:r>
          </w:p>
        </w:tc>
        <w:tc>
          <w:tcPr>
            <w:tcW w:w="0" w:type="auto"/>
          </w:tcPr>
          <w:p w:rsidR="001F2CFD" w:rsidRPr="00E27F36" w:rsidRDefault="007D071C" w:rsidP="0000349F">
            <w:pPr>
              <w:pStyle w:val="TableCaption"/>
              <w:jc w:val="both"/>
              <w:rPr>
                <w:rFonts w:eastAsia="宋体"/>
                <w:b/>
                <w:color w:val="000000"/>
                <w:kern w:val="16"/>
                <w:sz w:val="24"/>
                <w:szCs w:val="24"/>
                <w:lang w:eastAsia="zh-CN"/>
              </w:rPr>
            </w:pPr>
            <w:r>
              <w:rPr>
                <w:rFonts w:eastAsia="宋体" w:hint="eastAsia"/>
                <w:b/>
                <w:color w:val="000000"/>
                <w:kern w:val="16"/>
                <w:sz w:val="24"/>
                <w:szCs w:val="24"/>
                <w:lang w:eastAsia="zh-CN"/>
              </w:rPr>
              <w:t>Mg</w:t>
            </w:r>
            <w:r w:rsidR="001F2CFD" w:rsidRPr="00E27F36">
              <w:rPr>
                <w:rFonts w:eastAsia="宋体" w:hint="eastAsia"/>
                <w:b/>
                <w:color w:val="000000"/>
                <w:kern w:val="16"/>
                <w:sz w:val="24"/>
                <w:szCs w:val="24"/>
                <w:lang w:eastAsia="zh-CN"/>
              </w:rPr>
              <w:t xml:space="preserve">                      </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Al</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Si</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Ti</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Cr</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Mn</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Fe</w:t>
            </w:r>
          </w:p>
        </w:tc>
        <w:tc>
          <w:tcPr>
            <w:tcW w:w="0" w:type="auto"/>
          </w:tcPr>
          <w:p w:rsidR="001F2CFD" w:rsidRPr="00E27F36" w:rsidRDefault="001F2CFD" w:rsidP="0000349F">
            <w:pPr>
              <w:pStyle w:val="TableCaption"/>
              <w:jc w:val="both"/>
              <w:rPr>
                <w:rFonts w:eastAsia="宋体"/>
                <w:b/>
                <w:color w:val="000000"/>
                <w:kern w:val="16"/>
                <w:sz w:val="24"/>
                <w:szCs w:val="24"/>
                <w:lang w:eastAsia="zh-CN"/>
              </w:rPr>
            </w:pPr>
            <w:r w:rsidRPr="00E27F36">
              <w:rPr>
                <w:rFonts w:eastAsia="宋体" w:hint="eastAsia"/>
                <w:b/>
                <w:color w:val="000000"/>
                <w:kern w:val="16"/>
                <w:sz w:val="24"/>
                <w:szCs w:val="24"/>
                <w:lang w:eastAsia="zh-CN"/>
              </w:rPr>
              <w:t>Cu</w:t>
            </w:r>
          </w:p>
        </w:tc>
      </w:tr>
      <w:tr w:rsidR="001F2CFD" w:rsidRPr="00E27F36" w:rsidTr="000E06D4">
        <w:trPr>
          <w:trHeight w:val="337"/>
          <w:jc w:val="center"/>
        </w:trPr>
        <w:tc>
          <w:tcPr>
            <w:tcW w:w="1450" w:type="dxa"/>
            <w:vAlign w:val="center"/>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Wt%</w:t>
            </w:r>
          </w:p>
        </w:tc>
        <w:tc>
          <w:tcPr>
            <w:tcW w:w="0" w:type="auto"/>
            <w:vAlign w:val="center"/>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4.74</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94.21</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19</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05</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09</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42</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27</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02</w:t>
            </w:r>
          </w:p>
        </w:tc>
      </w:tr>
      <w:tr w:rsidR="001F2CFD" w:rsidRPr="00E27F36" w:rsidTr="000E06D4">
        <w:trPr>
          <w:trHeight w:val="350"/>
          <w:jc w:val="center"/>
        </w:trPr>
        <w:tc>
          <w:tcPr>
            <w:tcW w:w="1450" w:type="dxa"/>
            <w:vAlign w:val="center"/>
          </w:tcPr>
          <w:p w:rsidR="001F2CFD" w:rsidRPr="00E27F36" w:rsidRDefault="001F2CFD" w:rsidP="000E06D4">
            <w:pPr>
              <w:pStyle w:val="TableCaption"/>
              <w:spacing w:before="0"/>
              <w:rPr>
                <w:rFonts w:eastAsia="宋体"/>
                <w:color w:val="000000"/>
                <w:kern w:val="16"/>
                <w:sz w:val="24"/>
                <w:szCs w:val="24"/>
                <w:lang w:eastAsia="zh-CN"/>
              </w:rPr>
            </w:pPr>
            <w:r w:rsidRPr="00E27F36">
              <w:rPr>
                <w:rFonts w:eastAsia="宋体" w:hint="eastAsia"/>
                <w:color w:val="000000"/>
                <w:kern w:val="16"/>
                <w:sz w:val="24"/>
                <w:szCs w:val="24"/>
                <w:lang w:eastAsia="zh-CN"/>
              </w:rPr>
              <w:t>At%</w:t>
            </w:r>
          </w:p>
        </w:tc>
        <w:tc>
          <w:tcPr>
            <w:tcW w:w="0" w:type="auto"/>
            <w:vAlign w:val="center"/>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5.26</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94.13</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19</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03</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05</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21</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13</w:t>
            </w:r>
          </w:p>
        </w:tc>
        <w:tc>
          <w:tcPr>
            <w:tcW w:w="0" w:type="auto"/>
          </w:tcPr>
          <w:p w:rsidR="001F2CFD" w:rsidRPr="00E27F36" w:rsidRDefault="001F2CFD" w:rsidP="000E06D4">
            <w:pPr>
              <w:pStyle w:val="TableCaption"/>
              <w:rPr>
                <w:rFonts w:eastAsia="宋体"/>
                <w:color w:val="000000"/>
                <w:kern w:val="16"/>
                <w:sz w:val="24"/>
                <w:szCs w:val="24"/>
                <w:lang w:eastAsia="zh-CN"/>
              </w:rPr>
            </w:pPr>
            <w:r w:rsidRPr="00E27F36">
              <w:rPr>
                <w:rFonts w:eastAsia="宋体" w:hint="eastAsia"/>
                <w:color w:val="000000"/>
                <w:kern w:val="16"/>
                <w:sz w:val="24"/>
                <w:szCs w:val="24"/>
                <w:lang w:eastAsia="zh-CN"/>
              </w:rPr>
              <w:t>0.01</w:t>
            </w:r>
          </w:p>
        </w:tc>
      </w:tr>
    </w:tbl>
    <w:p w:rsidR="001F2CFD" w:rsidRDefault="001F2CFD" w:rsidP="003750E3">
      <w:pPr>
        <w:spacing w:beforeLines="30" w:before="72"/>
        <w:ind w:firstLineChars="0" w:firstLine="0"/>
        <w:rPr>
          <w:rFonts w:hAnsi="宋体"/>
        </w:rPr>
      </w:pPr>
    </w:p>
    <w:p w:rsidR="001F2CFD" w:rsidRDefault="001F2CFD" w:rsidP="003750E3">
      <w:r>
        <w:rPr>
          <w:rFonts w:hint="eastAsia"/>
        </w:rPr>
        <w:t>用于实验的铝合金试样如下图所示，</w:t>
      </w:r>
      <w:r w:rsidR="00181184">
        <w:rPr>
          <w:rFonts w:hAnsi="宋体" w:hint="eastAsia"/>
        </w:rPr>
        <w:t>尺寸如标注所示。</w:t>
      </w:r>
      <w:r>
        <w:rPr>
          <w:rFonts w:hint="eastAsia"/>
        </w:rPr>
        <w:t>试样两端设置圆孔方便电流引线的安装固定。</w:t>
      </w:r>
    </w:p>
    <w:p w:rsidR="001F2CFD" w:rsidRDefault="006B37CA" w:rsidP="00940269">
      <w:pPr>
        <w:ind w:firstLineChars="500" w:firstLine="1200"/>
        <w:rPr>
          <w:rFonts w:ascii="仿宋" w:eastAsia="仿宋" w:hAnsi="仿宋"/>
        </w:rPr>
      </w:pPr>
      <w:r w:rsidRPr="006B37CA">
        <w:rPr>
          <w:rFonts w:ascii="仿宋" w:eastAsia="仿宋" w:hAnsi="仿宋"/>
          <w:noProof/>
        </w:rPr>
        <w:drawing>
          <wp:inline distT="0" distB="0" distL="0" distR="0">
            <wp:extent cx="4463448" cy="2147570"/>
            <wp:effectExtent l="0" t="0" r="0" b="0"/>
            <wp:docPr id="1" name="图片 1" descr="C:\Users\Bing\Desktop\尺寸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ing\Desktop\尺寸图.bmp"/>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503075" cy="2166637"/>
                    </a:xfrm>
                    <a:prstGeom prst="rect">
                      <a:avLst/>
                    </a:prstGeom>
                    <a:noFill/>
                    <a:ln>
                      <a:noFill/>
                    </a:ln>
                  </pic:spPr>
                </pic:pic>
              </a:graphicData>
            </a:graphic>
          </wp:inline>
        </w:drawing>
      </w:r>
    </w:p>
    <w:p w:rsidR="00BE5E7D" w:rsidRPr="001F2CFD" w:rsidRDefault="001F2CFD" w:rsidP="001F2CFD">
      <w:pPr>
        <w:ind w:firstLine="420"/>
        <w:jc w:val="center"/>
        <w:rPr>
          <w:sz w:val="21"/>
          <w:szCs w:val="21"/>
        </w:rPr>
      </w:pPr>
      <w:r w:rsidRPr="00C875BD">
        <w:rPr>
          <w:rFonts w:hAnsi="宋体"/>
          <w:sz w:val="21"/>
          <w:szCs w:val="21"/>
        </w:rPr>
        <w:t>图</w:t>
      </w:r>
      <w:r>
        <w:rPr>
          <w:rFonts w:hint="eastAsia"/>
          <w:sz w:val="21"/>
          <w:szCs w:val="21"/>
        </w:rPr>
        <w:t>4</w:t>
      </w:r>
      <w:r w:rsidR="00624429">
        <w:rPr>
          <w:sz w:val="21"/>
          <w:szCs w:val="21"/>
        </w:rPr>
        <w:t>.</w:t>
      </w:r>
      <w:r>
        <w:rPr>
          <w:rFonts w:hint="eastAsia"/>
          <w:sz w:val="21"/>
          <w:szCs w:val="21"/>
        </w:rPr>
        <w:t>5</w:t>
      </w:r>
      <w:r w:rsidRPr="00C875BD">
        <w:rPr>
          <w:sz w:val="21"/>
          <w:szCs w:val="21"/>
        </w:rPr>
        <w:t xml:space="preserve"> </w:t>
      </w:r>
      <w:r w:rsidR="00AA0523">
        <w:rPr>
          <w:rFonts w:hAnsi="宋体" w:hint="eastAsia"/>
          <w:sz w:val="21"/>
          <w:szCs w:val="21"/>
        </w:rPr>
        <w:t>铝合金</w:t>
      </w:r>
      <w:r w:rsidRPr="00C875BD">
        <w:rPr>
          <w:rFonts w:hAnsi="宋体"/>
          <w:sz w:val="21"/>
          <w:szCs w:val="21"/>
        </w:rPr>
        <w:t>试样尺寸图（</w:t>
      </w:r>
      <w:r>
        <w:rPr>
          <w:rFonts w:hAnsi="宋体" w:hint="eastAsia"/>
          <w:sz w:val="21"/>
          <w:szCs w:val="21"/>
        </w:rPr>
        <w:t>单位：</w:t>
      </w:r>
      <w:r w:rsidRPr="00C875BD">
        <w:rPr>
          <w:sz w:val="21"/>
          <w:szCs w:val="21"/>
        </w:rPr>
        <w:t>mm</w:t>
      </w:r>
      <w:r w:rsidRPr="00C875BD">
        <w:rPr>
          <w:rFonts w:hAnsi="宋体"/>
          <w:sz w:val="21"/>
          <w:szCs w:val="21"/>
        </w:rPr>
        <w:t>）</w:t>
      </w:r>
    </w:p>
    <w:p w:rsidR="00584F14" w:rsidRDefault="006B29F0" w:rsidP="00A95051">
      <w:pPr>
        <w:pStyle w:val="2"/>
        <w:keepNext w:val="0"/>
        <w:ind w:firstLineChars="0" w:firstLine="0"/>
      </w:pPr>
      <w:bookmarkStart w:id="46" w:name="_Toc451520564"/>
      <w:r w:rsidRPr="00582D0F">
        <w:t>4.</w:t>
      </w:r>
      <w:r w:rsidR="003C54E1">
        <w:t>3</w:t>
      </w:r>
      <w:r w:rsidRPr="00582D0F">
        <w:t xml:space="preserve"> </w:t>
      </w:r>
      <w:r w:rsidRPr="00582D0F">
        <w:t>实验</w:t>
      </w:r>
      <w:r w:rsidR="0022324B" w:rsidRPr="00582D0F">
        <w:t>结果</w:t>
      </w:r>
      <w:r w:rsidR="00AF09A0">
        <w:rPr>
          <w:rFonts w:hint="eastAsia"/>
        </w:rPr>
        <w:t>及分析</w:t>
      </w:r>
      <w:bookmarkEnd w:id="46"/>
    </w:p>
    <w:p w:rsidR="00FF0ADB" w:rsidRPr="00FF0ADB" w:rsidRDefault="00FF0ADB" w:rsidP="00FF0ADB">
      <w:pPr>
        <w:pStyle w:val="3"/>
        <w:ind w:firstLineChars="0" w:firstLine="0"/>
      </w:pPr>
      <w:r w:rsidRPr="00FF0ADB">
        <w:rPr>
          <w:rFonts w:hint="eastAsia"/>
        </w:rPr>
        <w:t>4</w:t>
      </w:r>
      <w:r w:rsidRPr="00FF0ADB">
        <w:t>.3</w:t>
      </w:r>
      <w:r w:rsidRPr="00FF0ADB">
        <w:rPr>
          <w:rFonts w:hint="eastAsia"/>
        </w:rPr>
        <w:t>.</w:t>
      </w:r>
      <w:r w:rsidRPr="00FF0ADB">
        <w:t xml:space="preserve">1 </w:t>
      </w:r>
      <w:r w:rsidRPr="00FF0ADB">
        <w:rPr>
          <w:rFonts w:hint="eastAsia"/>
        </w:rPr>
        <w:t>金属</w:t>
      </w:r>
      <w:r w:rsidRPr="00FF0ADB">
        <w:t>标准拉伸试验</w:t>
      </w:r>
    </w:p>
    <w:p w:rsidR="00084676" w:rsidRPr="00AA6D46" w:rsidRDefault="00CB0223" w:rsidP="00AA6D46">
      <w:pPr>
        <w:rPr>
          <w:lang w:val="en-GB"/>
        </w:rPr>
      </w:pPr>
      <w:r>
        <w:rPr>
          <w:rFonts w:hint="eastAsia"/>
        </w:rPr>
        <w:t>一方面为了对比高速应力测量系统与低速应力测量系统的实际效果，另一方面</w:t>
      </w:r>
      <w:r w:rsidR="00F43CED">
        <w:rPr>
          <w:rFonts w:hint="eastAsia"/>
        </w:rPr>
        <w:t>为</w:t>
      </w:r>
      <w:r w:rsidR="00F43CED">
        <w:t>了</w:t>
      </w:r>
      <w:r w:rsidR="00F43CED">
        <w:rPr>
          <w:rFonts w:hint="eastAsia"/>
        </w:rPr>
        <w:t>直观</w:t>
      </w:r>
      <w:r w:rsidR="00F43CED">
        <w:t>的反映出</w:t>
      </w:r>
      <w:r w:rsidR="00F43CED">
        <w:rPr>
          <w:rFonts w:hint="eastAsia"/>
        </w:rPr>
        <w:t>电流</w:t>
      </w:r>
      <w:r w:rsidR="00F43CED">
        <w:t>对</w:t>
      </w:r>
      <w:r w:rsidR="00F43CED">
        <w:rPr>
          <w:rFonts w:hint="eastAsia"/>
        </w:rPr>
        <w:t>铝合金</w:t>
      </w:r>
      <w:r w:rsidR="00F43CED">
        <w:t>试样拉伸性能的影响，在</w:t>
      </w:r>
      <w:r w:rsidR="00F43CED">
        <w:rPr>
          <w:rFonts w:hint="eastAsia"/>
        </w:rPr>
        <w:t>开始金属</w:t>
      </w:r>
      <w:r w:rsidR="00F43CED">
        <w:t>电塑性</w:t>
      </w:r>
      <w:r w:rsidR="00F43CED">
        <w:rPr>
          <w:rFonts w:hint="eastAsia"/>
        </w:rPr>
        <w:t>拉伸</w:t>
      </w:r>
      <w:r w:rsidR="00F43CED">
        <w:t>试验之前，首先在无电流情况下对铝合金试样做标准拉伸试验，</w:t>
      </w:r>
      <w:r>
        <w:rPr>
          <w:rFonts w:hint="eastAsia"/>
        </w:rPr>
        <w:t>并用高速和低速测量系统</w:t>
      </w:r>
      <w:r w:rsidR="00F43CED">
        <w:rPr>
          <w:rFonts w:hint="eastAsia"/>
        </w:rPr>
        <w:t>记录</w:t>
      </w:r>
      <w:r w:rsidR="00F43CED">
        <w:t>其应力应变曲线。</w:t>
      </w:r>
      <w:r w:rsidR="00F43CED">
        <w:rPr>
          <w:lang w:val="en-GB"/>
        </w:rPr>
        <w:t>铝合金试样</w:t>
      </w:r>
      <w:r w:rsidR="00F43CED">
        <w:rPr>
          <w:rFonts w:hint="eastAsia"/>
          <w:lang w:val="en-GB"/>
        </w:rPr>
        <w:t>在</w:t>
      </w:r>
      <w:r w:rsidR="00F43CED">
        <w:rPr>
          <w:lang w:val="en-GB"/>
        </w:rPr>
        <w:t>无电流情况下的</w:t>
      </w:r>
      <w:r w:rsidR="0079293F">
        <w:rPr>
          <w:rFonts w:hint="eastAsia"/>
          <w:lang w:val="en-GB"/>
        </w:rPr>
        <w:t>测试</w:t>
      </w:r>
      <w:r w:rsidR="00F43CED">
        <w:rPr>
          <w:lang w:val="en-GB"/>
        </w:rPr>
        <w:t>曲线</w:t>
      </w:r>
      <w:r>
        <w:rPr>
          <w:rFonts w:hint="eastAsia"/>
          <w:lang w:val="en-GB"/>
        </w:rPr>
        <w:t>如下图所示</w:t>
      </w:r>
      <w:r w:rsidR="00F43CED">
        <w:rPr>
          <w:lang w:val="en-GB"/>
        </w:rPr>
        <w:t>。</w:t>
      </w:r>
    </w:p>
    <w:p w:rsidR="002B2BFC" w:rsidRPr="00084676" w:rsidRDefault="002B2BFC" w:rsidP="002B2BFC">
      <w:r>
        <w:rPr>
          <w:noProof/>
        </w:rPr>
        <w:lastRenderedPageBreak/>
        <w:drawing>
          <wp:inline distT="0" distB="0" distL="0" distR="0" wp14:anchorId="3EB8CB6A" wp14:editId="52607D4B">
            <wp:extent cx="4726964" cy="3183147"/>
            <wp:effectExtent l="0" t="0" r="0" b="0"/>
            <wp:docPr id="3" name="图片 3" descr="C:\Users\acer\Documents\Tencent Files\1163563183\FileRecv\MobileFile\Image\]VBK%DJ68U}F`_R5~9MSK$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acer\Documents\Tencent Files\1163563183\FileRecv\MobileFile\Image\]VBK%DJ68U}F`_R5~9MSK$J.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31832" cy="3186425"/>
                    </a:xfrm>
                    <a:prstGeom prst="rect">
                      <a:avLst/>
                    </a:prstGeom>
                    <a:noFill/>
                    <a:ln>
                      <a:noFill/>
                    </a:ln>
                  </pic:spPr>
                </pic:pic>
              </a:graphicData>
            </a:graphic>
          </wp:inline>
        </w:drawing>
      </w:r>
    </w:p>
    <w:p w:rsidR="00FF0ADB" w:rsidRDefault="00084676" w:rsidP="002B6A45">
      <w:pPr>
        <w:ind w:firstLineChars="978" w:firstLine="2054"/>
        <w:rPr>
          <w:sz w:val="21"/>
          <w:szCs w:val="21"/>
        </w:rPr>
      </w:pPr>
      <w:r w:rsidRPr="00F43CED">
        <w:rPr>
          <w:rFonts w:hint="eastAsia"/>
          <w:sz w:val="21"/>
          <w:szCs w:val="21"/>
        </w:rPr>
        <w:t>图</w:t>
      </w:r>
      <w:r w:rsidR="00F43CED" w:rsidRPr="00F43CED">
        <w:rPr>
          <w:rFonts w:hint="eastAsia"/>
          <w:sz w:val="21"/>
          <w:szCs w:val="21"/>
        </w:rPr>
        <w:t>4</w:t>
      </w:r>
      <w:r w:rsidR="00624429">
        <w:rPr>
          <w:sz w:val="21"/>
          <w:szCs w:val="21"/>
        </w:rPr>
        <w:t>.</w:t>
      </w:r>
      <w:r w:rsidR="00F43CED" w:rsidRPr="00F43CED">
        <w:rPr>
          <w:rFonts w:hint="eastAsia"/>
          <w:sz w:val="21"/>
          <w:szCs w:val="21"/>
        </w:rPr>
        <w:t>7</w:t>
      </w:r>
      <w:r w:rsidRPr="00F43CED">
        <w:rPr>
          <w:rFonts w:hint="eastAsia"/>
          <w:sz w:val="21"/>
          <w:szCs w:val="21"/>
        </w:rPr>
        <w:t xml:space="preserve"> </w:t>
      </w:r>
      <w:r w:rsidR="008C7097">
        <w:rPr>
          <w:rFonts w:hint="eastAsia"/>
          <w:sz w:val="21"/>
          <w:szCs w:val="21"/>
        </w:rPr>
        <w:t>试样</w:t>
      </w:r>
      <w:r w:rsidR="0079293F">
        <w:rPr>
          <w:rFonts w:hint="eastAsia"/>
          <w:sz w:val="21"/>
          <w:szCs w:val="21"/>
        </w:rPr>
        <w:t>无电流</w:t>
      </w:r>
      <w:r w:rsidRPr="00F43CED">
        <w:rPr>
          <w:rFonts w:hint="eastAsia"/>
          <w:sz w:val="21"/>
          <w:szCs w:val="21"/>
        </w:rPr>
        <w:t>拉伸应力应变曲线</w:t>
      </w:r>
    </w:p>
    <w:p w:rsidR="0095012E" w:rsidRPr="0095012E" w:rsidRDefault="0095012E" w:rsidP="0095012E">
      <w:pPr>
        <w:rPr>
          <w:lang w:val="en-GB"/>
        </w:rPr>
      </w:pPr>
      <w:r>
        <w:rPr>
          <w:rFonts w:hint="eastAsia"/>
          <w:lang w:val="en-GB"/>
        </w:rPr>
        <w:t>从图中</w:t>
      </w:r>
      <w:r>
        <w:rPr>
          <w:lang w:val="en-GB"/>
        </w:rPr>
        <w:t>可以看出</w:t>
      </w:r>
      <w:r>
        <w:rPr>
          <w:rFonts w:hint="eastAsia"/>
          <w:lang w:val="en-GB"/>
        </w:rPr>
        <w:t>，高速应力测量系统与系统自带的低速应力测量系统在无电流拉伸下测量曲线近乎一致，误差在允许范围内；</w:t>
      </w:r>
      <w:r>
        <w:rPr>
          <w:lang w:val="en-GB"/>
        </w:rPr>
        <w:t>该</w:t>
      </w:r>
      <w:r>
        <w:rPr>
          <w:rFonts w:hint="eastAsia"/>
          <w:lang w:val="en-GB"/>
        </w:rPr>
        <w:t>铝合金</w:t>
      </w:r>
      <w:r>
        <w:rPr>
          <w:lang w:val="en-GB"/>
        </w:rPr>
        <w:t>试样</w:t>
      </w:r>
      <w:r>
        <w:rPr>
          <w:rFonts w:hint="eastAsia"/>
          <w:lang w:val="en-GB"/>
        </w:rPr>
        <w:t>断裂</w:t>
      </w:r>
      <w:r>
        <w:rPr>
          <w:lang w:val="en-GB"/>
        </w:rPr>
        <w:t>时的应变为</w:t>
      </w:r>
      <w:r>
        <w:rPr>
          <w:rFonts w:hint="eastAsia"/>
          <w:lang w:val="en-GB"/>
        </w:rPr>
        <w:t>17.78</w:t>
      </w:r>
      <w:r>
        <w:rPr>
          <w:lang w:val="en-GB"/>
        </w:rPr>
        <w:t>%</w:t>
      </w:r>
    </w:p>
    <w:p w:rsidR="0022404B" w:rsidRPr="00FF0ADB" w:rsidRDefault="0022404B" w:rsidP="0022404B">
      <w:pPr>
        <w:pStyle w:val="3"/>
        <w:ind w:firstLineChars="0" w:firstLine="0"/>
      </w:pPr>
      <w:r w:rsidRPr="00FF0ADB">
        <w:rPr>
          <w:rFonts w:hint="eastAsia"/>
        </w:rPr>
        <w:t>4</w:t>
      </w:r>
      <w:r w:rsidRPr="00FF0ADB">
        <w:t>.3</w:t>
      </w:r>
      <w:r w:rsidRPr="00FF0ADB">
        <w:rPr>
          <w:rFonts w:hint="eastAsia"/>
        </w:rPr>
        <w:t>.</w:t>
      </w:r>
      <w:r>
        <w:t>2</w:t>
      </w:r>
      <w:r w:rsidRPr="00FF0ADB">
        <w:t xml:space="preserve"> </w:t>
      </w:r>
      <w:r w:rsidR="00510137">
        <w:rPr>
          <w:rFonts w:hint="eastAsia"/>
        </w:rPr>
        <w:t>不同电流脉宽下</w:t>
      </w:r>
      <w:r>
        <w:rPr>
          <w:rFonts w:hint="eastAsia"/>
        </w:rPr>
        <w:t>高速与</w:t>
      </w:r>
      <w:r>
        <w:t>低速</w:t>
      </w:r>
      <w:r>
        <w:rPr>
          <w:rFonts w:hint="eastAsia"/>
        </w:rPr>
        <w:t>应力</w:t>
      </w:r>
      <w:r>
        <w:t>测量系统</w:t>
      </w:r>
      <w:r>
        <w:rPr>
          <w:rFonts w:hint="eastAsia"/>
        </w:rPr>
        <w:t>的</w:t>
      </w:r>
      <w:r>
        <w:t>对比</w:t>
      </w:r>
      <w:r>
        <w:rPr>
          <w:rFonts w:hint="eastAsia"/>
        </w:rPr>
        <w:t>试验</w:t>
      </w:r>
    </w:p>
    <w:p w:rsidR="0022404B" w:rsidRDefault="009D0B89" w:rsidP="00C86204">
      <w:pPr>
        <w:ind w:firstLineChars="0"/>
      </w:pPr>
      <w:r>
        <w:rPr>
          <w:rFonts w:hint="eastAsia"/>
        </w:rPr>
        <w:t>前面已经提到过</w:t>
      </w:r>
      <w:r>
        <w:t>当试样通入的电流脉宽</w:t>
      </w:r>
      <w:r>
        <w:rPr>
          <w:rFonts w:hint="eastAsia"/>
        </w:rPr>
        <w:t>越窄</w:t>
      </w:r>
      <w:r w:rsidR="00634BE2">
        <w:rPr>
          <w:rFonts w:hint="eastAsia"/>
        </w:rPr>
        <w:t>，</w:t>
      </w:r>
      <w:r>
        <w:rPr>
          <w:rFonts w:hint="eastAsia"/>
        </w:rPr>
        <w:t>则</w:t>
      </w:r>
      <w:r>
        <w:t>它</w:t>
      </w:r>
      <w:r>
        <w:rPr>
          <w:rFonts w:hint="eastAsia"/>
        </w:rPr>
        <w:t>对</w:t>
      </w:r>
      <w:r>
        <w:t>测量系统的采样速率要求就</w:t>
      </w:r>
      <w:r>
        <w:rPr>
          <w:rFonts w:hint="eastAsia"/>
        </w:rPr>
        <w:t>越</w:t>
      </w:r>
      <w:r>
        <w:t>高。</w:t>
      </w:r>
      <w:r w:rsidR="009E694D">
        <w:rPr>
          <w:rFonts w:hint="eastAsia"/>
        </w:rPr>
        <w:t>这里</w:t>
      </w:r>
      <w:r w:rsidR="009E694D">
        <w:t>在不同电流脉宽下</w:t>
      </w:r>
      <w:r w:rsidR="009E694D">
        <w:rPr>
          <w:rFonts w:hint="eastAsia"/>
        </w:rPr>
        <w:t>做铝合金拉伸试验</w:t>
      </w:r>
      <w:r w:rsidR="009E694D">
        <w:t>，对</w:t>
      </w:r>
      <w:r w:rsidR="009E694D">
        <w:rPr>
          <w:rFonts w:hint="eastAsia"/>
        </w:rPr>
        <w:t>比</w:t>
      </w:r>
      <w:r w:rsidR="009E694D">
        <w:t>本文设计的高速应力测量系统与拉伸机自带的</w:t>
      </w:r>
      <w:r w:rsidR="009E694D">
        <w:rPr>
          <w:rFonts w:hint="eastAsia"/>
        </w:rPr>
        <w:t>低</w:t>
      </w:r>
      <w:r w:rsidR="009E694D">
        <w:t>速</w:t>
      </w:r>
      <w:r w:rsidR="009E694D">
        <w:rPr>
          <w:rFonts w:hint="eastAsia"/>
        </w:rPr>
        <w:t>应力</w:t>
      </w:r>
      <w:r w:rsidR="009E694D">
        <w:t>测量系统的</w:t>
      </w:r>
      <w:r w:rsidR="009E694D">
        <w:rPr>
          <w:rFonts w:hint="eastAsia"/>
        </w:rPr>
        <w:t>结果</w:t>
      </w:r>
      <w:r w:rsidR="009E694D">
        <w:t>。</w:t>
      </w:r>
    </w:p>
    <w:p w:rsidR="00C86204" w:rsidRDefault="00C86204" w:rsidP="00C86204">
      <w:pPr>
        <w:ind w:firstLineChars="0"/>
      </w:pPr>
      <w:r>
        <w:rPr>
          <w:rFonts w:hint="eastAsia"/>
        </w:rPr>
        <w:t>这里</w:t>
      </w:r>
      <w:r>
        <w:t>改变</w:t>
      </w:r>
      <w:r>
        <w:rPr>
          <w:rFonts w:hint="eastAsia"/>
        </w:rPr>
        <w:t>电流</w:t>
      </w:r>
      <w:r>
        <w:t>脉宽</w:t>
      </w:r>
      <w:r>
        <w:rPr>
          <w:rFonts w:hint="eastAsia"/>
        </w:rPr>
        <w:t>分别</w:t>
      </w:r>
      <w:r>
        <w:t>为</w:t>
      </w:r>
      <w:r>
        <w:rPr>
          <w:rFonts w:hint="eastAsia"/>
        </w:rPr>
        <w:t>1</w:t>
      </w:r>
      <w:r w:rsidR="000B603B">
        <w:t>0m</w:t>
      </w:r>
      <w:r>
        <w:t>s</w:t>
      </w:r>
      <w:r>
        <w:t>，</w:t>
      </w:r>
      <w:r w:rsidR="000B603B">
        <w:t>50</w:t>
      </w:r>
      <w:r>
        <w:rPr>
          <w:rFonts w:hint="eastAsia"/>
        </w:rPr>
        <w:t>ms</w:t>
      </w:r>
      <w:r>
        <w:rPr>
          <w:rFonts w:hint="eastAsia"/>
        </w:rPr>
        <w:t>，</w:t>
      </w:r>
      <w:r w:rsidR="000B603B">
        <w:rPr>
          <w:rFonts w:hint="eastAsia"/>
        </w:rPr>
        <w:t>8</w:t>
      </w:r>
      <w:r>
        <w:rPr>
          <w:rFonts w:hint="eastAsia"/>
        </w:rPr>
        <w:t>0ms</w:t>
      </w:r>
      <w:r>
        <w:rPr>
          <w:rFonts w:hint="eastAsia"/>
        </w:rPr>
        <w:t>，</w:t>
      </w:r>
      <w:r>
        <w:t>进行电塑性拉</w:t>
      </w:r>
      <w:r>
        <w:rPr>
          <w:rFonts w:hint="eastAsia"/>
        </w:rPr>
        <w:t>伸</w:t>
      </w:r>
      <w:r>
        <w:t>试验。</w:t>
      </w:r>
      <w:r>
        <w:rPr>
          <w:rFonts w:hint="eastAsia"/>
        </w:rPr>
        <w:t>分</w:t>
      </w:r>
      <w:r w:rsidR="00282F5E">
        <w:t>别</w:t>
      </w:r>
      <w:r>
        <w:rPr>
          <w:rFonts w:hint="eastAsia"/>
        </w:rPr>
        <w:t>用</w:t>
      </w:r>
      <w:r>
        <w:t>低</w:t>
      </w:r>
      <w:r>
        <w:rPr>
          <w:rFonts w:hint="eastAsia"/>
        </w:rPr>
        <w:t>速</w:t>
      </w:r>
      <w:r w:rsidR="00282F5E">
        <w:t>和高速应力测量系统</w:t>
      </w:r>
      <w:r w:rsidR="00282F5E">
        <w:rPr>
          <w:rFonts w:hint="eastAsia"/>
        </w:rPr>
        <w:t>对</w:t>
      </w:r>
      <w:r>
        <w:t>试样应力应变曲线</w:t>
      </w:r>
      <w:r w:rsidR="00282F5E">
        <w:rPr>
          <w:rFonts w:hint="eastAsia"/>
        </w:rPr>
        <w:t>进行测量，同时用测温系统</w:t>
      </w:r>
      <w:r w:rsidR="004F6490">
        <w:rPr>
          <w:rFonts w:hint="eastAsia"/>
        </w:rPr>
        <w:t>记录</w:t>
      </w:r>
      <w:r w:rsidR="00282F5E">
        <w:rPr>
          <w:rFonts w:hint="eastAsia"/>
        </w:rPr>
        <w:t>试样</w:t>
      </w:r>
      <w:r w:rsidR="002F7F92">
        <w:rPr>
          <w:rFonts w:hint="eastAsia"/>
        </w:rPr>
        <w:t>的</w:t>
      </w:r>
      <w:r>
        <w:t>温度</w:t>
      </w:r>
      <w:r w:rsidR="00D519BD">
        <w:rPr>
          <w:rFonts w:hint="eastAsia"/>
        </w:rPr>
        <w:t>变化</w:t>
      </w:r>
      <w:r w:rsidR="00282F5E">
        <w:t>曲线</w:t>
      </w:r>
      <w:r>
        <w:t>。</w:t>
      </w:r>
    </w:p>
    <w:p w:rsidR="002B2BFC" w:rsidRPr="00C86204" w:rsidRDefault="002528B5" w:rsidP="008414C8">
      <w:pPr>
        <w:ind w:firstLineChars="0"/>
      </w:pPr>
      <w:r>
        <w:rPr>
          <w:rFonts w:hint="eastAsia"/>
        </w:rPr>
        <w:t>（</w:t>
      </w:r>
      <w:r>
        <w:rPr>
          <w:rFonts w:hint="eastAsia"/>
        </w:rPr>
        <w:t>1</w:t>
      </w:r>
      <w:r>
        <w:rPr>
          <w:rFonts w:hint="eastAsia"/>
        </w:rPr>
        <w:t>）</w:t>
      </w:r>
      <w:r w:rsidR="008414C8" w:rsidRPr="00673E5F">
        <w:t>拉伸速率为</w:t>
      </w:r>
      <w:r w:rsidR="0079293F">
        <w:t>1.25</w:t>
      </w:r>
      <w:r w:rsidR="008414C8" w:rsidRPr="00673E5F">
        <w:t>mm/min</w:t>
      </w:r>
      <w:r w:rsidR="00885F57">
        <w:rPr>
          <w:rFonts w:hint="eastAsia"/>
        </w:rPr>
        <w:t>，</w:t>
      </w:r>
      <w:r w:rsidR="008414C8">
        <w:t>电流周期</w:t>
      </w:r>
      <w:r w:rsidR="008414C8">
        <w:t>1</w:t>
      </w:r>
      <w:r w:rsidR="008414C8">
        <w:rPr>
          <w:rFonts w:hint="eastAsia"/>
        </w:rPr>
        <w:t>0s</w:t>
      </w:r>
      <w:r w:rsidR="00885F57">
        <w:rPr>
          <w:rFonts w:hint="eastAsia"/>
        </w:rPr>
        <w:t>，幅值</w:t>
      </w:r>
      <w:r w:rsidR="008414C8">
        <w:t>7</w:t>
      </w:r>
      <w:r w:rsidR="008414C8">
        <w:rPr>
          <w:rFonts w:hint="eastAsia"/>
        </w:rPr>
        <w:t>0A/mm</w:t>
      </w:r>
      <w:r w:rsidR="008414C8">
        <w:rPr>
          <w:vertAlign w:val="superscript"/>
        </w:rPr>
        <w:t>2</w:t>
      </w:r>
      <w:r w:rsidR="00885F57">
        <w:rPr>
          <w:rFonts w:hint="eastAsia"/>
        </w:rPr>
        <w:t>，</w:t>
      </w:r>
      <w:r w:rsidR="008414C8">
        <w:rPr>
          <w:rFonts w:hint="eastAsia"/>
        </w:rPr>
        <w:t>脉宽</w:t>
      </w:r>
      <w:r w:rsidR="008414C8">
        <w:rPr>
          <w:rFonts w:hint="eastAsia"/>
        </w:rPr>
        <w:t>10ms</w:t>
      </w:r>
      <w:r w:rsidR="008414C8">
        <w:rPr>
          <w:rFonts w:hint="eastAsia"/>
        </w:rPr>
        <w:t>，结果如下：</w:t>
      </w:r>
    </w:p>
    <w:p w:rsidR="002B2BFC" w:rsidRDefault="009933FB" w:rsidP="00202AD8">
      <w:pPr>
        <w:ind w:firstLineChars="250" w:firstLine="600"/>
      </w:pPr>
      <w:r>
        <w:rPr>
          <w:noProof/>
        </w:rPr>
        <w:lastRenderedPageBreak/>
        <w:drawing>
          <wp:inline distT="0" distB="0" distL="0" distR="0">
            <wp:extent cx="4796286" cy="3303917"/>
            <wp:effectExtent l="0" t="0" r="0" b="0"/>
            <wp:docPr id="24" name="图片 24" descr="C:\Users\acer\Documents\Tencent Files\1163563183\FileRecv\MobileFile\Image\TGI$(E{WQ{PS@1BUKB26_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acer\Documents\Tencent Files\1163563183\FileRecv\MobileFile\Image\TGI$(E{WQ{PS@1BUKB26_1U.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93490" cy="3301991"/>
                    </a:xfrm>
                    <a:prstGeom prst="rect">
                      <a:avLst/>
                    </a:prstGeom>
                    <a:noFill/>
                    <a:ln>
                      <a:noFill/>
                    </a:ln>
                  </pic:spPr>
                </pic:pic>
              </a:graphicData>
            </a:graphic>
          </wp:inline>
        </w:drawing>
      </w:r>
    </w:p>
    <w:p w:rsidR="00502FBD" w:rsidRPr="00CF4260" w:rsidRDefault="00A53D4A" w:rsidP="009933FB">
      <w:pPr>
        <w:ind w:firstLineChars="1428" w:firstLine="2999"/>
        <w:rPr>
          <w:sz w:val="21"/>
        </w:rPr>
      </w:pPr>
      <w:r w:rsidRPr="00F43CED">
        <w:rPr>
          <w:rFonts w:hint="eastAsia"/>
          <w:sz w:val="21"/>
          <w:szCs w:val="21"/>
        </w:rPr>
        <w:t>图</w:t>
      </w:r>
      <w:r w:rsidRPr="00F43CED">
        <w:rPr>
          <w:rFonts w:hint="eastAsia"/>
          <w:sz w:val="21"/>
          <w:szCs w:val="21"/>
        </w:rPr>
        <w:t>4</w:t>
      </w:r>
      <w:r>
        <w:rPr>
          <w:sz w:val="21"/>
          <w:szCs w:val="21"/>
        </w:rPr>
        <w:t xml:space="preserve">.8 </w:t>
      </w:r>
      <w:r w:rsidR="00502FBD" w:rsidRPr="00CF4260">
        <w:rPr>
          <w:sz w:val="21"/>
        </w:rPr>
        <w:t>应力应变曲线</w:t>
      </w:r>
    </w:p>
    <w:p w:rsidR="00D415CD" w:rsidRDefault="00A53D4A" w:rsidP="003B0B4B">
      <w:pPr>
        <w:ind w:firstLineChars="0"/>
      </w:pPr>
      <w:r>
        <w:rPr>
          <w:rFonts w:hint="eastAsia"/>
        </w:rPr>
        <w:t>从图</w:t>
      </w:r>
      <w:r>
        <w:rPr>
          <w:rFonts w:hint="eastAsia"/>
        </w:rPr>
        <w:t>4.8</w:t>
      </w:r>
      <w:r w:rsidR="003B0B4B">
        <w:rPr>
          <w:rFonts w:hint="eastAsia"/>
        </w:rPr>
        <w:t>可知，在电流脉宽为</w:t>
      </w:r>
      <w:r w:rsidR="003B0B4B">
        <w:rPr>
          <w:rFonts w:hint="eastAsia"/>
        </w:rPr>
        <w:t>10ms</w:t>
      </w:r>
      <w:r w:rsidR="003B0B4B">
        <w:rPr>
          <w:rFonts w:hint="eastAsia"/>
        </w:rPr>
        <w:t>等条件下，</w:t>
      </w:r>
      <w:r w:rsidR="00F5456F">
        <w:rPr>
          <w:rFonts w:hint="eastAsia"/>
        </w:rPr>
        <w:t>高速应力测量系统与低速应力测量系统测得的应力应变曲线基本一致，高速</w:t>
      </w:r>
      <w:r w:rsidR="00F5456F">
        <w:t>测量测得的</w:t>
      </w:r>
      <w:r w:rsidR="00F5456F">
        <w:rPr>
          <w:rFonts w:hint="eastAsia"/>
        </w:rPr>
        <w:t>应力曲线</w:t>
      </w:r>
      <w:r w:rsidR="00F5456F">
        <w:t>比低速</w:t>
      </w:r>
      <w:r w:rsidR="00F5456F">
        <w:rPr>
          <w:rFonts w:hint="eastAsia"/>
        </w:rPr>
        <w:t>测量</w:t>
      </w:r>
      <w:r w:rsidR="00F5456F">
        <w:t>测得的曲线要偏低一点，</w:t>
      </w:r>
      <w:r w:rsidR="00F5456F">
        <w:rPr>
          <w:rFonts w:hint="eastAsia"/>
        </w:rPr>
        <w:t>但</w:t>
      </w:r>
      <w:r w:rsidR="00F5456F">
        <w:t>最大差值在</w:t>
      </w:r>
      <w:r w:rsidR="00F5456F">
        <w:rPr>
          <w:rFonts w:hint="eastAsia"/>
        </w:rPr>
        <w:t>20N</w:t>
      </w:r>
      <w:r w:rsidR="00F5456F">
        <w:rPr>
          <w:rFonts w:hint="eastAsia"/>
        </w:rPr>
        <w:t>以内</w:t>
      </w:r>
      <w:r w:rsidR="003B0B4B">
        <w:rPr>
          <w:rFonts w:hint="eastAsia"/>
        </w:rPr>
        <w:t>。</w:t>
      </w:r>
    </w:p>
    <w:p w:rsidR="00391AD8" w:rsidRPr="003B0B4B" w:rsidRDefault="006A3C75" w:rsidP="00391AD8">
      <w:pPr>
        <w:ind w:firstLineChars="0"/>
      </w:pPr>
      <w:r>
        <w:rPr>
          <w:rFonts w:hint="eastAsia"/>
        </w:rPr>
        <w:t>从</w:t>
      </w:r>
      <w:r>
        <w:t>测量曲线可知，在电流</w:t>
      </w:r>
      <w:r>
        <w:rPr>
          <w:rFonts w:hint="eastAsia"/>
        </w:rPr>
        <w:t>到来</w:t>
      </w:r>
      <w:r>
        <w:t>期间铝合金</w:t>
      </w:r>
      <w:r>
        <w:rPr>
          <w:rFonts w:hint="eastAsia"/>
        </w:rPr>
        <w:t>应力</w:t>
      </w:r>
      <w:r>
        <w:t>明显有所下降，</w:t>
      </w:r>
      <w:r>
        <w:rPr>
          <w:rFonts w:hint="eastAsia"/>
        </w:rPr>
        <w:t>为了清楚的知道在电流作用期间，测量系统能否准确测得应力值的下降情况</w:t>
      </w:r>
      <w:r w:rsidR="003B0B4B">
        <w:rPr>
          <w:rFonts w:hint="eastAsia"/>
        </w:rPr>
        <w:t>，任取某一电流作用期间的</w:t>
      </w:r>
      <w:r w:rsidR="004F25DB">
        <w:rPr>
          <w:rFonts w:hint="eastAsia"/>
        </w:rPr>
        <w:t>测试</w:t>
      </w:r>
      <w:r w:rsidR="00A53D4A">
        <w:rPr>
          <w:rFonts w:hint="eastAsia"/>
        </w:rPr>
        <w:t>曲线如下图</w:t>
      </w:r>
      <w:r w:rsidR="00A53D4A">
        <w:rPr>
          <w:rFonts w:hint="eastAsia"/>
        </w:rPr>
        <w:t>4.9</w:t>
      </w:r>
      <w:r w:rsidR="006903B2">
        <w:rPr>
          <w:rFonts w:hint="eastAsia"/>
        </w:rPr>
        <w:t>所示。</w:t>
      </w:r>
      <w:r w:rsidR="00FC0D77">
        <w:rPr>
          <w:rFonts w:hint="eastAsia"/>
        </w:rPr>
        <w:t>由图</w:t>
      </w:r>
      <w:r w:rsidR="00FC0D77">
        <w:t>可知高速测量比低速测量</w:t>
      </w:r>
      <w:r w:rsidR="00FC0D77">
        <w:rPr>
          <w:rFonts w:hint="eastAsia"/>
        </w:rPr>
        <w:t>的</w:t>
      </w:r>
      <w:r w:rsidR="00FC0D77">
        <w:t>点数</w:t>
      </w:r>
      <w:r w:rsidR="00FC0D77">
        <w:rPr>
          <w:rFonts w:hint="eastAsia"/>
        </w:rPr>
        <w:t>更加</w:t>
      </w:r>
      <w:r w:rsidR="00FC0D77">
        <w:t>密集，</w:t>
      </w:r>
      <w:r w:rsidR="006903B2">
        <w:rPr>
          <w:rFonts w:hint="eastAsia"/>
        </w:rPr>
        <w:t>并对数据进行处理得到：在该电流脉冲下，</w:t>
      </w:r>
      <w:r w:rsidR="006903B2">
        <w:rPr>
          <w:rFonts w:hint="eastAsia"/>
          <w:noProof/>
        </w:rPr>
        <w:t>高速应力测量系统采集到的应力</w:t>
      </w:r>
      <w:r w:rsidR="004A7305">
        <w:rPr>
          <w:rFonts w:hint="eastAsia"/>
          <w:noProof/>
        </w:rPr>
        <w:t>点数</w:t>
      </w:r>
      <w:r w:rsidR="004A7305">
        <w:rPr>
          <w:noProof/>
        </w:rPr>
        <w:t>十分密集，应力</w:t>
      </w:r>
      <w:r w:rsidR="006903B2">
        <w:rPr>
          <w:rFonts w:hint="eastAsia"/>
          <w:noProof/>
        </w:rPr>
        <w:t>下降相对值约为</w:t>
      </w:r>
      <w:r w:rsidR="00F226CE">
        <w:rPr>
          <w:rFonts w:hint="eastAsia"/>
          <w:noProof/>
        </w:rPr>
        <w:t>33</w:t>
      </w:r>
      <w:r w:rsidR="006903B2">
        <w:rPr>
          <w:rFonts w:hint="eastAsia"/>
          <w:noProof/>
        </w:rPr>
        <w:t>N</w:t>
      </w:r>
      <w:r w:rsidR="006903B2">
        <w:rPr>
          <w:rFonts w:hint="eastAsia"/>
          <w:noProof/>
        </w:rPr>
        <w:t>；低速应力测量系统采集到的应力</w:t>
      </w:r>
      <w:r w:rsidR="004A7305">
        <w:rPr>
          <w:rFonts w:hint="eastAsia"/>
          <w:noProof/>
        </w:rPr>
        <w:t>点数已经</w:t>
      </w:r>
      <w:r w:rsidR="004A7305">
        <w:rPr>
          <w:noProof/>
        </w:rPr>
        <w:t>较少，应力</w:t>
      </w:r>
      <w:r w:rsidR="006903B2">
        <w:rPr>
          <w:rFonts w:hint="eastAsia"/>
          <w:noProof/>
        </w:rPr>
        <w:t>下降相对值约为</w:t>
      </w:r>
      <w:r w:rsidR="00F226CE">
        <w:rPr>
          <w:rFonts w:hint="eastAsia"/>
          <w:noProof/>
        </w:rPr>
        <w:t>43</w:t>
      </w:r>
      <w:r w:rsidR="006903B2">
        <w:rPr>
          <w:rFonts w:hint="eastAsia"/>
          <w:noProof/>
        </w:rPr>
        <w:t>N</w:t>
      </w:r>
      <w:r w:rsidR="006903B2">
        <w:rPr>
          <w:rFonts w:hint="eastAsia"/>
          <w:noProof/>
        </w:rPr>
        <w:t>。</w:t>
      </w:r>
      <w:r w:rsidR="00391AD8">
        <w:rPr>
          <w:rFonts w:hint="eastAsia"/>
          <w:noProof/>
        </w:rPr>
        <w:t>高速</w:t>
      </w:r>
      <w:r w:rsidR="00391AD8">
        <w:rPr>
          <w:noProof/>
        </w:rPr>
        <w:t>测量与低速测量之间存在</w:t>
      </w:r>
      <w:r w:rsidR="00391AD8">
        <w:rPr>
          <w:noProof/>
        </w:rPr>
        <w:t>10</w:t>
      </w:r>
      <w:r w:rsidR="00391AD8">
        <w:rPr>
          <w:rFonts w:hint="eastAsia"/>
          <w:noProof/>
        </w:rPr>
        <w:t>N</w:t>
      </w:r>
      <w:r w:rsidR="00391AD8">
        <w:rPr>
          <w:rFonts w:hint="eastAsia"/>
          <w:noProof/>
        </w:rPr>
        <w:t>的</w:t>
      </w:r>
      <w:r w:rsidR="00391AD8">
        <w:rPr>
          <w:noProof/>
        </w:rPr>
        <w:t>误差</w:t>
      </w:r>
      <w:r w:rsidR="00391AD8">
        <w:rPr>
          <w:rFonts w:hint="eastAsia"/>
          <w:noProof/>
        </w:rPr>
        <w:t>。</w:t>
      </w:r>
    </w:p>
    <w:p w:rsidR="003B0B4B" w:rsidRPr="003B0B4B" w:rsidRDefault="003B0B4B" w:rsidP="003B0B4B">
      <w:pPr>
        <w:ind w:firstLineChars="0"/>
      </w:pPr>
    </w:p>
    <w:p w:rsidR="00502FBD" w:rsidRDefault="00F226CE" w:rsidP="00F226CE">
      <w:pPr>
        <w:ind w:firstLineChars="250" w:firstLine="600"/>
      </w:pPr>
      <w:r>
        <w:rPr>
          <w:noProof/>
        </w:rPr>
        <w:lastRenderedPageBreak/>
        <w:drawing>
          <wp:inline distT="0" distB="0" distL="0" distR="0">
            <wp:extent cx="5089585" cy="3303917"/>
            <wp:effectExtent l="0" t="0" r="0" b="0"/>
            <wp:docPr id="16" name="图片 16" descr="C:\Users\acer\Documents\Tencent Files\1163563183\FileRecv\MobileFile\Image\BWGGBK$I81~(5N1X_ZB}M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acer\Documents\Tencent Files\1163563183\FileRecv\MobileFile\Image\BWGGBK$I81~(5N1X_ZB}MEF.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086617" cy="3301990"/>
                    </a:xfrm>
                    <a:prstGeom prst="rect">
                      <a:avLst/>
                    </a:prstGeom>
                    <a:noFill/>
                    <a:ln>
                      <a:noFill/>
                    </a:ln>
                  </pic:spPr>
                </pic:pic>
              </a:graphicData>
            </a:graphic>
          </wp:inline>
        </w:drawing>
      </w:r>
    </w:p>
    <w:p w:rsidR="00502FBD" w:rsidRPr="00CF4260" w:rsidRDefault="00A53D4A" w:rsidP="00885F57">
      <w:pPr>
        <w:ind w:firstLineChars="1078" w:firstLine="2264"/>
        <w:rPr>
          <w:sz w:val="21"/>
        </w:rPr>
      </w:pPr>
      <w:r w:rsidRPr="00F43CED">
        <w:rPr>
          <w:rFonts w:hint="eastAsia"/>
          <w:sz w:val="21"/>
          <w:szCs w:val="21"/>
        </w:rPr>
        <w:t>图</w:t>
      </w:r>
      <w:r w:rsidRPr="00F43CED">
        <w:rPr>
          <w:rFonts w:hint="eastAsia"/>
          <w:sz w:val="21"/>
          <w:szCs w:val="21"/>
        </w:rPr>
        <w:t>4</w:t>
      </w:r>
      <w:r>
        <w:rPr>
          <w:sz w:val="21"/>
          <w:szCs w:val="21"/>
        </w:rPr>
        <w:t xml:space="preserve">.9 </w:t>
      </w:r>
      <w:r w:rsidR="00502FBD" w:rsidRPr="00CF4260">
        <w:rPr>
          <w:rFonts w:hint="eastAsia"/>
          <w:sz w:val="21"/>
        </w:rPr>
        <w:t>同一电流脉宽处高速</w:t>
      </w:r>
      <w:r w:rsidR="009B2ACD">
        <w:rPr>
          <w:rFonts w:hint="eastAsia"/>
          <w:sz w:val="21"/>
        </w:rPr>
        <w:t>、低速</w:t>
      </w:r>
      <w:r w:rsidR="00502FBD" w:rsidRPr="00CF4260">
        <w:rPr>
          <w:rFonts w:hint="eastAsia"/>
          <w:sz w:val="21"/>
        </w:rPr>
        <w:t>测量系统的值</w:t>
      </w:r>
    </w:p>
    <w:p w:rsidR="008C0737" w:rsidRPr="00E963F5" w:rsidRDefault="008C0737" w:rsidP="00E963F5">
      <w:pPr>
        <w:rPr>
          <w:noProof/>
        </w:rPr>
      </w:pPr>
      <w:r>
        <w:rPr>
          <w:rFonts w:hint="eastAsia"/>
          <w:noProof/>
        </w:rPr>
        <w:t>试验中，用高速测温系统测得的试样温度变化如下图</w:t>
      </w:r>
      <w:r w:rsidR="00A53D4A">
        <w:rPr>
          <w:rFonts w:hint="eastAsia"/>
          <w:noProof/>
        </w:rPr>
        <w:t>4</w:t>
      </w:r>
      <w:r w:rsidR="00A53D4A">
        <w:rPr>
          <w:noProof/>
        </w:rPr>
        <w:t>.10</w:t>
      </w:r>
      <w:r>
        <w:rPr>
          <w:rFonts w:hint="eastAsia"/>
          <w:noProof/>
        </w:rPr>
        <w:t>所示，在电流脉宽到来期间，试样温度有明显上升，</w:t>
      </w:r>
      <w:r w:rsidR="00366B16">
        <w:rPr>
          <w:rFonts w:hint="eastAsia"/>
          <w:noProof/>
        </w:rPr>
        <w:t>电流脉宽结束时，试样温度逐渐下降。</w:t>
      </w:r>
      <w:r w:rsidR="004F25DB">
        <w:rPr>
          <w:rFonts w:hint="eastAsia"/>
          <w:noProof/>
        </w:rPr>
        <w:t>由于电流脉宽十分短暂，发热较轻</w:t>
      </w:r>
      <w:r>
        <w:rPr>
          <w:rFonts w:hint="eastAsia"/>
          <w:noProof/>
        </w:rPr>
        <w:t>，</w:t>
      </w:r>
      <w:r w:rsidR="00E963F5">
        <w:rPr>
          <w:rFonts w:hint="eastAsia"/>
          <w:noProof/>
        </w:rPr>
        <w:t>最高温度</w:t>
      </w:r>
      <w:r w:rsidR="00E963F5">
        <w:rPr>
          <w:rFonts w:hint="eastAsia"/>
          <w:noProof/>
        </w:rPr>
        <w:t>25</w:t>
      </w:r>
      <w:r w:rsidR="004F25DB">
        <w:rPr>
          <w:rFonts w:hint="eastAsia"/>
          <w:noProof/>
        </w:rPr>
        <w:t>℃</w:t>
      </w:r>
      <w:r w:rsidR="00E963F5">
        <w:rPr>
          <w:rFonts w:hint="eastAsia"/>
          <w:noProof/>
        </w:rPr>
        <w:t>。</w:t>
      </w:r>
    </w:p>
    <w:p w:rsidR="00502FBD" w:rsidRPr="00502FBD" w:rsidRDefault="0001033F" w:rsidP="0001033F">
      <w:r>
        <w:rPr>
          <w:noProof/>
        </w:rPr>
        <w:drawing>
          <wp:inline distT="0" distB="0" distL="0" distR="0" wp14:anchorId="38B2ECDD" wp14:editId="433599C0">
            <wp:extent cx="5236234" cy="2863970"/>
            <wp:effectExtent l="0" t="0" r="0" b="0"/>
            <wp:docPr id="15" name="图片 15" descr="C:\Users\acer\Desktop\220A-10ms，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C:\Users\acer\Desktop\220A-10ms，1.25.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42842" cy="2867584"/>
                    </a:xfrm>
                    <a:prstGeom prst="rect">
                      <a:avLst/>
                    </a:prstGeom>
                    <a:noFill/>
                    <a:ln>
                      <a:noFill/>
                    </a:ln>
                  </pic:spPr>
                </pic:pic>
              </a:graphicData>
            </a:graphic>
          </wp:inline>
        </w:drawing>
      </w:r>
    </w:p>
    <w:p w:rsidR="0022404B" w:rsidRPr="00CF4260" w:rsidRDefault="00A53D4A" w:rsidP="00202AD8">
      <w:pPr>
        <w:ind w:firstLineChars="1450" w:firstLine="3045"/>
        <w:rPr>
          <w:sz w:val="21"/>
        </w:rPr>
      </w:pPr>
      <w:r w:rsidRPr="00F43CED">
        <w:rPr>
          <w:rFonts w:hint="eastAsia"/>
          <w:sz w:val="21"/>
          <w:szCs w:val="21"/>
        </w:rPr>
        <w:t>图</w:t>
      </w:r>
      <w:r w:rsidRPr="00F43CED">
        <w:rPr>
          <w:rFonts w:hint="eastAsia"/>
          <w:sz w:val="21"/>
          <w:szCs w:val="21"/>
        </w:rPr>
        <w:t>4</w:t>
      </w:r>
      <w:r>
        <w:rPr>
          <w:sz w:val="21"/>
          <w:szCs w:val="21"/>
        </w:rPr>
        <w:t xml:space="preserve">.10 </w:t>
      </w:r>
      <w:r w:rsidR="00C86204" w:rsidRPr="00CF4260">
        <w:rPr>
          <w:rFonts w:hint="eastAsia"/>
          <w:sz w:val="21"/>
        </w:rPr>
        <w:t>温度变化曲线</w:t>
      </w:r>
    </w:p>
    <w:p w:rsidR="00CB0223" w:rsidRPr="008C0737" w:rsidRDefault="00CB0223" w:rsidP="00B92C6C">
      <w:pPr>
        <w:ind w:firstLineChars="0"/>
      </w:pPr>
      <w:r>
        <w:rPr>
          <w:rFonts w:hint="eastAsia"/>
        </w:rPr>
        <w:t>（</w:t>
      </w:r>
      <w:r>
        <w:rPr>
          <w:rFonts w:hint="eastAsia"/>
        </w:rPr>
        <w:t>2</w:t>
      </w:r>
      <w:r>
        <w:rPr>
          <w:rFonts w:hint="eastAsia"/>
        </w:rPr>
        <w:t>）</w:t>
      </w:r>
      <w:r w:rsidR="008C0737">
        <w:rPr>
          <w:rFonts w:hint="eastAsia"/>
        </w:rPr>
        <w:t xml:space="preserve"> </w:t>
      </w:r>
      <w:r w:rsidR="008C0737" w:rsidRPr="00673E5F">
        <w:t>拉伸速率为</w:t>
      </w:r>
      <w:r w:rsidR="0079293F">
        <w:t>1.25</w:t>
      </w:r>
      <w:r w:rsidR="008C0737" w:rsidRPr="00673E5F">
        <w:t>mm/min</w:t>
      </w:r>
      <w:r w:rsidR="00885F57">
        <w:rPr>
          <w:rFonts w:hint="eastAsia"/>
        </w:rPr>
        <w:t>，</w:t>
      </w:r>
      <w:r w:rsidR="008C0737">
        <w:t>电流周期</w:t>
      </w:r>
      <w:r w:rsidR="008C0737">
        <w:t>1</w:t>
      </w:r>
      <w:r w:rsidR="008C0737">
        <w:rPr>
          <w:rFonts w:hint="eastAsia"/>
        </w:rPr>
        <w:t>0s</w:t>
      </w:r>
      <w:r w:rsidR="00885F57">
        <w:rPr>
          <w:rFonts w:hint="eastAsia"/>
        </w:rPr>
        <w:t>，幅值</w:t>
      </w:r>
      <w:r w:rsidR="008C0737">
        <w:t>7</w:t>
      </w:r>
      <w:r w:rsidR="008C0737">
        <w:rPr>
          <w:rFonts w:hint="eastAsia"/>
        </w:rPr>
        <w:t>0A/mm</w:t>
      </w:r>
      <w:r w:rsidR="008C0737">
        <w:rPr>
          <w:vertAlign w:val="superscript"/>
        </w:rPr>
        <w:t>2</w:t>
      </w:r>
      <w:r w:rsidR="00885F57">
        <w:rPr>
          <w:rFonts w:hint="eastAsia"/>
        </w:rPr>
        <w:t>，</w:t>
      </w:r>
      <w:r w:rsidR="008C0737">
        <w:rPr>
          <w:rFonts w:hint="eastAsia"/>
        </w:rPr>
        <w:t>脉宽</w:t>
      </w:r>
      <w:r w:rsidR="008C0737">
        <w:rPr>
          <w:rFonts w:hint="eastAsia"/>
        </w:rPr>
        <w:t>50ms</w:t>
      </w:r>
      <w:r w:rsidR="008C0737">
        <w:rPr>
          <w:rFonts w:hint="eastAsia"/>
        </w:rPr>
        <w:t>，结</w:t>
      </w:r>
      <w:r w:rsidR="008C0737">
        <w:rPr>
          <w:rFonts w:hint="eastAsia"/>
        </w:rPr>
        <w:lastRenderedPageBreak/>
        <w:t>果如下：</w:t>
      </w:r>
    </w:p>
    <w:p w:rsidR="00CB0223" w:rsidRDefault="009933FB" w:rsidP="00202AD8">
      <w:pPr>
        <w:ind w:firstLineChars="150" w:firstLine="360"/>
      </w:pPr>
      <w:r>
        <w:rPr>
          <w:noProof/>
        </w:rPr>
        <w:drawing>
          <wp:inline distT="0" distB="0" distL="0" distR="0">
            <wp:extent cx="4865298" cy="3407434"/>
            <wp:effectExtent l="0" t="0" r="0" b="0"/>
            <wp:docPr id="674" name="图片 674" descr="C:\Users\acer\Documents\Tencent Files\1163563183\FileRecv\MobileFile\Image\RBELKS(UEG2(`~AEZNQU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cer\Documents\Tencent Files\1163563183\FileRecv\MobileFile\Image\RBELKS(UEG2(`~AEZNQU8`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862461" cy="3405447"/>
                    </a:xfrm>
                    <a:prstGeom prst="rect">
                      <a:avLst/>
                    </a:prstGeom>
                    <a:noFill/>
                    <a:ln>
                      <a:noFill/>
                    </a:ln>
                  </pic:spPr>
                </pic:pic>
              </a:graphicData>
            </a:graphic>
          </wp:inline>
        </w:drawing>
      </w:r>
    </w:p>
    <w:p w:rsidR="00CB0223" w:rsidRPr="00CF4260" w:rsidRDefault="00595E47" w:rsidP="009933FB">
      <w:pPr>
        <w:ind w:firstLineChars="1350" w:firstLine="2835"/>
        <w:rPr>
          <w:sz w:val="21"/>
        </w:rPr>
      </w:pPr>
      <w:r w:rsidRPr="00F43CED">
        <w:rPr>
          <w:rFonts w:hint="eastAsia"/>
          <w:sz w:val="21"/>
          <w:szCs w:val="21"/>
        </w:rPr>
        <w:t>图</w:t>
      </w:r>
      <w:r w:rsidRPr="00F43CED">
        <w:rPr>
          <w:rFonts w:hint="eastAsia"/>
          <w:sz w:val="21"/>
          <w:szCs w:val="21"/>
        </w:rPr>
        <w:t>4</w:t>
      </w:r>
      <w:r>
        <w:rPr>
          <w:sz w:val="21"/>
          <w:szCs w:val="21"/>
        </w:rPr>
        <w:t xml:space="preserve">.11 </w:t>
      </w:r>
      <w:r w:rsidR="00CF4260">
        <w:rPr>
          <w:rFonts w:hint="eastAsia"/>
          <w:sz w:val="21"/>
        </w:rPr>
        <w:t>应力应</w:t>
      </w:r>
      <w:r w:rsidR="008C0737" w:rsidRPr="00CF4260">
        <w:rPr>
          <w:rFonts w:hint="eastAsia"/>
          <w:sz w:val="21"/>
        </w:rPr>
        <w:t>变曲线</w:t>
      </w:r>
    </w:p>
    <w:p w:rsidR="00A43A3E" w:rsidRDefault="00A43A3E" w:rsidP="00A43A3E">
      <w:pPr>
        <w:ind w:firstLineChars="0"/>
      </w:pPr>
      <w:r>
        <w:rPr>
          <w:rFonts w:hint="eastAsia"/>
        </w:rPr>
        <w:t>从图</w:t>
      </w:r>
      <w:r w:rsidR="00595E47">
        <w:rPr>
          <w:rFonts w:hint="eastAsia"/>
        </w:rPr>
        <w:t>4</w:t>
      </w:r>
      <w:r w:rsidR="00595E47">
        <w:t>.11</w:t>
      </w:r>
      <w:r>
        <w:rPr>
          <w:rFonts w:hint="eastAsia"/>
        </w:rPr>
        <w:t>可知，在电流脉宽为</w:t>
      </w:r>
      <w:r>
        <w:rPr>
          <w:rFonts w:hint="eastAsia"/>
        </w:rPr>
        <w:t>50ms</w:t>
      </w:r>
      <w:r>
        <w:rPr>
          <w:rFonts w:hint="eastAsia"/>
        </w:rPr>
        <w:t>等条件下，高速应力测量系统与低速应力测量系统测得的应力应变曲线基本一致</w:t>
      </w:r>
      <w:r w:rsidR="00154AE5">
        <w:rPr>
          <w:rFonts w:hint="eastAsia"/>
        </w:rPr>
        <w:t>。</w:t>
      </w:r>
      <w:r w:rsidR="006A3C75">
        <w:rPr>
          <w:rFonts w:hint="eastAsia"/>
        </w:rPr>
        <w:t>高速</w:t>
      </w:r>
      <w:r w:rsidR="006A3C75">
        <w:t>测量测得的</w:t>
      </w:r>
      <w:r w:rsidR="006A3C75">
        <w:rPr>
          <w:rFonts w:hint="eastAsia"/>
        </w:rPr>
        <w:t>应力曲线</w:t>
      </w:r>
      <w:r w:rsidR="006A3C75">
        <w:t>比低速</w:t>
      </w:r>
      <w:r w:rsidR="006A3C75">
        <w:rPr>
          <w:rFonts w:hint="eastAsia"/>
        </w:rPr>
        <w:t>测量</w:t>
      </w:r>
      <w:r w:rsidR="006A3C75">
        <w:t>测得的曲线要偏</w:t>
      </w:r>
      <w:r w:rsidR="006A3C75">
        <w:rPr>
          <w:rFonts w:hint="eastAsia"/>
        </w:rPr>
        <w:t>高</w:t>
      </w:r>
      <w:r w:rsidR="006A3C75">
        <w:t>一点，</w:t>
      </w:r>
      <w:r w:rsidR="006A3C75">
        <w:rPr>
          <w:rFonts w:hint="eastAsia"/>
        </w:rPr>
        <w:t>但</w:t>
      </w:r>
      <w:r w:rsidR="006A3C75">
        <w:t>最大差值在</w:t>
      </w:r>
      <w:r w:rsidR="006A3C75">
        <w:rPr>
          <w:rFonts w:hint="eastAsia"/>
        </w:rPr>
        <w:t>20N</w:t>
      </w:r>
      <w:r w:rsidR="006A3C75">
        <w:rPr>
          <w:rFonts w:hint="eastAsia"/>
        </w:rPr>
        <w:t>以内。</w:t>
      </w:r>
    </w:p>
    <w:p w:rsidR="00391AD8" w:rsidRPr="003B0B4B" w:rsidRDefault="00A43A3E" w:rsidP="00391AD8">
      <w:pPr>
        <w:ind w:firstLineChars="0"/>
      </w:pPr>
      <w:r>
        <w:rPr>
          <w:rFonts w:hint="eastAsia"/>
        </w:rPr>
        <w:t>任取某一电流作用期间的</w:t>
      </w:r>
      <w:r w:rsidR="004F25DB">
        <w:rPr>
          <w:rFonts w:hint="eastAsia"/>
        </w:rPr>
        <w:t>测试</w:t>
      </w:r>
      <w:r>
        <w:rPr>
          <w:rFonts w:hint="eastAsia"/>
        </w:rPr>
        <w:t>曲线如下图</w:t>
      </w:r>
      <w:r w:rsidR="00595E47">
        <w:rPr>
          <w:rFonts w:hint="eastAsia"/>
        </w:rPr>
        <w:t>4</w:t>
      </w:r>
      <w:r w:rsidR="00595E47">
        <w:t>.12</w:t>
      </w:r>
      <w:r>
        <w:rPr>
          <w:rFonts w:hint="eastAsia"/>
        </w:rPr>
        <w:t>所示。</w:t>
      </w:r>
      <w:r w:rsidR="00FC0D77">
        <w:rPr>
          <w:rFonts w:hint="eastAsia"/>
        </w:rPr>
        <w:t>由图</w:t>
      </w:r>
      <w:r w:rsidR="00FC0D77">
        <w:t>可知高速测量比低速测量</w:t>
      </w:r>
      <w:r w:rsidR="00FC0D77">
        <w:rPr>
          <w:rFonts w:hint="eastAsia"/>
        </w:rPr>
        <w:t>的</w:t>
      </w:r>
      <w:r w:rsidR="00FC0D77">
        <w:t>点数</w:t>
      </w:r>
      <w:r w:rsidR="00FC0D77">
        <w:rPr>
          <w:rFonts w:hint="eastAsia"/>
        </w:rPr>
        <w:t>更加</w:t>
      </w:r>
      <w:r w:rsidR="00FC0D77">
        <w:t>密集，</w:t>
      </w:r>
      <w:r>
        <w:rPr>
          <w:rFonts w:hint="eastAsia"/>
        </w:rPr>
        <w:t>并对数据进行处理得到：在该电流脉冲下，</w:t>
      </w:r>
      <w:r>
        <w:rPr>
          <w:rFonts w:hint="eastAsia"/>
          <w:noProof/>
        </w:rPr>
        <w:t>高速应力测量系统采集到的应力下降相对值约为</w:t>
      </w:r>
      <w:r>
        <w:rPr>
          <w:rFonts w:hint="eastAsia"/>
          <w:noProof/>
        </w:rPr>
        <w:t>1</w:t>
      </w:r>
      <w:r w:rsidR="00F226CE">
        <w:rPr>
          <w:rFonts w:hint="eastAsia"/>
          <w:noProof/>
        </w:rPr>
        <w:t>23</w:t>
      </w:r>
      <w:r>
        <w:rPr>
          <w:rFonts w:hint="eastAsia"/>
          <w:noProof/>
        </w:rPr>
        <w:t>N</w:t>
      </w:r>
      <w:r>
        <w:rPr>
          <w:rFonts w:hint="eastAsia"/>
          <w:noProof/>
        </w:rPr>
        <w:t>；低速应力测量系统采集到的应力下降相对值约为</w:t>
      </w:r>
      <w:r>
        <w:rPr>
          <w:rFonts w:hint="eastAsia"/>
          <w:noProof/>
        </w:rPr>
        <w:t>1</w:t>
      </w:r>
      <w:r w:rsidR="00F226CE">
        <w:rPr>
          <w:rFonts w:hint="eastAsia"/>
          <w:noProof/>
        </w:rPr>
        <w:t>43</w:t>
      </w:r>
      <w:r>
        <w:rPr>
          <w:rFonts w:hint="eastAsia"/>
          <w:noProof/>
        </w:rPr>
        <w:t>N</w:t>
      </w:r>
      <w:r>
        <w:rPr>
          <w:rFonts w:hint="eastAsia"/>
          <w:noProof/>
        </w:rPr>
        <w:t>。</w:t>
      </w:r>
      <w:r w:rsidR="00391AD8">
        <w:rPr>
          <w:rFonts w:hint="eastAsia"/>
          <w:noProof/>
        </w:rPr>
        <w:t>高速</w:t>
      </w:r>
      <w:r w:rsidR="00391AD8">
        <w:rPr>
          <w:noProof/>
        </w:rPr>
        <w:t>测量与低速测量之间存在</w:t>
      </w:r>
      <w:r w:rsidR="00391AD8">
        <w:rPr>
          <w:rFonts w:hint="eastAsia"/>
          <w:noProof/>
        </w:rPr>
        <w:t>2</w:t>
      </w:r>
      <w:r w:rsidR="00391AD8">
        <w:rPr>
          <w:noProof/>
        </w:rPr>
        <w:t>0</w:t>
      </w:r>
      <w:r w:rsidR="00391AD8">
        <w:rPr>
          <w:rFonts w:hint="eastAsia"/>
          <w:noProof/>
        </w:rPr>
        <w:t>N</w:t>
      </w:r>
      <w:r w:rsidR="00391AD8">
        <w:rPr>
          <w:rFonts w:hint="eastAsia"/>
          <w:noProof/>
        </w:rPr>
        <w:t>的</w:t>
      </w:r>
      <w:r w:rsidR="00391AD8">
        <w:rPr>
          <w:noProof/>
        </w:rPr>
        <w:t>误差</w:t>
      </w:r>
      <w:r w:rsidR="00391AD8">
        <w:rPr>
          <w:rFonts w:hint="eastAsia"/>
          <w:noProof/>
        </w:rPr>
        <w:t>。</w:t>
      </w:r>
    </w:p>
    <w:p w:rsidR="00A43A3E" w:rsidRPr="003B0B4B" w:rsidRDefault="00A43A3E" w:rsidP="00A43A3E">
      <w:pPr>
        <w:ind w:firstLineChars="0"/>
      </w:pPr>
    </w:p>
    <w:p w:rsidR="00A43A3E" w:rsidRDefault="00DF0844" w:rsidP="009C2C0C">
      <w:pPr>
        <w:ind w:firstLineChars="250" w:firstLine="600"/>
      </w:pPr>
      <w:r w:rsidRPr="00DF0844">
        <w:rPr>
          <w:noProof/>
        </w:rPr>
        <w:lastRenderedPageBreak/>
        <w:drawing>
          <wp:inline distT="0" distB="0" distL="0" distR="0">
            <wp:extent cx="5119357" cy="3346450"/>
            <wp:effectExtent l="0" t="0" r="0" b="0"/>
            <wp:docPr id="20" name="图片 20" descr="C:\Users\Bing\Documents\Tencent Files\1163563183\FileRecv\MobileFile\BIOG9$GE)FZIAG{22L6D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ing\Documents\Tencent Files\1163563183\FileRecv\MobileFile\BIOG9$GE)FZIAG{22L6DS]F.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37387" cy="3358236"/>
                    </a:xfrm>
                    <a:prstGeom prst="rect">
                      <a:avLst/>
                    </a:prstGeom>
                    <a:noFill/>
                    <a:ln>
                      <a:noFill/>
                    </a:ln>
                  </pic:spPr>
                </pic:pic>
              </a:graphicData>
            </a:graphic>
          </wp:inline>
        </w:drawing>
      </w:r>
    </w:p>
    <w:p w:rsidR="00A43A3E" w:rsidRPr="00CF4260" w:rsidRDefault="00595E47" w:rsidP="003A5050">
      <w:pPr>
        <w:ind w:firstLineChars="1100" w:firstLine="2310"/>
        <w:rPr>
          <w:sz w:val="21"/>
        </w:rPr>
      </w:pPr>
      <w:r w:rsidRPr="00F43CED">
        <w:rPr>
          <w:rFonts w:hint="eastAsia"/>
          <w:sz w:val="21"/>
          <w:szCs w:val="21"/>
        </w:rPr>
        <w:t>图</w:t>
      </w:r>
      <w:r w:rsidRPr="00F43CED">
        <w:rPr>
          <w:rFonts w:hint="eastAsia"/>
          <w:sz w:val="21"/>
          <w:szCs w:val="21"/>
        </w:rPr>
        <w:t>4</w:t>
      </w:r>
      <w:r>
        <w:rPr>
          <w:sz w:val="21"/>
          <w:szCs w:val="21"/>
        </w:rPr>
        <w:t xml:space="preserve">.12 </w:t>
      </w:r>
      <w:r w:rsidR="00A43A3E" w:rsidRPr="00CF4260">
        <w:rPr>
          <w:rFonts w:hint="eastAsia"/>
          <w:sz w:val="21"/>
        </w:rPr>
        <w:t>同一电流脉宽处高速</w:t>
      </w:r>
      <w:r w:rsidR="009B2ACD">
        <w:rPr>
          <w:rFonts w:hint="eastAsia"/>
          <w:sz w:val="21"/>
        </w:rPr>
        <w:t>、低速</w:t>
      </w:r>
      <w:r w:rsidR="00A43A3E" w:rsidRPr="00CF4260">
        <w:rPr>
          <w:rFonts w:hint="eastAsia"/>
          <w:sz w:val="21"/>
        </w:rPr>
        <w:t>测量系统的值</w:t>
      </w:r>
    </w:p>
    <w:p w:rsidR="00CB0223" w:rsidRDefault="00257D9E" w:rsidP="00257D9E">
      <w:pPr>
        <w:rPr>
          <w:noProof/>
        </w:rPr>
      </w:pPr>
      <w:r>
        <w:rPr>
          <w:rFonts w:hint="eastAsia"/>
          <w:noProof/>
        </w:rPr>
        <w:t>试验中，用高速测温系统测得的试样温度变化如下图</w:t>
      </w:r>
      <w:r w:rsidR="00595E47">
        <w:rPr>
          <w:rFonts w:hint="eastAsia"/>
          <w:noProof/>
        </w:rPr>
        <w:t>4</w:t>
      </w:r>
      <w:r w:rsidR="00595E47">
        <w:rPr>
          <w:noProof/>
        </w:rPr>
        <w:t>.13</w:t>
      </w:r>
      <w:r w:rsidR="00E963F5">
        <w:rPr>
          <w:rFonts w:hint="eastAsia"/>
          <w:noProof/>
        </w:rPr>
        <w:t>所示，在电流脉宽到来期间，试样温度有明显上升，</w:t>
      </w:r>
      <w:r w:rsidR="00366B16">
        <w:rPr>
          <w:rFonts w:hint="eastAsia"/>
          <w:noProof/>
        </w:rPr>
        <w:t>电流脉宽结束时，试样温度逐渐下降。</w:t>
      </w:r>
      <w:r w:rsidR="00E963F5">
        <w:rPr>
          <w:rFonts w:hint="eastAsia"/>
          <w:noProof/>
        </w:rPr>
        <w:t>由于电流脉宽较</w:t>
      </w:r>
      <w:r>
        <w:rPr>
          <w:rFonts w:hint="eastAsia"/>
          <w:noProof/>
        </w:rPr>
        <w:t>短暂，</w:t>
      </w:r>
      <w:r w:rsidR="006914E2">
        <w:rPr>
          <w:rFonts w:hint="eastAsia"/>
          <w:noProof/>
        </w:rPr>
        <w:t>发热不是很严重</w:t>
      </w:r>
      <w:r>
        <w:rPr>
          <w:rFonts w:hint="eastAsia"/>
          <w:noProof/>
        </w:rPr>
        <w:t>，</w:t>
      </w:r>
      <w:r w:rsidR="00E963F5">
        <w:rPr>
          <w:rFonts w:hint="eastAsia"/>
          <w:noProof/>
        </w:rPr>
        <w:t>最高温度</w:t>
      </w:r>
      <w:r w:rsidR="00E963F5">
        <w:rPr>
          <w:rFonts w:hint="eastAsia"/>
          <w:noProof/>
        </w:rPr>
        <w:t>54</w:t>
      </w:r>
      <w:r w:rsidR="00E963F5">
        <w:rPr>
          <w:rFonts w:hint="eastAsia"/>
          <w:noProof/>
        </w:rPr>
        <w:t>℃</w:t>
      </w:r>
      <w:r>
        <w:rPr>
          <w:rFonts w:hint="eastAsia"/>
          <w:noProof/>
        </w:rPr>
        <w:t>。</w:t>
      </w:r>
    </w:p>
    <w:p w:rsidR="00CB0223" w:rsidRDefault="0064117F" w:rsidP="0064117F">
      <w:pPr>
        <w:ind w:firstLineChars="350" w:firstLine="840"/>
      </w:pPr>
      <w:r>
        <w:rPr>
          <w:noProof/>
        </w:rPr>
        <w:drawing>
          <wp:inline distT="0" distB="0" distL="0" distR="0">
            <wp:extent cx="4856672" cy="2725948"/>
            <wp:effectExtent l="0" t="0" r="0" b="0"/>
            <wp:docPr id="18" name="图片 18" descr="C:\Users\acer\Desktop\220A-50ms-10s-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descr="C:\Users\acer\Desktop\220A-50ms-10s-1.25.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853841" cy="2724359"/>
                    </a:xfrm>
                    <a:prstGeom prst="rect">
                      <a:avLst/>
                    </a:prstGeom>
                    <a:noFill/>
                    <a:ln>
                      <a:noFill/>
                    </a:ln>
                  </pic:spPr>
                </pic:pic>
              </a:graphicData>
            </a:graphic>
          </wp:inline>
        </w:drawing>
      </w:r>
    </w:p>
    <w:p w:rsidR="00CB0223" w:rsidRPr="00CF4260" w:rsidRDefault="00595E47" w:rsidP="00CF4260">
      <w:pPr>
        <w:ind w:firstLineChars="1600" w:firstLine="3360"/>
        <w:rPr>
          <w:sz w:val="21"/>
        </w:rPr>
      </w:pPr>
      <w:r w:rsidRPr="00F43CED">
        <w:rPr>
          <w:rFonts w:hint="eastAsia"/>
          <w:sz w:val="21"/>
          <w:szCs w:val="21"/>
        </w:rPr>
        <w:t>图</w:t>
      </w:r>
      <w:r w:rsidRPr="00F43CED">
        <w:rPr>
          <w:rFonts w:hint="eastAsia"/>
          <w:sz w:val="21"/>
          <w:szCs w:val="21"/>
        </w:rPr>
        <w:t>4</w:t>
      </w:r>
      <w:r>
        <w:rPr>
          <w:sz w:val="21"/>
          <w:szCs w:val="21"/>
        </w:rPr>
        <w:t xml:space="preserve">.13 </w:t>
      </w:r>
      <w:r w:rsidR="00257D9E" w:rsidRPr="00CF4260">
        <w:rPr>
          <w:rFonts w:hint="eastAsia"/>
          <w:sz w:val="21"/>
        </w:rPr>
        <w:t>温度变化曲线</w:t>
      </w:r>
    </w:p>
    <w:p w:rsidR="00240297" w:rsidRDefault="0037594E" w:rsidP="0037594E">
      <w:pPr>
        <w:ind w:firstLineChars="0"/>
      </w:pPr>
      <w:r>
        <w:rPr>
          <w:rFonts w:hint="eastAsia"/>
        </w:rPr>
        <w:t>（</w:t>
      </w:r>
      <w:r>
        <w:rPr>
          <w:rFonts w:hint="eastAsia"/>
        </w:rPr>
        <w:t>3</w:t>
      </w:r>
      <w:r>
        <w:rPr>
          <w:rFonts w:hint="eastAsia"/>
        </w:rPr>
        <w:t>）</w:t>
      </w:r>
      <w:r>
        <w:rPr>
          <w:rFonts w:hint="eastAsia"/>
        </w:rPr>
        <w:t xml:space="preserve"> </w:t>
      </w:r>
      <w:r w:rsidRPr="00673E5F">
        <w:t>拉伸速率为</w:t>
      </w:r>
      <w:r w:rsidR="004F25DB">
        <w:t>1.25</w:t>
      </w:r>
      <w:r w:rsidRPr="00673E5F">
        <w:t>mm/min</w:t>
      </w:r>
      <w:r w:rsidR="00341F56">
        <w:rPr>
          <w:rFonts w:hint="eastAsia"/>
        </w:rPr>
        <w:t>，</w:t>
      </w:r>
      <w:r>
        <w:t>电流周期</w:t>
      </w:r>
      <w:r>
        <w:t>1</w:t>
      </w:r>
      <w:r>
        <w:rPr>
          <w:rFonts w:hint="eastAsia"/>
        </w:rPr>
        <w:t>0s</w:t>
      </w:r>
      <w:r w:rsidR="00341F56">
        <w:rPr>
          <w:rFonts w:hint="eastAsia"/>
        </w:rPr>
        <w:t>，幅值</w:t>
      </w:r>
      <w:r>
        <w:t>7</w:t>
      </w:r>
      <w:r>
        <w:rPr>
          <w:rFonts w:hint="eastAsia"/>
        </w:rPr>
        <w:t>0A/mm</w:t>
      </w:r>
      <w:r>
        <w:rPr>
          <w:vertAlign w:val="superscript"/>
        </w:rPr>
        <w:t>2</w:t>
      </w:r>
      <w:r w:rsidR="00341F56">
        <w:rPr>
          <w:rFonts w:hint="eastAsia"/>
        </w:rPr>
        <w:t>，</w:t>
      </w:r>
      <w:r>
        <w:rPr>
          <w:rFonts w:hint="eastAsia"/>
        </w:rPr>
        <w:t>脉宽</w:t>
      </w:r>
      <w:r>
        <w:rPr>
          <w:rFonts w:hint="eastAsia"/>
        </w:rPr>
        <w:t>80ms</w:t>
      </w:r>
      <w:r>
        <w:rPr>
          <w:rFonts w:hint="eastAsia"/>
        </w:rPr>
        <w:t>，结</w:t>
      </w:r>
      <w:r>
        <w:rPr>
          <w:rFonts w:hint="eastAsia"/>
        </w:rPr>
        <w:lastRenderedPageBreak/>
        <w:t>果如下：</w:t>
      </w:r>
    </w:p>
    <w:p w:rsidR="00240297" w:rsidRPr="00240297" w:rsidRDefault="0037594E" w:rsidP="0022404B">
      <w:pPr>
        <w:ind w:firstLineChars="0" w:firstLine="0"/>
        <w:rPr>
          <w:noProof/>
        </w:rPr>
      </w:pPr>
      <w:r>
        <w:rPr>
          <w:rFonts w:hint="eastAsia"/>
          <w:noProof/>
        </w:rPr>
        <w:t xml:space="preserve"> </w:t>
      </w:r>
      <w:r w:rsidR="009933FB">
        <w:rPr>
          <w:noProof/>
        </w:rPr>
        <w:drawing>
          <wp:inline distT="0" distB="0" distL="0" distR="0">
            <wp:extent cx="4750367" cy="3303917"/>
            <wp:effectExtent l="0" t="0" r="0" b="0"/>
            <wp:docPr id="675" name="图片 675" descr="C:\Users\acer\Documents\Tencent Files\1163563183\FileRecv\MobileFile\Image\8G$S}_W]M9)E~D7_T9W)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cer\Documents\Tencent Files\1163563183\FileRecv\MobileFile\Image\8G$S}_W]M9)E~D7_T9W)C$B.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749984" cy="3303651"/>
                    </a:xfrm>
                    <a:prstGeom prst="rect">
                      <a:avLst/>
                    </a:prstGeom>
                    <a:noFill/>
                    <a:ln>
                      <a:noFill/>
                    </a:ln>
                  </pic:spPr>
                </pic:pic>
              </a:graphicData>
            </a:graphic>
          </wp:inline>
        </w:drawing>
      </w:r>
    </w:p>
    <w:p w:rsidR="0037594E" w:rsidRPr="00CF4260" w:rsidRDefault="00595E47" w:rsidP="009933FB">
      <w:pPr>
        <w:ind w:firstLineChars="1250" w:firstLine="2625"/>
        <w:rPr>
          <w:sz w:val="21"/>
        </w:rPr>
      </w:pPr>
      <w:r w:rsidRPr="00F43CED">
        <w:rPr>
          <w:rFonts w:hint="eastAsia"/>
          <w:sz w:val="21"/>
          <w:szCs w:val="21"/>
        </w:rPr>
        <w:t>图</w:t>
      </w:r>
      <w:r w:rsidRPr="00F43CED">
        <w:rPr>
          <w:rFonts w:hint="eastAsia"/>
          <w:sz w:val="21"/>
          <w:szCs w:val="21"/>
        </w:rPr>
        <w:t>4</w:t>
      </w:r>
      <w:r>
        <w:rPr>
          <w:sz w:val="21"/>
          <w:szCs w:val="21"/>
        </w:rPr>
        <w:t xml:space="preserve">.14 </w:t>
      </w:r>
      <w:r w:rsidR="00CF4260">
        <w:rPr>
          <w:rFonts w:hint="eastAsia"/>
          <w:sz w:val="21"/>
        </w:rPr>
        <w:t>应力应</w:t>
      </w:r>
      <w:r w:rsidR="0037594E" w:rsidRPr="00CF4260">
        <w:rPr>
          <w:rFonts w:hint="eastAsia"/>
          <w:sz w:val="21"/>
        </w:rPr>
        <w:t>变曲线</w:t>
      </w:r>
    </w:p>
    <w:p w:rsidR="00ED3940" w:rsidRDefault="00ED3940" w:rsidP="00ED3940">
      <w:pPr>
        <w:ind w:firstLineChars="0"/>
      </w:pPr>
      <w:r>
        <w:rPr>
          <w:rFonts w:hint="eastAsia"/>
        </w:rPr>
        <w:t>从图</w:t>
      </w:r>
      <w:r w:rsidR="00595E47">
        <w:rPr>
          <w:rFonts w:hint="eastAsia"/>
        </w:rPr>
        <w:t>4</w:t>
      </w:r>
      <w:r w:rsidR="00595E47">
        <w:t>.14</w:t>
      </w:r>
      <w:r>
        <w:rPr>
          <w:rFonts w:hint="eastAsia"/>
        </w:rPr>
        <w:t>可知，在电流脉宽为</w:t>
      </w:r>
      <w:r>
        <w:rPr>
          <w:rFonts w:hint="eastAsia"/>
        </w:rPr>
        <w:t>80ms</w:t>
      </w:r>
      <w:r>
        <w:rPr>
          <w:rFonts w:hint="eastAsia"/>
        </w:rPr>
        <w:t>等条件下，高速应力测量系统与低速应力测量系统测得的应力应变曲线基本一致。</w:t>
      </w:r>
      <w:r w:rsidR="003A3006">
        <w:rPr>
          <w:rFonts w:hint="eastAsia"/>
        </w:rPr>
        <w:t>高速</w:t>
      </w:r>
      <w:r w:rsidR="003A3006">
        <w:t>测量测得的</w:t>
      </w:r>
      <w:r w:rsidR="003A3006">
        <w:rPr>
          <w:rFonts w:hint="eastAsia"/>
        </w:rPr>
        <w:t>应力曲线</w:t>
      </w:r>
      <w:r w:rsidR="003A3006">
        <w:t>比低速</w:t>
      </w:r>
      <w:r w:rsidR="003A3006">
        <w:rPr>
          <w:rFonts w:hint="eastAsia"/>
        </w:rPr>
        <w:t>测量</w:t>
      </w:r>
      <w:r w:rsidR="003A3006">
        <w:t>测得的曲线要偏低一点，</w:t>
      </w:r>
      <w:r w:rsidR="003A3006">
        <w:rPr>
          <w:rFonts w:hint="eastAsia"/>
        </w:rPr>
        <w:t>但</w:t>
      </w:r>
      <w:r w:rsidR="003A3006">
        <w:t>最大差值在</w:t>
      </w:r>
      <w:r w:rsidR="003A3006">
        <w:t>4</w:t>
      </w:r>
      <w:r w:rsidR="003A3006">
        <w:rPr>
          <w:rFonts w:hint="eastAsia"/>
        </w:rPr>
        <w:t>0N</w:t>
      </w:r>
      <w:r w:rsidR="003A3006">
        <w:rPr>
          <w:rFonts w:hint="eastAsia"/>
        </w:rPr>
        <w:t>以内。</w:t>
      </w:r>
      <w:r>
        <w:rPr>
          <w:rFonts w:hint="eastAsia"/>
        </w:rPr>
        <w:t xml:space="preserve"> </w:t>
      </w:r>
    </w:p>
    <w:p w:rsidR="00ED3940" w:rsidRPr="003B0B4B" w:rsidRDefault="00ED3940" w:rsidP="00ED3940">
      <w:pPr>
        <w:ind w:firstLineChars="0"/>
      </w:pPr>
      <w:r>
        <w:rPr>
          <w:rFonts w:hint="eastAsia"/>
        </w:rPr>
        <w:t>任取某一电流作用期间的</w:t>
      </w:r>
      <w:r w:rsidR="004F25DB">
        <w:rPr>
          <w:rFonts w:hint="eastAsia"/>
        </w:rPr>
        <w:t>测试</w:t>
      </w:r>
      <w:r>
        <w:rPr>
          <w:rFonts w:hint="eastAsia"/>
        </w:rPr>
        <w:t>曲线如下图</w:t>
      </w:r>
      <w:r w:rsidR="00595E47">
        <w:rPr>
          <w:rFonts w:hint="eastAsia"/>
        </w:rPr>
        <w:t>4</w:t>
      </w:r>
      <w:r w:rsidR="00595E47">
        <w:t>.15</w:t>
      </w:r>
      <w:r>
        <w:rPr>
          <w:rFonts w:hint="eastAsia"/>
        </w:rPr>
        <w:t>所示。</w:t>
      </w:r>
      <w:r w:rsidR="00FC0D77">
        <w:rPr>
          <w:rFonts w:hint="eastAsia"/>
        </w:rPr>
        <w:t>由图</w:t>
      </w:r>
      <w:r w:rsidR="00FC0D77">
        <w:t>可知高速测量比低速测量</w:t>
      </w:r>
      <w:r w:rsidR="00FC0D77">
        <w:rPr>
          <w:rFonts w:hint="eastAsia"/>
        </w:rPr>
        <w:t>的</w:t>
      </w:r>
      <w:r w:rsidR="00FC0D77">
        <w:t>点数</w:t>
      </w:r>
      <w:r w:rsidR="00FC0D77">
        <w:rPr>
          <w:rFonts w:hint="eastAsia"/>
        </w:rPr>
        <w:t>更加</w:t>
      </w:r>
      <w:r w:rsidR="00FC0D77">
        <w:t>密集，</w:t>
      </w:r>
      <w:r>
        <w:rPr>
          <w:rFonts w:hint="eastAsia"/>
        </w:rPr>
        <w:t>并对数据进行处理得到：在该电流脉冲下，</w:t>
      </w:r>
      <w:r>
        <w:rPr>
          <w:rFonts w:hint="eastAsia"/>
          <w:noProof/>
        </w:rPr>
        <w:t>高速应力测量系统采集到的应力下降相对值约为</w:t>
      </w:r>
      <w:r>
        <w:rPr>
          <w:rFonts w:hint="eastAsia"/>
          <w:noProof/>
        </w:rPr>
        <w:t>1</w:t>
      </w:r>
      <w:r w:rsidR="00F226CE">
        <w:rPr>
          <w:rFonts w:hint="eastAsia"/>
          <w:noProof/>
        </w:rPr>
        <w:t>88</w:t>
      </w:r>
      <w:r>
        <w:rPr>
          <w:rFonts w:hint="eastAsia"/>
          <w:noProof/>
        </w:rPr>
        <w:t>N</w:t>
      </w:r>
      <w:r>
        <w:rPr>
          <w:rFonts w:hint="eastAsia"/>
          <w:noProof/>
        </w:rPr>
        <w:t>；低速应力测量系统采集到的应力下降相对值约为</w:t>
      </w:r>
      <w:r w:rsidR="00F226CE">
        <w:rPr>
          <w:rFonts w:hint="eastAsia"/>
          <w:noProof/>
        </w:rPr>
        <w:t>215</w:t>
      </w:r>
      <w:r>
        <w:rPr>
          <w:rFonts w:hint="eastAsia"/>
          <w:noProof/>
        </w:rPr>
        <w:t>N</w:t>
      </w:r>
      <w:r>
        <w:rPr>
          <w:rFonts w:hint="eastAsia"/>
          <w:noProof/>
        </w:rPr>
        <w:t>。</w:t>
      </w:r>
      <w:r w:rsidR="00391AD8">
        <w:rPr>
          <w:rFonts w:hint="eastAsia"/>
          <w:noProof/>
        </w:rPr>
        <w:t>高速</w:t>
      </w:r>
      <w:r w:rsidR="00391AD8">
        <w:rPr>
          <w:noProof/>
        </w:rPr>
        <w:t>测量与低速测量之间存在</w:t>
      </w:r>
      <w:r w:rsidR="00391AD8">
        <w:rPr>
          <w:rFonts w:hint="eastAsia"/>
          <w:noProof/>
        </w:rPr>
        <w:t>27N</w:t>
      </w:r>
      <w:r w:rsidR="00391AD8">
        <w:rPr>
          <w:rFonts w:hint="eastAsia"/>
          <w:noProof/>
        </w:rPr>
        <w:t>的</w:t>
      </w:r>
      <w:r w:rsidR="00391AD8">
        <w:rPr>
          <w:noProof/>
        </w:rPr>
        <w:t>误差</w:t>
      </w:r>
      <w:r w:rsidR="00391AD8">
        <w:rPr>
          <w:rFonts w:hint="eastAsia"/>
          <w:noProof/>
        </w:rPr>
        <w:t>。</w:t>
      </w:r>
    </w:p>
    <w:p w:rsidR="00ED3940" w:rsidRDefault="00ED3940" w:rsidP="00ED3940">
      <w:pPr>
        <w:ind w:firstLineChars="0" w:firstLine="0"/>
      </w:pPr>
      <w:r>
        <w:rPr>
          <w:rFonts w:hint="eastAsia"/>
        </w:rPr>
        <w:lastRenderedPageBreak/>
        <w:t xml:space="preserve"> </w:t>
      </w:r>
      <w:r w:rsidR="002C1FF3">
        <w:rPr>
          <w:rFonts w:hint="eastAsia"/>
        </w:rPr>
        <w:t xml:space="preserve">     </w:t>
      </w:r>
      <w:r w:rsidR="00CB676D">
        <w:rPr>
          <w:noProof/>
        </w:rPr>
        <w:drawing>
          <wp:inline distT="0" distB="0" distL="0" distR="0" wp14:anchorId="081F2960" wp14:editId="2E8307CA">
            <wp:extent cx="4934309" cy="3226279"/>
            <wp:effectExtent l="0" t="0" r="0" b="0"/>
            <wp:docPr id="676" name="图片 676" descr="C:\Users\acer\Documents\Tencent Files\1163563183\FileRecv\MobileFile\Image\}4`M@DFY`_PQ~VITCB3{4~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C:\Users\acer\Documents\Tencent Files\1163563183\FileRecv\MobileFile\Image\}4`M@DFY`_PQ~VITCB3{4~R.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939235" cy="3229500"/>
                    </a:xfrm>
                    <a:prstGeom prst="rect">
                      <a:avLst/>
                    </a:prstGeom>
                    <a:noFill/>
                    <a:ln>
                      <a:noFill/>
                    </a:ln>
                  </pic:spPr>
                </pic:pic>
              </a:graphicData>
            </a:graphic>
          </wp:inline>
        </w:drawing>
      </w:r>
    </w:p>
    <w:p w:rsidR="00ED3940" w:rsidRPr="00CF4260" w:rsidRDefault="00595E47" w:rsidP="00CB676D">
      <w:pPr>
        <w:ind w:firstLineChars="1300" w:firstLine="2730"/>
        <w:rPr>
          <w:sz w:val="21"/>
        </w:rPr>
      </w:pPr>
      <w:r w:rsidRPr="00F43CED">
        <w:rPr>
          <w:rFonts w:hint="eastAsia"/>
          <w:sz w:val="21"/>
          <w:szCs w:val="21"/>
        </w:rPr>
        <w:t>图</w:t>
      </w:r>
      <w:r w:rsidRPr="00F43CED">
        <w:rPr>
          <w:rFonts w:hint="eastAsia"/>
          <w:sz w:val="21"/>
          <w:szCs w:val="21"/>
        </w:rPr>
        <w:t>4</w:t>
      </w:r>
      <w:r>
        <w:rPr>
          <w:sz w:val="21"/>
          <w:szCs w:val="21"/>
        </w:rPr>
        <w:t xml:space="preserve">.15 </w:t>
      </w:r>
      <w:r w:rsidR="00ED3940" w:rsidRPr="00CF4260">
        <w:rPr>
          <w:rFonts w:hint="eastAsia"/>
          <w:sz w:val="21"/>
        </w:rPr>
        <w:t>同一电流脉宽处高速</w:t>
      </w:r>
      <w:r w:rsidR="009B2ACD">
        <w:rPr>
          <w:rFonts w:hint="eastAsia"/>
          <w:sz w:val="21"/>
        </w:rPr>
        <w:t>、</w:t>
      </w:r>
      <w:r w:rsidR="00CB676D">
        <w:rPr>
          <w:rFonts w:hint="eastAsia"/>
          <w:sz w:val="21"/>
        </w:rPr>
        <w:t>低速</w:t>
      </w:r>
      <w:r w:rsidR="00ED3940" w:rsidRPr="00CF4260">
        <w:rPr>
          <w:rFonts w:hint="eastAsia"/>
          <w:sz w:val="21"/>
        </w:rPr>
        <w:t>测量系统的值</w:t>
      </w:r>
    </w:p>
    <w:p w:rsidR="00240297" w:rsidRPr="00240297" w:rsidRDefault="004B05F2" w:rsidP="004B05F2">
      <w:pPr>
        <w:rPr>
          <w:noProof/>
        </w:rPr>
      </w:pPr>
      <w:r>
        <w:rPr>
          <w:rFonts w:hint="eastAsia"/>
          <w:noProof/>
        </w:rPr>
        <w:t>试验中，用高速测温系统测得的试样温度变化如下图</w:t>
      </w:r>
      <w:r w:rsidR="00595E47">
        <w:rPr>
          <w:rFonts w:hint="eastAsia"/>
          <w:noProof/>
        </w:rPr>
        <w:t>4</w:t>
      </w:r>
      <w:r w:rsidR="00595E47">
        <w:rPr>
          <w:noProof/>
        </w:rPr>
        <w:t>.16</w:t>
      </w:r>
      <w:r w:rsidR="00E963F5">
        <w:rPr>
          <w:rFonts w:hint="eastAsia"/>
          <w:noProof/>
        </w:rPr>
        <w:t>所示，在电流脉宽到来期间，试样温度有明显上升，</w:t>
      </w:r>
      <w:r w:rsidR="00366B16">
        <w:rPr>
          <w:rFonts w:hint="eastAsia"/>
          <w:noProof/>
        </w:rPr>
        <w:t>电流脉宽结束时，试样温度逐渐下降。</w:t>
      </w:r>
      <w:r w:rsidR="00E963F5">
        <w:rPr>
          <w:rFonts w:hint="eastAsia"/>
          <w:noProof/>
        </w:rPr>
        <w:t>由于电流脉宽较长</w:t>
      </w:r>
      <w:r w:rsidR="005F30E4">
        <w:rPr>
          <w:rFonts w:hint="eastAsia"/>
          <w:noProof/>
        </w:rPr>
        <w:t>，发热较严重</w:t>
      </w:r>
      <w:r>
        <w:rPr>
          <w:rFonts w:hint="eastAsia"/>
          <w:noProof/>
        </w:rPr>
        <w:t>，</w:t>
      </w:r>
      <w:r w:rsidR="00E963F5">
        <w:rPr>
          <w:rFonts w:hint="eastAsia"/>
          <w:noProof/>
        </w:rPr>
        <w:t>最高温度</w:t>
      </w:r>
      <w:r w:rsidR="00E963F5">
        <w:rPr>
          <w:rFonts w:hint="eastAsia"/>
          <w:noProof/>
        </w:rPr>
        <w:t>107</w:t>
      </w:r>
      <w:r w:rsidR="005F30E4">
        <w:rPr>
          <w:rFonts w:hint="eastAsia"/>
          <w:noProof/>
        </w:rPr>
        <w:t>℃</w:t>
      </w:r>
      <w:r>
        <w:rPr>
          <w:rFonts w:hint="eastAsia"/>
          <w:noProof/>
        </w:rPr>
        <w:t>。</w:t>
      </w:r>
    </w:p>
    <w:p w:rsidR="0022404B" w:rsidRDefault="00F21461" w:rsidP="00F21461">
      <w:r>
        <w:rPr>
          <w:noProof/>
        </w:rPr>
        <w:drawing>
          <wp:inline distT="0" distB="0" distL="0" distR="0" wp14:anchorId="5D4905C2" wp14:editId="556ED092">
            <wp:extent cx="4917057" cy="3165105"/>
            <wp:effectExtent l="0" t="0" r="0" b="0"/>
            <wp:docPr id="673" name="图片 673" descr="C:\Users\acer\Documents\Tencent Files\1163563183\FileRecv\MobileFile\Image\]K0SC2H[[MQBUKFDE}HF`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cer\Documents\Tencent Files\1163563183\FileRecv\MobileFile\Image\]K0SC2H[[MQBUKFDE}HF`UM.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921843" cy="3168186"/>
                    </a:xfrm>
                    <a:prstGeom prst="rect">
                      <a:avLst/>
                    </a:prstGeom>
                    <a:noFill/>
                    <a:ln>
                      <a:noFill/>
                    </a:ln>
                  </pic:spPr>
                </pic:pic>
              </a:graphicData>
            </a:graphic>
          </wp:inline>
        </w:drawing>
      </w:r>
    </w:p>
    <w:p w:rsidR="004B05F2" w:rsidRPr="00CF4260" w:rsidRDefault="00595E47" w:rsidP="00CF4260">
      <w:pPr>
        <w:ind w:firstLineChars="1700" w:firstLine="3570"/>
        <w:rPr>
          <w:sz w:val="21"/>
        </w:rPr>
      </w:pPr>
      <w:r w:rsidRPr="00F43CED">
        <w:rPr>
          <w:rFonts w:hint="eastAsia"/>
          <w:sz w:val="21"/>
          <w:szCs w:val="21"/>
        </w:rPr>
        <w:t>图</w:t>
      </w:r>
      <w:r w:rsidRPr="00F43CED">
        <w:rPr>
          <w:rFonts w:hint="eastAsia"/>
          <w:sz w:val="21"/>
          <w:szCs w:val="21"/>
        </w:rPr>
        <w:t>4</w:t>
      </w:r>
      <w:r>
        <w:rPr>
          <w:sz w:val="21"/>
          <w:szCs w:val="21"/>
        </w:rPr>
        <w:t xml:space="preserve">.16 </w:t>
      </w:r>
      <w:r w:rsidR="004B05F2" w:rsidRPr="00CF4260">
        <w:rPr>
          <w:rFonts w:hint="eastAsia"/>
          <w:sz w:val="21"/>
        </w:rPr>
        <w:t>温度变化曲线</w:t>
      </w:r>
    </w:p>
    <w:p w:rsidR="00B70081" w:rsidRPr="00C86204" w:rsidRDefault="00B23CA0" w:rsidP="005B433D">
      <w:r>
        <w:rPr>
          <w:rFonts w:hint="eastAsia"/>
        </w:rPr>
        <w:lastRenderedPageBreak/>
        <w:t>对比以上三次实验可知，</w:t>
      </w:r>
      <w:r w:rsidR="007E07CF">
        <w:rPr>
          <w:rFonts w:hint="eastAsia"/>
        </w:rPr>
        <w:t>在每个周期有电流作用</w:t>
      </w:r>
      <w:r w:rsidR="009E7128">
        <w:rPr>
          <w:rFonts w:hint="eastAsia"/>
        </w:rPr>
        <w:t>时，铝合金</w:t>
      </w:r>
      <w:r w:rsidR="00BE4EB5">
        <w:rPr>
          <w:rFonts w:hint="eastAsia"/>
        </w:rPr>
        <w:t>的拉伸</w:t>
      </w:r>
      <w:r w:rsidR="00B4088D">
        <w:rPr>
          <w:rFonts w:hint="eastAsia"/>
        </w:rPr>
        <w:t>应力会明显下降，</w:t>
      </w:r>
      <w:r w:rsidR="009E7128">
        <w:rPr>
          <w:rFonts w:hint="eastAsia"/>
        </w:rPr>
        <w:t>铝合金</w:t>
      </w:r>
      <w:r w:rsidR="00B4088D">
        <w:rPr>
          <w:rFonts w:hint="eastAsia"/>
        </w:rPr>
        <w:t>的温度快速上升；在没有电流时，</w:t>
      </w:r>
      <w:r w:rsidR="00BE4EB5">
        <w:rPr>
          <w:rFonts w:hint="eastAsia"/>
        </w:rPr>
        <w:t>其拉伸</w:t>
      </w:r>
      <w:r w:rsidR="00B4088D">
        <w:rPr>
          <w:rFonts w:hint="eastAsia"/>
        </w:rPr>
        <w:t>应力又逐渐恢复，</w:t>
      </w:r>
      <w:r w:rsidR="00BE4EB5">
        <w:rPr>
          <w:rFonts w:hint="eastAsia"/>
        </w:rPr>
        <w:t>其</w:t>
      </w:r>
      <w:r w:rsidR="00B4088D">
        <w:rPr>
          <w:rFonts w:hint="eastAsia"/>
        </w:rPr>
        <w:t>温度也逐渐下降。</w:t>
      </w:r>
      <w:r>
        <w:rPr>
          <w:rFonts w:hint="eastAsia"/>
        </w:rPr>
        <w:t>电流脉宽为</w:t>
      </w:r>
      <w:r>
        <w:rPr>
          <w:rFonts w:hint="eastAsia"/>
        </w:rPr>
        <w:t>10ms</w:t>
      </w:r>
      <w:r>
        <w:rPr>
          <w:rFonts w:hint="eastAsia"/>
        </w:rPr>
        <w:t>、</w:t>
      </w:r>
      <w:r>
        <w:rPr>
          <w:rFonts w:hint="eastAsia"/>
        </w:rPr>
        <w:t>50ms</w:t>
      </w:r>
      <w:r>
        <w:rPr>
          <w:rFonts w:hint="eastAsia"/>
        </w:rPr>
        <w:t>和</w:t>
      </w:r>
      <w:r>
        <w:rPr>
          <w:rFonts w:hint="eastAsia"/>
        </w:rPr>
        <w:t>80ms</w:t>
      </w:r>
      <w:r w:rsidR="00B4088D">
        <w:rPr>
          <w:rFonts w:hint="eastAsia"/>
        </w:rPr>
        <w:t>时，</w:t>
      </w:r>
      <w:r w:rsidR="009E7128">
        <w:rPr>
          <w:rFonts w:hint="eastAsia"/>
        </w:rPr>
        <w:t>铝合金</w:t>
      </w:r>
      <w:r w:rsidR="00B4088D">
        <w:rPr>
          <w:rFonts w:hint="eastAsia"/>
        </w:rPr>
        <w:t>的应变依次为</w:t>
      </w:r>
      <w:r w:rsidR="00B4088D">
        <w:rPr>
          <w:rFonts w:hint="eastAsia"/>
        </w:rPr>
        <w:t>19.68%</w:t>
      </w:r>
      <w:r w:rsidR="00B4088D">
        <w:rPr>
          <w:rFonts w:hint="eastAsia"/>
        </w:rPr>
        <w:t>、</w:t>
      </w:r>
      <w:r w:rsidR="00B4088D">
        <w:rPr>
          <w:rFonts w:hint="eastAsia"/>
        </w:rPr>
        <w:t>19.85%</w:t>
      </w:r>
      <w:r w:rsidR="00B4088D">
        <w:rPr>
          <w:rFonts w:hint="eastAsia"/>
        </w:rPr>
        <w:t>和</w:t>
      </w:r>
      <w:r w:rsidR="00B4088D">
        <w:rPr>
          <w:rFonts w:hint="eastAsia"/>
        </w:rPr>
        <w:t>23.28%</w:t>
      </w:r>
      <w:r w:rsidR="00B4088D">
        <w:rPr>
          <w:rFonts w:hint="eastAsia"/>
        </w:rPr>
        <w:t>，</w:t>
      </w:r>
      <w:r w:rsidR="00B93538">
        <w:rPr>
          <w:rFonts w:hint="eastAsia"/>
        </w:rPr>
        <w:t>都比无电流下明显增大，</w:t>
      </w:r>
      <w:r w:rsidR="009E7128">
        <w:rPr>
          <w:rFonts w:hint="eastAsia"/>
        </w:rPr>
        <w:t>铝合金</w:t>
      </w:r>
      <w:r w:rsidR="00B93538">
        <w:rPr>
          <w:rFonts w:hint="eastAsia"/>
        </w:rPr>
        <w:t>的延伸性得到了增加，且随电流脉宽增大有增加的趋势；在通电流时间内</w:t>
      </w:r>
      <w:r w:rsidR="009E7128" w:rsidRPr="009E7128">
        <w:rPr>
          <w:rFonts w:hint="eastAsia"/>
        </w:rPr>
        <w:t>铝合金</w:t>
      </w:r>
      <w:r w:rsidR="00B93538">
        <w:rPr>
          <w:rFonts w:hint="eastAsia"/>
        </w:rPr>
        <w:t>的流动应力下降均值依次为</w:t>
      </w:r>
      <w:r w:rsidR="00B93538">
        <w:rPr>
          <w:rFonts w:hint="eastAsia"/>
        </w:rPr>
        <w:t>26N</w:t>
      </w:r>
      <w:r w:rsidR="00B93538">
        <w:rPr>
          <w:rFonts w:hint="eastAsia"/>
        </w:rPr>
        <w:t>、</w:t>
      </w:r>
      <w:r w:rsidR="00B93538">
        <w:rPr>
          <w:rFonts w:hint="eastAsia"/>
        </w:rPr>
        <w:t>115N</w:t>
      </w:r>
      <w:r w:rsidR="00B93538">
        <w:rPr>
          <w:rFonts w:hint="eastAsia"/>
        </w:rPr>
        <w:t>和</w:t>
      </w:r>
      <w:r w:rsidR="00B93538">
        <w:rPr>
          <w:rFonts w:hint="eastAsia"/>
        </w:rPr>
        <w:t>190N</w:t>
      </w:r>
      <w:r w:rsidR="00B93538">
        <w:rPr>
          <w:rFonts w:hint="eastAsia"/>
        </w:rPr>
        <w:t>，电流明显能够降低</w:t>
      </w:r>
      <w:r w:rsidR="009E7128">
        <w:rPr>
          <w:rFonts w:hint="eastAsia"/>
        </w:rPr>
        <w:t>铝合金</w:t>
      </w:r>
      <w:r w:rsidR="00B93538">
        <w:rPr>
          <w:rFonts w:hint="eastAsia"/>
        </w:rPr>
        <w:t>的流动应力；在室温</w:t>
      </w:r>
      <w:r w:rsidR="00B93538">
        <w:rPr>
          <w:rFonts w:hint="eastAsia"/>
        </w:rPr>
        <w:t>13</w:t>
      </w:r>
      <w:r w:rsidR="00B93538">
        <w:rPr>
          <w:rFonts w:hint="eastAsia"/>
        </w:rPr>
        <w:t>℃下，</w:t>
      </w:r>
      <w:r w:rsidR="009E7128">
        <w:rPr>
          <w:rFonts w:hint="eastAsia"/>
        </w:rPr>
        <w:t>铝合金</w:t>
      </w:r>
      <w:r w:rsidR="00B93538">
        <w:rPr>
          <w:rFonts w:hint="eastAsia"/>
        </w:rPr>
        <w:t>的最高温度依次为</w:t>
      </w:r>
      <w:r w:rsidR="00B93538">
        <w:rPr>
          <w:rFonts w:hint="eastAsia"/>
        </w:rPr>
        <w:t>25</w:t>
      </w:r>
      <w:r w:rsidR="00B93538">
        <w:rPr>
          <w:rFonts w:hint="eastAsia"/>
        </w:rPr>
        <w:t>℃、</w:t>
      </w:r>
      <w:r w:rsidR="00B93538">
        <w:rPr>
          <w:rFonts w:hint="eastAsia"/>
        </w:rPr>
        <w:t>54</w:t>
      </w:r>
      <w:r w:rsidR="00B93538">
        <w:rPr>
          <w:rFonts w:hint="eastAsia"/>
        </w:rPr>
        <w:t>℃和</w:t>
      </w:r>
      <w:r w:rsidR="00B93538">
        <w:rPr>
          <w:rFonts w:hint="eastAsia"/>
        </w:rPr>
        <w:t>103</w:t>
      </w:r>
      <w:r w:rsidR="00B93538">
        <w:rPr>
          <w:rFonts w:hint="eastAsia"/>
        </w:rPr>
        <w:t>℃，电流的热效应十分明显</w:t>
      </w:r>
      <w:r w:rsidR="006265F9">
        <w:rPr>
          <w:rFonts w:hint="eastAsia"/>
        </w:rPr>
        <w:t>，</w:t>
      </w:r>
      <w:r w:rsidR="006265F9">
        <w:t>电流</w:t>
      </w:r>
      <w:r w:rsidR="006265F9">
        <w:rPr>
          <w:rFonts w:hint="eastAsia"/>
        </w:rPr>
        <w:t>脉宽</w:t>
      </w:r>
      <w:r w:rsidR="006265F9">
        <w:t>越大温度上升的越高</w:t>
      </w:r>
      <w:r w:rsidR="00B93538">
        <w:rPr>
          <w:rFonts w:hint="eastAsia"/>
        </w:rPr>
        <w:t>。且当电流脉宽为</w:t>
      </w:r>
      <w:r w:rsidR="00B93538">
        <w:rPr>
          <w:rFonts w:hint="eastAsia"/>
        </w:rPr>
        <w:t>80ms</w:t>
      </w:r>
      <w:r w:rsidR="00B93538">
        <w:rPr>
          <w:rFonts w:hint="eastAsia"/>
        </w:rPr>
        <w:t>时，</w:t>
      </w:r>
      <w:r w:rsidR="009E7128">
        <w:rPr>
          <w:rFonts w:hint="eastAsia"/>
        </w:rPr>
        <w:t>铝合金</w:t>
      </w:r>
      <w:r w:rsidR="00B93538">
        <w:rPr>
          <w:rFonts w:hint="eastAsia"/>
        </w:rPr>
        <w:t>延伸率明显</w:t>
      </w:r>
      <w:r w:rsidR="009E6F05">
        <w:rPr>
          <w:rFonts w:hint="eastAsia"/>
        </w:rPr>
        <w:t>提高许多，流动应力下降幅度很大，这可能是由于试样温度较高导致的。</w:t>
      </w:r>
    </w:p>
    <w:p w:rsidR="000A4598" w:rsidRDefault="00FF0ADB" w:rsidP="00EC3FC8">
      <w:pPr>
        <w:pStyle w:val="3"/>
        <w:ind w:firstLineChars="0" w:firstLine="0"/>
      </w:pPr>
      <w:r w:rsidRPr="00FF0ADB">
        <w:rPr>
          <w:rFonts w:hint="eastAsia"/>
        </w:rPr>
        <w:t>4</w:t>
      </w:r>
      <w:r w:rsidRPr="00FF0ADB">
        <w:t>.3</w:t>
      </w:r>
      <w:r w:rsidRPr="00FF0ADB">
        <w:rPr>
          <w:rFonts w:hint="eastAsia"/>
        </w:rPr>
        <w:t>.</w:t>
      </w:r>
      <w:r>
        <w:t>3</w:t>
      </w:r>
      <w:r w:rsidRPr="00FF0ADB">
        <w:t xml:space="preserve"> </w:t>
      </w:r>
      <w:r w:rsidR="00475179">
        <w:rPr>
          <w:rFonts w:hint="eastAsia"/>
        </w:rPr>
        <w:t>不同</w:t>
      </w:r>
      <w:r w:rsidR="0012268C">
        <w:rPr>
          <w:rFonts w:hint="eastAsia"/>
        </w:rPr>
        <w:t>电流周期</w:t>
      </w:r>
      <w:r w:rsidR="00475179">
        <w:rPr>
          <w:rFonts w:hint="eastAsia"/>
        </w:rPr>
        <w:t>下高速与低速应力测量系统的对比试验</w:t>
      </w:r>
    </w:p>
    <w:p w:rsidR="00046BEF" w:rsidRDefault="00046BEF" w:rsidP="00475179">
      <w:pPr>
        <w:ind w:firstLineChars="0"/>
      </w:pPr>
      <w:r>
        <w:rPr>
          <w:rFonts w:hint="eastAsia"/>
        </w:rPr>
        <w:t>为了</w:t>
      </w:r>
      <w:r>
        <w:t>进一步验证测量系统，同时研究电流对铝合金塑性的影响</w:t>
      </w:r>
      <w:r>
        <w:rPr>
          <w:rFonts w:hint="eastAsia"/>
        </w:rPr>
        <w:t>，</w:t>
      </w:r>
      <w:r>
        <w:t>在不同电流</w:t>
      </w:r>
      <w:r>
        <w:rPr>
          <w:rFonts w:hint="eastAsia"/>
        </w:rPr>
        <w:t>周期</w:t>
      </w:r>
      <w:r>
        <w:t>下</w:t>
      </w:r>
      <w:r>
        <w:rPr>
          <w:rFonts w:hint="eastAsia"/>
        </w:rPr>
        <w:t>做铝合金拉伸试验。</w:t>
      </w:r>
    </w:p>
    <w:p w:rsidR="00475179" w:rsidRDefault="00475179" w:rsidP="00475179">
      <w:pPr>
        <w:ind w:firstLineChars="0"/>
      </w:pPr>
      <w:r>
        <w:rPr>
          <w:rFonts w:hint="eastAsia"/>
        </w:rPr>
        <w:t>这里</w:t>
      </w:r>
      <w:r>
        <w:t>改变</w:t>
      </w:r>
      <w:r w:rsidR="007049A5">
        <w:rPr>
          <w:rFonts w:hint="eastAsia"/>
        </w:rPr>
        <w:t>脉冲</w:t>
      </w:r>
      <w:r>
        <w:rPr>
          <w:rFonts w:hint="eastAsia"/>
        </w:rPr>
        <w:t>电流</w:t>
      </w:r>
      <w:r>
        <w:t>的</w:t>
      </w:r>
      <w:r>
        <w:rPr>
          <w:rFonts w:hint="eastAsia"/>
        </w:rPr>
        <w:t>周期分别</w:t>
      </w:r>
      <w:r>
        <w:t>为</w:t>
      </w:r>
      <w:r>
        <w:rPr>
          <w:rFonts w:hint="eastAsia"/>
        </w:rPr>
        <w:t>2</w:t>
      </w:r>
      <w:r>
        <w:t>s</w:t>
      </w:r>
      <w:r>
        <w:t>，</w:t>
      </w:r>
      <w:r>
        <w:t>5</w:t>
      </w:r>
      <w:r>
        <w:rPr>
          <w:rFonts w:hint="eastAsia"/>
        </w:rPr>
        <w:t>s</w:t>
      </w:r>
      <w:r>
        <w:rPr>
          <w:rFonts w:hint="eastAsia"/>
        </w:rPr>
        <w:t>，</w:t>
      </w:r>
      <w:r>
        <w:rPr>
          <w:rFonts w:hint="eastAsia"/>
        </w:rPr>
        <w:t>10s</w:t>
      </w:r>
      <w:r>
        <w:rPr>
          <w:rFonts w:hint="eastAsia"/>
        </w:rPr>
        <w:t>，</w:t>
      </w:r>
      <w:r>
        <w:t>进行电塑性拉</w:t>
      </w:r>
      <w:r>
        <w:rPr>
          <w:rFonts w:hint="eastAsia"/>
        </w:rPr>
        <w:t>伸</w:t>
      </w:r>
      <w:r>
        <w:t>试验。</w:t>
      </w:r>
      <w:r>
        <w:rPr>
          <w:rFonts w:hint="eastAsia"/>
        </w:rPr>
        <w:t>分</w:t>
      </w:r>
      <w:r>
        <w:t>别</w:t>
      </w:r>
      <w:r>
        <w:rPr>
          <w:rFonts w:hint="eastAsia"/>
        </w:rPr>
        <w:t>用</w:t>
      </w:r>
      <w:r>
        <w:t>低</w:t>
      </w:r>
      <w:r>
        <w:rPr>
          <w:rFonts w:hint="eastAsia"/>
        </w:rPr>
        <w:t>速</w:t>
      </w:r>
      <w:r>
        <w:t>和高速应力测量系统</w:t>
      </w:r>
      <w:r>
        <w:rPr>
          <w:rFonts w:hint="eastAsia"/>
        </w:rPr>
        <w:t>对</w:t>
      </w:r>
      <w:r w:rsidR="004C58F3">
        <w:t>试样</w:t>
      </w:r>
      <w:r w:rsidR="004C58F3">
        <w:rPr>
          <w:rFonts w:hint="eastAsia"/>
        </w:rPr>
        <w:t>的</w:t>
      </w:r>
      <w:r w:rsidR="004C58F3">
        <w:t>应力应变</w:t>
      </w:r>
      <w:r>
        <w:rPr>
          <w:rFonts w:hint="eastAsia"/>
        </w:rPr>
        <w:t>进行测量，同时用测温系统记录试样的</w:t>
      </w:r>
      <w:r>
        <w:t>温度</w:t>
      </w:r>
      <w:r>
        <w:rPr>
          <w:rFonts w:hint="eastAsia"/>
        </w:rPr>
        <w:t>变化</w:t>
      </w:r>
      <w:r>
        <w:t>曲线。</w:t>
      </w:r>
    </w:p>
    <w:p w:rsidR="00475179" w:rsidRPr="00C86204" w:rsidRDefault="00475179" w:rsidP="00475179">
      <w:pPr>
        <w:ind w:firstLineChars="0"/>
      </w:pPr>
      <w:r>
        <w:rPr>
          <w:rFonts w:hint="eastAsia"/>
        </w:rPr>
        <w:t>（</w:t>
      </w:r>
      <w:r>
        <w:rPr>
          <w:rFonts w:hint="eastAsia"/>
        </w:rPr>
        <w:t>1</w:t>
      </w:r>
      <w:r>
        <w:rPr>
          <w:rFonts w:hint="eastAsia"/>
        </w:rPr>
        <w:t>）</w:t>
      </w:r>
      <w:r w:rsidRPr="00673E5F">
        <w:t>拉伸速率为</w:t>
      </w:r>
      <w:r w:rsidR="004F25DB">
        <w:t>1.25</w:t>
      </w:r>
      <w:r w:rsidRPr="00673E5F">
        <w:t>mm/min</w:t>
      </w:r>
      <w:r>
        <w:rPr>
          <w:rFonts w:hint="eastAsia"/>
        </w:rPr>
        <w:t>，脉冲</w:t>
      </w:r>
      <w:r w:rsidR="002E1EA9">
        <w:t>电流周期</w:t>
      </w:r>
      <w:r w:rsidR="00F441B8">
        <w:rPr>
          <w:rFonts w:hint="eastAsia"/>
        </w:rPr>
        <w:t>2</w:t>
      </w:r>
      <w:r>
        <w:rPr>
          <w:rFonts w:hint="eastAsia"/>
        </w:rPr>
        <w:t>s</w:t>
      </w:r>
      <w:r w:rsidR="00F441B8">
        <w:rPr>
          <w:rFonts w:hint="eastAsia"/>
        </w:rPr>
        <w:t>，幅值</w:t>
      </w:r>
      <w:r w:rsidR="00F441B8">
        <w:rPr>
          <w:rFonts w:hint="eastAsia"/>
        </w:rPr>
        <w:t>6</w:t>
      </w:r>
      <w:r>
        <w:rPr>
          <w:rFonts w:hint="eastAsia"/>
        </w:rPr>
        <w:t>0A/mm</w:t>
      </w:r>
      <w:r>
        <w:rPr>
          <w:vertAlign w:val="superscript"/>
        </w:rPr>
        <w:t>2</w:t>
      </w:r>
      <w:r w:rsidR="002E1EA9">
        <w:rPr>
          <w:rFonts w:hint="eastAsia"/>
        </w:rPr>
        <w:t>，</w:t>
      </w:r>
      <w:r>
        <w:rPr>
          <w:rFonts w:hint="eastAsia"/>
        </w:rPr>
        <w:t>脉宽</w:t>
      </w:r>
      <w:r w:rsidR="00F441B8">
        <w:rPr>
          <w:rFonts w:hint="eastAsia"/>
        </w:rPr>
        <w:t>5</w:t>
      </w:r>
      <w:r>
        <w:rPr>
          <w:rFonts w:hint="eastAsia"/>
        </w:rPr>
        <w:t>0ms</w:t>
      </w:r>
      <w:r>
        <w:rPr>
          <w:rFonts w:hint="eastAsia"/>
        </w:rPr>
        <w:t>，结果如下：</w:t>
      </w:r>
    </w:p>
    <w:p w:rsidR="00475179" w:rsidRPr="00F441B8" w:rsidRDefault="00F441B8" w:rsidP="00F441B8">
      <w:r>
        <w:rPr>
          <w:noProof/>
        </w:rPr>
        <w:drawing>
          <wp:inline distT="0" distB="0" distL="0" distR="0">
            <wp:extent cx="4615132" cy="2622431"/>
            <wp:effectExtent l="0" t="0" r="0" b="0"/>
            <wp:docPr id="17" name="图片 17" descr="C:\Users\acer\Documents\Tencent Files\1163563183\FileRecv\MobileFile\Image\AO4%LJJ7F%RNL0D7RUNI$7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acer\Documents\Tencent Files\1163563183\FileRecv\MobileFile\Image\AO4%LJJ7F%RNL0D7RUNI$7V.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20021" cy="2625209"/>
                    </a:xfrm>
                    <a:prstGeom prst="rect">
                      <a:avLst/>
                    </a:prstGeom>
                    <a:noFill/>
                    <a:ln>
                      <a:noFill/>
                    </a:ln>
                  </pic:spPr>
                </pic:pic>
              </a:graphicData>
            </a:graphic>
          </wp:inline>
        </w:drawing>
      </w:r>
    </w:p>
    <w:p w:rsidR="00F441B8" w:rsidRPr="00F441B8" w:rsidRDefault="00595E47" w:rsidP="00F441B8">
      <w:pPr>
        <w:ind w:firstLineChars="1477" w:firstLine="3102"/>
        <w:rPr>
          <w:sz w:val="21"/>
        </w:rPr>
      </w:pPr>
      <w:r w:rsidRPr="00F43CED">
        <w:rPr>
          <w:rFonts w:hint="eastAsia"/>
          <w:sz w:val="21"/>
          <w:szCs w:val="21"/>
        </w:rPr>
        <w:t>图</w:t>
      </w:r>
      <w:r w:rsidRPr="00F43CED">
        <w:rPr>
          <w:rFonts w:hint="eastAsia"/>
          <w:sz w:val="21"/>
          <w:szCs w:val="21"/>
        </w:rPr>
        <w:t>4</w:t>
      </w:r>
      <w:r>
        <w:rPr>
          <w:sz w:val="21"/>
          <w:szCs w:val="21"/>
        </w:rPr>
        <w:t>.1</w:t>
      </w:r>
      <w:r w:rsidRPr="00F43CED">
        <w:rPr>
          <w:rFonts w:hint="eastAsia"/>
          <w:sz w:val="21"/>
          <w:szCs w:val="21"/>
        </w:rPr>
        <w:t>7</w:t>
      </w:r>
      <w:r>
        <w:rPr>
          <w:sz w:val="21"/>
          <w:szCs w:val="21"/>
        </w:rPr>
        <w:t xml:space="preserve"> </w:t>
      </w:r>
      <w:r w:rsidR="00F441B8" w:rsidRPr="00CF4260">
        <w:rPr>
          <w:sz w:val="21"/>
        </w:rPr>
        <w:t>应力应变曲线</w:t>
      </w:r>
    </w:p>
    <w:p w:rsidR="00F441B8" w:rsidRDefault="00F441B8" w:rsidP="00F441B8">
      <w:pPr>
        <w:ind w:firstLineChars="0"/>
      </w:pPr>
      <w:r>
        <w:rPr>
          <w:rFonts w:hint="eastAsia"/>
        </w:rPr>
        <w:lastRenderedPageBreak/>
        <w:t>从图</w:t>
      </w:r>
      <w:r w:rsidR="00595E47">
        <w:rPr>
          <w:rFonts w:hint="eastAsia"/>
        </w:rPr>
        <w:t>4</w:t>
      </w:r>
      <w:r w:rsidR="00595E47">
        <w:t>.17</w:t>
      </w:r>
      <w:r>
        <w:rPr>
          <w:rFonts w:hint="eastAsia"/>
        </w:rPr>
        <w:t>可知，在电流周期为</w:t>
      </w:r>
      <w:r>
        <w:rPr>
          <w:rFonts w:hint="eastAsia"/>
        </w:rPr>
        <w:t>2s</w:t>
      </w:r>
      <w:r>
        <w:rPr>
          <w:rFonts w:hint="eastAsia"/>
        </w:rPr>
        <w:t>等</w:t>
      </w:r>
      <w:r w:rsidR="00CE6B10">
        <w:rPr>
          <w:rFonts w:hint="eastAsia"/>
        </w:rPr>
        <w:t>条件下，高速应力测量系统与低速应力测量系统测得的应力应变曲线近乎</w:t>
      </w:r>
      <w:r>
        <w:rPr>
          <w:rFonts w:hint="eastAsia"/>
        </w:rPr>
        <w:t>一致。</w:t>
      </w:r>
    </w:p>
    <w:p w:rsidR="00F441B8" w:rsidRPr="003B0B4B" w:rsidRDefault="0074109D" w:rsidP="00F441B8">
      <w:pPr>
        <w:ind w:firstLineChars="0"/>
      </w:pPr>
      <w:r>
        <w:rPr>
          <w:rFonts w:hint="eastAsia"/>
        </w:rPr>
        <w:t>从</w:t>
      </w:r>
      <w:r>
        <w:t>测量曲线可知，在电流</w:t>
      </w:r>
      <w:r>
        <w:rPr>
          <w:rFonts w:hint="eastAsia"/>
        </w:rPr>
        <w:t>到来</w:t>
      </w:r>
      <w:r>
        <w:t>期间铝合金</w:t>
      </w:r>
      <w:r>
        <w:rPr>
          <w:rFonts w:hint="eastAsia"/>
        </w:rPr>
        <w:t>应力</w:t>
      </w:r>
      <w:r>
        <w:t>明显有所下降，</w:t>
      </w:r>
      <w:r>
        <w:rPr>
          <w:rFonts w:hint="eastAsia"/>
        </w:rPr>
        <w:t>为了清楚的知道在电流作用期间，测量系统能否准确测得应力值的下降情况，</w:t>
      </w:r>
      <w:r w:rsidR="00F441B8">
        <w:rPr>
          <w:rFonts w:hint="eastAsia"/>
        </w:rPr>
        <w:t>任取某一电流作用期间的</w:t>
      </w:r>
      <w:r w:rsidR="007049A5">
        <w:rPr>
          <w:rFonts w:hint="eastAsia"/>
        </w:rPr>
        <w:t>测试</w:t>
      </w:r>
      <w:r w:rsidR="00F441B8">
        <w:rPr>
          <w:rFonts w:hint="eastAsia"/>
        </w:rPr>
        <w:t>曲线如下图</w:t>
      </w:r>
      <w:r w:rsidR="00595E47">
        <w:rPr>
          <w:rFonts w:hint="eastAsia"/>
        </w:rPr>
        <w:t>4</w:t>
      </w:r>
      <w:r w:rsidR="00595E47">
        <w:t>.18</w:t>
      </w:r>
      <w:r w:rsidR="00F441B8">
        <w:rPr>
          <w:rFonts w:hint="eastAsia"/>
        </w:rPr>
        <w:t>所示。</w:t>
      </w:r>
      <w:r w:rsidR="00FC0D77">
        <w:rPr>
          <w:rFonts w:hint="eastAsia"/>
        </w:rPr>
        <w:t>由图</w:t>
      </w:r>
      <w:r w:rsidR="00FC0D77">
        <w:t>可知高速测量比低速测量</w:t>
      </w:r>
      <w:r w:rsidR="00FC0D77">
        <w:rPr>
          <w:rFonts w:hint="eastAsia"/>
        </w:rPr>
        <w:t>的</w:t>
      </w:r>
      <w:r w:rsidR="00FC0D77">
        <w:t>点数</w:t>
      </w:r>
      <w:r w:rsidR="00FC0D77">
        <w:rPr>
          <w:rFonts w:hint="eastAsia"/>
        </w:rPr>
        <w:t>更加</w:t>
      </w:r>
      <w:r w:rsidR="00FC0D77">
        <w:t>密集，</w:t>
      </w:r>
      <w:r w:rsidR="00F441B8">
        <w:rPr>
          <w:rFonts w:hint="eastAsia"/>
        </w:rPr>
        <w:t>并对数据进行处理得到：在该电流脉冲下，</w:t>
      </w:r>
      <w:r w:rsidR="00F441B8">
        <w:rPr>
          <w:rFonts w:hint="eastAsia"/>
          <w:noProof/>
        </w:rPr>
        <w:t>高速应力测量系统采集到的应力下降相对值约为</w:t>
      </w:r>
      <w:r w:rsidR="009E6F8E">
        <w:rPr>
          <w:rFonts w:hint="eastAsia"/>
          <w:noProof/>
        </w:rPr>
        <w:t>6</w:t>
      </w:r>
      <w:r w:rsidR="00F441B8">
        <w:rPr>
          <w:rFonts w:hint="eastAsia"/>
          <w:noProof/>
        </w:rPr>
        <w:t>3N</w:t>
      </w:r>
      <w:r w:rsidR="00F441B8">
        <w:rPr>
          <w:rFonts w:hint="eastAsia"/>
          <w:noProof/>
        </w:rPr>
        <w:t>；低速应力测量系统采集到的应力下降相对值约为</w:t>
      </w:r>
      <w:r w:rsidR="009E6F8E">
        <w:rPr>
          <w:rFonts w:hint="eastAsia"/>
          <w:noProof/>
        </w:rPr>
        <w:t>76</w:t>
      </w:r>
      <w:r w:rsidR="00F441B8">
        <w:rPr>
          <w:rFonts w:hint="eastAsia"/>
          <w:noProof/>
        </w:rPr>
        <w:t>N</w:t>
      </w:r>
      <w:r w:rsidR="00F441B8">
        <w:rPr>
          <w:rFonts w:hint="eastAsia"/>
          <w:noProof/>
        </w:rPr>
        <w:t>。</w:t>
      </w:r>
      <w:r w:rsidR="009E1313">
        <w:rPr>
          <w:rFonts w:hint="eastAsia"/>
          <w:noProof/>
        </w:rPr>
        <w:t>高速</w:t>
      </w:r>
      <w:r w:rsidR="009E1313">
        <w:rPr>
          <w:noProof/>
        </w:rPr>
        <w:t>测量与低速测量之间存在</w:t>
      </w:r>
      <w:r w:rsidR="009E1313">
        <w:rPr>
          <w:noProof/>
        </w:rPr>
        <w:t>13</w:t>
      </w:r>
      <w:r w:rsidR="009E1313">
        <w:rPr>
          <w:rFonts w:hint="eastAsia"/>
          <w:noProof/>
        </w:rPr>
        <w:t>N</w:t>
      </w:r>
      <w:r w:rsidR="009E1313">
        <w:rPr>
          <w:rFonts w:hint="eastAsia"/>
          <w:noProof/>
        </w:rPr>
        <w:t>的</w:t>
      </w:r>
      <w:r w:rsidR="009E1313">
        <w:rPr>
          <w:noProof/>
        </w:rPr>
        <w:t>误差</w:t>
      </w:r>
      <w:r w:rsidR="009E1313">
        <w:rPr>
          <w:rFonts w:hint="eastAsia"/>
          <w:noProof/>
        </w:rPr>
        <w:t>。</w:t>
      </w:r>
    </w:p>
    <w:p w:rsidR="00475179" w:rsidRPr="00F441B8" w:rsidRDefault="009E6F8E" w:rsidP="009E6F8E">
      <w:r>
        <w:rPr>
          <w:noProof/>
        </w:rPr>
        <w:drawing>
          <wp:inline distT="0" distB="0" distL="0" distR="0">
            <wp:extent cx="4873831" cy="2941607"/>
            <wp:effectExtent l="0" t="0" r="0" b="0"/>
            <wp:docPr id="21" name="图片 21" descr="C:\Users\acer\Documents\Tencent Files\1163563183\FileRecv\MobileFile\Image\23KX5T_`J]NL[QOQMI~~Q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cer\Documents\Tencent Files\1163563183\FileRecv\MobileFile\Image\23KX5T_`J]NL[QOQMI~~QGX.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71071" cy="2939941"/>
                    </a:xfrm>
                    <a:prstGeom prst="rect">
                      <a:avLst/>
                    </a:prstGeom>
                    <a:noFill/>
                    <a:ln>
                      <a:noFill/>
                    </a:ln>
                  </pic:spPr>
                </pic:pic>
              </a:graphicData>
            </a:graphic>
          </wp:inline>
        </w:drawing>
      </w:r>
    </w:p>
    <w:p w:rsidR="009E6F8E" w:rsidRPr="00CF4260" w:rsidRDefault="00595E47" w:rsidP="00274437">
      <w:pPr>
        <w:ind w:firstLineChars="1428" w:firstLine="2999"/>
        <w:rPr>
          <w:sz w:val="21"/>
        </w:rPr>
      </w:pPr>
      <w:r w:rsidRPr="00F43CED">
        <w:rPr>
          <w:rFonts w:hint="eastAsia"/>
          <w:sz w:val="21"/>
          <w:szCs w:val="21"/>
        </w:rPr>
        <w:t>图</w:t>
      </w:r>
      <w:r w:rsidRPr="00F43CED">
        <w:rPr>
          <w:rFonts w:hint="eastAsia"/>
          <w:sz w:val="21"/>
          <w:szCs w:val="21"/>
        </w:rPr>
        <w:t>4</w:t>
      </w:r>
      <w:r>
        <w:rPr>
          <w:sz w:val="21"/>
          <w:szCs w:val="21"/>
        </w:rPr>
        <w:t xml:space="preserve">.18 </w:t>
      </w:r>
      <w:r w:rsidR="009E6F8E" w:rsidRPr="00CF4260">
        <w:rPr>
          <w:rFonts w:hint="eastAsia"/>
          <w:sz w:val="21"/>
        </w:rPr>
        <w:t>同一电流脉宽处高速</w:t>
      </w:r>
      <w:r w:rsidR="009E6F8E">
        <w:rPr>
          <w:rFonts w:hint="eastAsia"/>
          <w:sz w:val="21"/>
        </w:rPr>
        <w:t>、低速</w:t>
      </w:r>
      <w:r w:rsidR="009E6F8E" w:rsidRPr="00CF4260">
        <w:rPr>
          <w:rFonts w:hint="eastAsia"/>
          <w:sz w:val="21"/>
        </w:rPr>
        <w:t>测量系统的值</w:t>
      </w:r>
    </w:p>
    <w:p w:rsidR="009E6F8E" w:rsidRPr="00E963F5" w:rsidRDefault="009E6F8E" w:rsidP="009E6F8E">
      <w:pPr>
        <w:rPr>
          <w:noProof/>
        </w:rPr>
      </w:pPr>
      <w:r>
        <w:rPr>
          <w:rFonts w:hint="eastAsia"/>
          <w:noProof/>
        </w:rPr>
        <w:t>试验中，用高速测温系统测得的试样温度变化如下图</w:t>
      </w:r>
      <w:r w:rsidR="00595E47">
        <w:rPr>
          <w:rFonts w:hint="eastAsia"/>
          <w:noProof/>
        </w:rPr>
        <w:t>4</w:t>
      </w:r>
      <w:r w:rsidR="00595E47">
        <w:rPr>
          <w:noProof/>
        </w:rPr>
        <w:t>.19</w:t>
      </w:r>
      <w:r>
        <w:rPr>
          <w:rFonts w:hint="eastAsia"/>
          <w:noProof/>
        </w:rPr>
        <w:t>所示，在电</w:t>
      </w:r>
      <w:r w:rsidR="00407782">
        <w:rPr>
          <w:rFonts w:hint="eastAsia"/>
          <w:noProof/>
        </w:rPr>
        <w:t>流脉宽到来期间，试样温度有明显上升，电流脉宽结束时，试样温度稍有</w:t>
      </w:r>
      <w:r>
        <w:rPr>
          <w:rFonts w:hint="eastAsia"/>
          <w:noProof/>
        </w:rPr>
        <w:t>下降。由于电流周期短暂，</w:t>
      </w:r>
      <w:r w:rsidR="007049A5">
        <w:rPr>
          <w:rFonts w:hint="eastAsia"/>
          <w:noProof/>
        </w:rPr>
        <w:t>发热很严重</w:t>
      </w:r>
      <w:r>
        <w:rPr>
          <w:rFonts w:hint="eastAsia"/>
          <w:noProof/>
        </w:rPr>
        <w:t>，最高温度</w:t>
      </w:r>
      <w:r>
        <w:rPr>
          <w:rFonts w:hint="eastAsia"/>
          <w:noProof/>
        </w:rPr>
        <w:t>150</w:t>
      </w:r>
      <w:r>
        <w:rPr>
          <w:rFonts w:hint="eastAsia"/>
          <w:noProof/>
        </w:rPr>
        <w:t>℃。</w:t>
      </w:r>
    </w:p>
    <w:p w:rsidR="00475179" w:rsidRDefault="00BE0B1B" w:rsidP="00BE0B1B">
      <w:r>
        <w:rPr>
          <w:noProof/>
        </w:rPr>
        <w:lastRenderedPageBreak/>
        <w:drawing>
          <wp:inline distT="0" distB="0" distL="0" distR="0">
            <wp:extent cx="4684143" cy="2734574"/>
            <wp:effectExtent l="0" t="0" r="0" b="0"/>
            <wp:docPr id="26" name="图片 26" descr="C:\Users\acer\Desktop\周期2s温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C:\Users\acer\Desktop\周期2s温度.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84033" cy="2734510"/>
                    </a:xfrm>
                    <a:prstGeom prst="rect">
                      <a:avLst/>
                    </a:prstGeom>
                    <a:noFill/>
                    <a:ln>
                      <a:noFill/>
                    </a:ln>
                  </pic:spPr>
                </pic:pic>
              </a:graphicData>
            </a:graphic>
          </wp:inline>
        </w:drawing>
      </w:r>
    </w:p>
    <w:p w:rsidR="009E6F8E" w:rsidRPr="00CF4260" w:rsidRDefault="00595E47" w:rsidP="009E6F8E">
      <w:pPr>
        <w:ind w:firstLineChars="1450" w:firstLine="3045"/>
        <w:rPr>
          <w:sz w:val="21"/>
        </w:rPr>
      </w:pPr>
      <w:r w:rsidRPr="00F43CED">
        <w:rPr>
          <w:rFonts w:hint="eastAsia"/>
          <w:sz w:val="21"/>
          <w:szCs w:val="21"/>
        </w:rPr>
        <w:t>图</w:t>
      </w:r>
      <w:r w:rsidRPr="00F43CED">
        <w:rPr>
          <w:rFonts w:hint="eastAsia"/>
          <w:sz w:val="21"/>
          <w:szCs w:val="21"/>
        </w:rPr>
        <w:t>4</w:t>
      </w:r>
      <w:r>
        <w:rPr>
          <w:sz w:val="21"/>
          <w:szCs w:val="21"/>
        </w:rPr>
        <w:t>.19</w:t>
      </w:r>
      <w:r w:rsidR="009E6F8E" w:rsidRPr="00CF4260">
        <w:rPr>
          <w:rFonts w:hint="eastAsia"/>
          <w:sz w:val="21"/>
        </w:rPr>
        <w:t>温度变化曲线</w:t>
      </w:r>
    </w:p>
    <w:p w:rsidR="009E6F8E" w:rsidRPr="00C86204" w:rsidRDefault="009E6F8E" w:rsidP="009E6F8E">
      <w:pPr>
        <w:ind w:firstLineChars="0"/>
      </w:pPr>
      <w:r>
        <w:rPr>
          <w:rFonts w:hint="eastAsia"/>
        </w:rPr>
        <w:t>（</w:t>
      </w:r>
      <w:r>
        <w:rPr>
          <w:rFonts w:hint="eastAsia"/>
        </w:rPr>
        <w:t>2</w:t>
      </w:r>
      <w:r>
        <w:rPr>
          <w:rFonts w:hint="eastAsia"/>
        </w:rPr>
        <w:t>）</w:t>
      </w:r>
      <w:r w:rsidRPr="00673E5F">
        <w:t>拉伸速率为</w:t>
      </w:r>
      <w:r w:rsidR="004F25DB">
        <w:t>1.25</w:t>
      </w:r>
      <w:r w:rsidRPr="00673E5F">
        <w:t>mm/min</w:t>
      </w:r>
      <w:r w:rsidR="0071151B">
        <w:rPr>
          <w:rFonts w:hint="eastAsia"/>
        </w:rPr>
        <w:t>，</w:t>
      </w:r>
      <w:r w:rsidR="0071151B">
        <w:t>电流周期</w:t>
      </w:r>
      <w:r>
        <w:rPr>
          <w:rFonts w:hint="eastAsia"/>
        </w:rPr>
        <w:t>5s</w:t>
      </w:r>
      <w:r w:rsidR="0071151B">
        <w:rPr>
          <w:rFonts w:hint="eastAsia"/>
        </w:rPr>
        <w:t>，幅值</w:t>
      </w:r>
      <w:r>
        <w:rPr>
          <w:rFonts w:hint="eastAsia"/>
        </w:rPr>
        <w:t>60A/mm</w:t>
      </w:r>
      <w:r>
        <w:rPr>
          <w:vertAlign w:val="superscript"/>
        </w:rPr>
        <w:t>2</w:t>
      </w:r>
      <w:r w:rsidR="0071151B">
        <w:rPr>
          <w:rFonts w:hint="eastAsia"/>
        </w:rPr>
        <w:t>，</w:t>
      </w:r>
      <w:r>
        <w:rPr>
          <w:rFonts w:hint="eastAsia"/>
        </w:rPr>
        <w:t>脉宽</w:t>
      </w:r>
      <w:r>
        <w:rPr>
          <w:rFonts w:hint="eastAsia"/>
        </w:rPr>
        <w:t>50ms</w:t>
      </w:r>
      <w:r>
        <w:rPr>
          <w:rFonts w:hint="eastAsia"/>
        </w:rPr>
        <w:t>，结果如下：</w:t>
      </w:r>
    </w:p>
    <w:p w:rsidR="009E6F8E" w:rsidRPr="00F441B8" w:rsidRDefault="009E6F8E" w:rsidP="009E6F8E">
      <w:r>
        <w:rPr>
          <w:noProof/>
        </w:rPr>
        <w:drawing>
          <wp:inline distT="0" distB="0" distL="0" distR="0">
            <wp:extent cx="4865298" cy="3062377"/>
            <wp:effectExtent l="0" t="0" r="0" b="0"/>
            <wp:docPr id="28" name="图片 28" descr="C:\Users\acer\Documents\Tencent Files\1163563183\FileRecv\MobileFile\Image\ZQH0$4N8K{8V~QNZ~B25K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cer\Documents\Tencent Files\1163563183\FileRecv\MobileFile\Image\ZQH0$4N8K{8V~QNZ~B25KC2.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862460" cy="3060591"/>
                    </a:xfrm>
                    <a:prstGeom prst="rect">
                      <a:avLst/>
                    </a:prstGeom>
                    <a:noFill/>
                    <a:ln>
                      <a:noFill/>
                    </a:ln>
                  </pic:spPr>
                </pic:pic>
              </a:graphicData>
            </a:graphic>
          </wp:inline>
        </w:drawing>
      </w:r>
    </w:p>
    <w:p w:rsidR="009E6F8E" w:rsidRPr="00F441B8" w:rsidRDefault="0020606E" w:rsidP="009E6F8E">
      <w:pPr>
        <w:ind w:firstLineChars="1477" w:firstLine="3102"/>
        <w:rPr>
          <w:sz w:val="21"/>
        </w:rPr>
      </w:pPr>
      <w:r w:rsidRPr="00F43CED">
        <w:rPr>
          <w:rFonts w:hint="eastAsia"/>
          <w:sz w:val="21"/>
          <w:szCs w:val="21"/>
        </w:rPr>
        <w:t>图</w:t>
      </w:r>
      <w:r w:rsidRPr="00F43CED">
        <w:rPr>
          <w:rFonts w:hint="eastAsia"/>
          <w:sz w:val="21"/>
          <w:szCs w:val="21"/>
        </w:rPr>
        <w:t>4</w:t>
      </w:r>
      <w:r>
        <w:rPr>
          <w:sz w:val="21"/>
          <w:szCs w:val="21"/>
        </w:rPr>
        <w:t xml:space="preserve">.20 </w:t>
      </w:r>
      <w:r w:rsidR="009E6F8E" w:rsidRPr="00CF4260">
        <w:rPr>
          <w:sz w:val="21"/>
        </w:rPr>
        <w:t>应力应变曲线</w:t>
      </w:r>
    </w:p>
    <w:p w:rsidR="009E6F8E" w:rsidRDefault="009E6F8E" w:rsidP="009E6F8E">
      <w:pPr>
        <w:ind w:firstLineChars="0"/>
      </w:pPr>
      <w:r>
        <w:rPr>
          <w:rFonts w:hint="eastAsia"/>
        </w:rPr>
        <w:t>从图</w:t>
      </w:r>
      <w:r w:rsidR="0020606E">
        <w:rPr>
          <w:rFonts w:hint="eastAsia"/>
        </w:rPr>
        <w:t>4</w:t>
      </w:r>
      <w:r w:rsidR="0020606E">
        <w:t>.20</w:t>
      </w:r>
      <w:r>
        <w:rPr>
          <w:rFonts w:hint="eastAsia"/>
        </w:rPr>
        <w:t>可知，在电流周期为</w:t>
      </w:r>
      <w:r w:rsidR="00AF149F">
        <w:rPr>
          <w:rFonts w:hint="eastAsia"/>
        </w:rPr>
        <w:t>5</w:t>
      </w:r>
      <w:r>
        <w:rPr>
          <w:rFonts w:hint="eastAsia"/>
        </w:rPr>
        <w:t>s</w:t>
      </w:r>
      <w:r>
        <w:rPr>
          <w:rFonts w:hint="eastAsia"/>
        </w:rPr>
        <w:t>等条件下，高速应力测量系统与低速应力测量系统测得的应力应变曲线基本一致</w:t>
      </w:r>
      <w:r w:rsidR="003D3068">
        <w:rPr>
          <w:rFonts w:hint="eastAsia"/>
        </w:rPr>
        <w:t>，误差在允许范围之内</w:t>
      </w:r>
      <w:r>
        <w:rPr>
          <w:rFonts w:hint="eastAsia"/>
        </w:rPr>
        <w:t>。</w:t>
      </w:r>
    </w:p>
    <w:p w:rsidR="009E6F8E" w:rsidRPr="003B0B4B" w:rsidRDefault="009E6F8E" w:rsidP="009E6F8E">
      <w:pPr>
        <w:ind w:firstLineChars="0"/>
      </w:pPr>
      <w:r>
        <w:rPr>
          <w:rFonts w:hint="eastAsia"/>
        </w:rPr>
        <w:t>为了清楚的知道在电流脉宽到来时，测量系统能否准确测得应力值的下降相对</w:t>
      </w:r>
      <w:r>
        <w:rPr>
          <w:rFonts w:hint="eastAsia"/>
        </w:rPr>
        <w:lastRenderedPageBreak/>
        <w:t>值，任取某一电流作用期间的</w:t>
      </w:r>
      <w:r w:rsidR="00DE7624">
        <w:rPr>
          <w:rFonts w:hint="eastAsia"/>
        </w:rPr>
        <w:t>测试</w:t>
      </w:r>
      <w:r>
        <w:rPr>
          <w:rFonts w:hint="eastAsia"/>
        </w:rPr>
        <w:t>曲线如下图</w:t>
      </w:r>
      <w:r w:rsidR="0020606E">
        <w:rPr>
          <w:rFonts w:hint="eastAsia"/>
        </w:rPr>
        <w:t>4</w:t>
      </w:r>
      <w:r w:rsidR="0020606E">
        <w:t>.21</w:t>
      </w:r>
      <w:r>
        <w:rPr>
          <w:rFonts w:hint="eastAsia"/>
        </w:rPr>
        <w:t>所示。</w:t>
      </w:r>
      <w:r w:rsidR="00FC0D77">
        <w:rPr>
          <w:rFonts w:hint="eastAsia"/>
        </w:rPr>
        <w:t>由图</w:t>
      </w:r>
      <w:r w:rsidR="00FC0D77">
        <w:t>可知高速测量比低速测量</w:t>
      </w:r>
      <w:r w:rsidR="00FC0D77">
        <w:rPr>
          <w:rFonts w:hint="eastAsia"/>
        </w:rPr>
        <w:t>的</w:t>
      </w:r>
      <w:r w:rsidR="00FC0D77">
        <w:t>点数</w:t>
      </w:r>
      <w:r w:rsidR="00FC0D77">
        <w:rPr>
          <w:rFonts w:hint="eastAsia"/>
        </w:rPr>
        <w:t>更加</w:t>
      </w:r>
      <w:r w:rsidR="00FC0D77">
        <w:t>密集，</w:t>
      </w:r>
      <w:r>
        <w:rPr>
          <w:rFonts w:hint="eastAsia"/>
        </w:rPr>
        <w:t>并对数据进行处理得到：在该电流脉冲下，</w:t>
      </w:r>
      <w:r>
        <w:rPr>
          <w:rFonts w:hint="eastAsia"/>
          <w:noProof/>
        </w:rPr>
        <w:t>高速应力测量系统采集到的应力下降相对值约为</w:t>
      </w:r>
      <w:r>
        <w:rPr>
          <w:rFonts w:hint="eastAsia"/>
          <w:noProof/>
        </w:rPr>
        <w:t>61N</w:t>
      </w:r>
      <w:r>
        <w:rPr>
          <w:rFonts w:hint="eastAsia"/>
          <w:noProof/>
        </w:rPr>
        <w:t>；低速应力测量系统采集到的应力下降相对值约为</w:t>
      </w:r>
      <w:r>
        <w:rPr>
          <w:rFonts w:hint="eastAsia"/>
          <w:noProof/>
        </w:rPr>
        <w:t>79N</w:t>
      </w:r>
      <w:r>
        <w:rPr>
          <w:rFonts w:hint="eastAsia"/>
          <w:noProof/>
        </w:rPr>
        <w:t>。</w:t>
      </w:r>
      <w:r w:rsidR="00DD6A94">
        <w:rPr>
          <w:rFonts w:hint="eastAsia"/>
          <w:noProof/>
        </w:rPr>
        <w:t>高速</w:t>
      </w:r>
      <w:r w:rsidR="00DD6A94">
        <w:rPr>
          <w:noProof/>
        </w:rPr>
        <w:t>测量与低速测量之间存在</w:t>
      </w:r>
      <w:r w:rsidR="00DD6A94">
        <w:rPr>
          <w:noProof/>
        </w:rPr>
        <w:t>18</w:t>
      </w:r>
      <w:r w:rsidR="00DD6A94">
        <w:rPr>
          <w:rFonts w:hint="eastAsia"/>
          <w:noProof/>
        </w:rPr>
        <w:t>N</w:t>
      </w:r>
      <w:r w:rsidR="00DD6A94">
        <w:rPr>
          <w:rFonts w:hint="eastAsia"/>
          <w:noProof/>
        </w:rPr>
        <w:t>的</w:t>
      </w:r>
      <w:r w:rsidR="00DD6A94">
        <w:rPr>
          <w:noProof/>
        </w:rPr>
        <w:t>误差</w:t>
      </w:r>
      <w:r w:rsidR="00DD6A94">
        <w:rPr>
          <w:rFonts w:hint="eastAsia"/>
          <w:noProof/>
        </w:rPr>
        <w:t>。</w:t>
      </w:r>
    </w:p>
    <w:p w:rsidR="009E6F8E" w:rsidRPr="00F441B8" w:rsidRDefault="009E6F8E" w:rsidP="009E6F8E">
      <w:r>
        <w:rPr>
          <w:noProof/>
        </w:rPr>
        <w:drawing>
          <wp:inline distT="0" distB="0" distL="0" distR="0">
            <wp:extent cx="4986067" cy="3001992"/>
            <wp:effectExtent l="0" t="0" r="0" b="0"/>
            <wp:docPr id="29" name="图片 29" descr="C:\Users\acer\Documents\Tencent Files\1163563183\FileRecv\MobileFile\Image\JY(EWYM4[`7Y}C[DEVS[5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cer\Documents\Tencent Files\1163563183\FileRecv\MobileFile\Image\JY(EWYM4[`7Y}C[DEVS[5PP.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983160" cy="3000241"/>
                    </a:xfrm>
                    <a:prstGeom prst="rect">
                      <a:avLst/>
                    </a:prstGeom>
                    <a:noFill/>
                    <a:ln>
                      <a:noFill/>
                    </a:ln>
                  </pic:spPr>
                </pic:pic>
              </a:graphicData>
            </a:graphic>
          </wp:inline>
        </w:drawing>
      </w:r>
    </w:p>
    <w:p w:rsidR="009E6F8E" w:rsidRPr="00CF4260" w:rsidRDefault="0020606E" w:rsidP="00A6772B">
      <w:pPr>
        <w:ind w:firstLineChars="1178" w:firstLine="2474"/>
        <w:rPr>
          <w:sz w:val="21"/>
        </w:rPr>
      </w:pPr>
      <w:r w:rsidRPr="00F43CED">
        <w:rPr>
          <w:rFonts w:hint="eastAsia"/>
          <w:sz w:val="21"/>
          <w:szCs w:val="21"/>
        </w:rPr>
        <w:t>图</w:t>
      </w:r>
      <w:r w:rsidRPr="00F43CED">
        <w:rPr>
          <w:rFonts w:hint="eastAsia"/>
          <w:sz w:val="21"/>
          <w:szCs w:val="21"/>
        </w:rPr>
        <w:t>4</w:t>
      </w:r>
      <w:r>
        <w:rPr>
          <w:sz w:val="21"/>
          <w:szCs w:val="21"/>
        </w:rPr>
        <w:t xml:space="preserve">.21 </w:t>
      </w:r>
      <w:r w:rsidR="009E6F8E" w:rsidRPr="00CF4260">
        <w:rPr>
          <w:rFonts w:hint="eastAsia"/>
          <w:sz w:val="21"/>
        </w:rPr>
        <w:t>同一电流脉宽处高速</w:t>
      </w:r>
      <w:r w:rsidR="009E6F8E">
        <w:rPr>
          <w:rFonts w:hint="eastAsia"/>
          <w:sz w:val="21"/>
        </w:rPr>
        <w:t>、低速</w:t>
      </w:r>
      <w:r w:rsidR="009E6F8E" w:rsidRPr="00CF4260">
        <w:rPr>
          <w:rFonts w:hint="eastAsia"/>
          <w:sz w:val="21"/>
        </w:rPr>
        <w:t>测量系统的值</w:t>
      </w:r>
    </w:p>
    <w:p w:rsidR="009E6F8E" w:rsidRPr="00E963F5" w:rsidRDefault="009E6F8E" w:rsidP="009E6F8E">
      <w:pPr>
        <w:rPr>
          <w:noProof/>
        </w:rPr>
      </w:pPr>
      <w:r>
        <w:rPr>
          <w:rFonts w:hint="eastAsia"/>
          <w:noProof/>
        </w:rPr>
        <w:t>试验中，用高速测温系统测得的试样温度变化如下图</w:t>
      </w:r>
      <w:r w:rsidR="006C054C">
        <w:rPr>
          <w:rFonts w:hint="eastAsia"/>
          <w:noProof/>
        </w:rPr>
        <w:t>4</w:t>
      </w:r>
      <w:r w:rsidR="006C054C">
        <w:rPr>
          <w:noProof/>
        </w:rPr>
        <w:t>.22</w:t>
      </w:r>
      <w:r>
        <w:rPr>
          <w:rFonts w:hint="eastAsia"/>
          <w:noProof/>
        </w:rPr>
        <w:t>所示，在电流脉宽到来期间，试样温度有明显上升，电流脉宽结束时，试样温度逐渐下降。由于电流周期</w:t>
      </w:r>
      <w:r w:rsidR="00CE269C">
        <w:rPr>
          <w:rFonts w:hint="eastAsia"/>
          <w:noProof/>
        </w:rPr>
        <w:t>较短暂，温度</w:t>
      </w:r>
      <w:r w:rsidR="00851834">
        <w:rPr>
          <w:rFonts w:hint="eastAsia"/>
          <w:noProof/>
        </w:rPr>
        <w:t>明显</w:t>
      </w:r>
      <w:r w:rsidR="00CE269C">
        <w:rPr>
          <w:rFonts w:hint="eastAsia"/>
          <w:noProof/>
        </w:rPr>
        <w:t>上升</w:t>
      </w:r>
      <w:r>
        <w:rPr>
          <w:rFonts w:hint="eastAsia"/>
          <w:noProof/>
        </w:rPr>
        <w:t>，最高温度</w:t>
      </w:r>
      <w:r>
        <w:rPr>
          <w:rFonts w:hint="eastAsia"/>
          <w:noProof/>
        </w:rPr>
        <w:t>70</w:t>
      </w:r>
      <w:r>
        <w:rPr>
          <w:rFonts w:hint="eastAsia"/>
          <w:noProof/>
        </w:rPr>
        <w:t>℃。</w:t>
      </w:r>
    </w:p>
    <w:p w:rsidR="009E6F8E" w:rsidRDefault="009E6F8E" w:rsidP="009E6F8E">
      <w:r>
        <w:rPr>
          <w:noProof/>
        </w:rPr>
        <w:lastRenderedPageBreak/>
        <w:drawing>
          <wp:inline distT="0" distB="0" distL="0" distR="0">
            <wp:extent cx="4941370" cy="3157268"/>
            <wp:effectExtent l="0" t="0" r="0" b="0"/>
            <wp:docPr id="31" name="图片 31" descr="C:\Users\acer\Desktop\[Y0CC_P)S@5D4WZ][G5BZ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cer\Desktop\[Y0CC_P)S@5D4WZ][G5BZSI.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939883" cy="3156318"/>
                    </a:xfrm>
                    <a:prstGeom prst="rect">
                      <a:avLst/>
                    </a:prstGeom>
                    <a:noFill/>
                    <a:ln>
                      <a:noFill/>
                    </a:ln>
                  </pic:spPr>
                </pic:pic>
              </a:graphicData>
            </a:graphic>
          </wp:inline>
        </w:drawing>
      </w:r>
    </w:p>
    <w:p w:rsidR="009E6F8E" w:rsidRPr="00CF4260" w:rsidRDefault="006C054C" w:rsidP="009E6F8E">
      <w:pPr>
        <w:ind w:firstLineChars="1450" w:firstLine="3045"/>
        <w:rPr>
          <w:sz w:val="21"/>
        </w:rPr>
      </w:pPr>
      <w:r w:rsidRPr="00F43CED">
        <w:rPr>
          <w:rFonts w:hint="eastAsia"/>
          <w:sz w:val="21"/>
          <w:szCs w:val="21"/>
        </w:rPr>
        <w:t>图</w:t>
      </w:r>
      <w:r w:rsidRPr="00F43CED">
        <w:rPr>
          <w:rFonts w:hint="eastAsia"/>
          <w:sz w:val="21"/>
          <w:szCs w:val="21"/>
        </w:rPr>
        <w:t>4</w:t>
      </w:r>
      <w:r>
        <w:rPr>
          <w:sz w:val="21"/>
          <w:szCs w:val="21"/>
        </w:rPr>
        <w:t xml:space="preserve">.22 </w:t>
      </w:r>
      <w:r w:rsidR="009E6F8E" w:rsidRPr="00CF4260">
        <w:rPr>
          <w:rFonts w:hint="eastAsia"/>
          <w:sz w:val="21"/>
        </w:rPr>
        <w:t>温度变化曲线</w:t>
      </w:r>
    </w:p>
    <w:p w:rsidR="009E6F8E" w:rsidRPr="00C86204" w:rsidRDefault="009E6F8E" w:rsidP="009E6F8E">
      <w:pPr>
        <w:ind w:firstLineChars="0"/>
      </w:pPr>
      <w:r>
        <w:rPr>
          <w:rFonts w:hint="eastAsia"/>
        </w:rPr>
        <w:t>（</w:t>
      </w:r>
      <w:r>
        <w:rPr>
          <w:rFonts w:hint="eastAsia"/>
        </w:rPr>
        <w:t>3</w:t>
      </w:r>
      <w:r>
        <w:rPr>
          <w:rFonts w:hint="eastAsia"/>
        </w:rPr>
        <w:t>）</w:t>
      </w:r>
      <w:r w:rsidRPr="00673E5F">
        <w:t>拉伸速率为</w:t>
      </w:r>
      <w:r w:rsidR="004F25DB">
        <w:t>1.25</w:t>
      </w:r>
      <w:r w:rsidRPr="00673E5F">
        <w:t>mm/min</w:t>
      </w:r>
      <w:r w:rsidR="003007DD">
        <w:rPr>
          <w:rFonts w:hint="eastAsia"/>
        </w:rPr>
        <w:t>，</w:t>
      </w:r>
      <w:r w:rsidR="003007DD">
        <w:t>电流周期</w:t>
      </w:r>
      <w:r>
        <w:rPr>
          <w:rFonts w:hint="eastAsia"/>
        </w:rPr>
        <w:t>10s</w:t>
      </w:r>
      <w:r w:rsidR="003007DD">
        <w:rPr>
          <w:rFonts w:hint="eastAsia"/>
        </w:rPr>
        <w:t>，幅值</w:t>
      </w:r>
      <w:r>
        <w:rPr>
          <w:rFonts w:hint="eastAsia"/>
        </w:rPr>
        <w:t>60A/mm</w:t>
      </w:r>
      <w:r>
        <w:rPr>
          <w:vertAlign w:val="superscript"/>
        </w:rPr>
        <w:t>2</w:t>
      </w:r>
      <w:r w:rsidR="003007DD">
        <w:rPr>
          <w:rFonts w:hint="eastAsia"/>
        </w:rPr>
        <w:t>，</w:t>
      </w:r>
      <w:r>
        <w:rPr>
          <w:rFonts w:hint="eastAsia"/>
        </w:rPr>
        <w:t>脉宽</w:t>
      </w:r>
      <w:r>
        <w:rPr>
          <w:rFonts w:hint="eastAsia"/>
        </w:rPr>
        <w:t>50ms</w:t>
      </w:r>
      <w:r>
        <w:rPr>
          <w:rFonts w:hint="eastAsia"/>
        </w:rPr>
        <w:t>，结果如下：</w:t>
      </w:r>
    </w:p>
    <w:p w:rsidR="009E6F8E" w:rsidRPr="00F441B8" w:rsidRDefault="009E6F8E" w:rsidP="009E6F8E">
      <w:r>
        <w:rPr>
          <w:noProof/>
        </w:rPr>
        <w:drawing>
          <wp:inline distT="0" distB="0" distL="0" distR="0">
            <wp:extent cx="4848045" cy="3045125"/>
            <wp:effectExtent l="0" t="0" r="0" b="0"/>
            <wp:docPr id="679" name="图片 679" descr="C:\Users\acer\Documents\Tencent Files\1163563183\FileRecv\MobileFile\Image\5W1(MB3V(75XTIG7VB~`5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cer\Documents\Tencent Files\1163563183\FileRecv\MobileFile\Image\5W1(MB3V(75XTIG7VB~`5NV.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852912" cy="3048182"/>
                    </a:xfrm>
                    <a:prstGeom prst="rect">
                      <a:avLst/>
                    </a:prstGeom>
                    <a:noFill/>
                    <a:ln>
                      <a:noFill/>
                    </a:ln>
                  </pic:spPr>
                </pic:pic>
              </a:graphicData>
            </a:graphic>
          </wp:inline>
        </w:drawing>
      </w:r>
    </w:p>
    <w:p w:rsidR="009E6F8E" w:rsidRPr="00F441B8" w:rsidRDefault="006C054C" w:rsidP="009E6F8E">
      <w:pPr>
        <w:ind w:firstLineChars="1477" w:firstLine="3102"/>
        <w:rPr>
          <w:sz w:val="21"/>
        </w:rPr>
      </w:pPr>
      <w:r w:rsidRPr="00F43CED">
        <w:rPr>
          <w:rFonts w:hint="eastAsia"/>
          <w:sz w:val="21"/>
          <w:szCs w:val="21"/>
        </w:rPr>
        <w:t>图</w:t>
      </w:r>
      <w:r w:rsidRPr="00F43CED">
        <w:rPr>
          <w:rFonts w:hint="eastAsia"/>
          <w:sz w:val="21"/>
          <w:szCs w:val="21"/>
        </w:rPr>
        <w:t>4</w:t>
      </w:r>
      <w:r>
        <w:rPr>
          <w:sz w:val="21"/>
          <w:szCs w:val="21"/>
        </w:rPr>
        <w:t>.</w:t>
      </w:r>
      <w:r>
        <w:rPr>
          <w:rFonts w:hint="eastAsia"/>
          <w:sz w:val="21"/>
          <w:szCs w:val="21"/>
        </w:rPr>
        <w:t xml:space="preserve">23 </w:t>
      </w:r>
      <w:r w:rsidR="009E6F8E" w:rsidRPr="00CF4260">
        <w:rPr>
          <w:sz w:val="21"/>
        </w:rPr>
        <w:t>应力应变曲线</w:t>
      </w:r>
    </w:p>
    <w:p w:rsidR="009E6F8E" w:rsidRDefault="009E6F8E" w:rsidP="009E6F8E">
      <w:pPr>
        <w:ind w:firstLineChars="0"/>
      </w:pPr>
      <w:r>
        <w:rPr>
          <w:rFonts w:hint="eastAsia"/>
        </w:rPr>
        <w:t>从图</w:t>
      </w:r>
      <w:r w:rsidR="006C054C">
        <w:rPr>
          <w:rFonts w:hint="eastAsia"/>
        </w:rPr>
        <w:t>4</w:t>
      </w:r>
      <w:r w:rsidR="006C054C">
        <w:t>.23</w:t>
      </w:r>
      <w:r>
        <w:rPr>
          <w:rFonts w:hint="eastAsia"/>
        </w:rPr>
        <w:t>可知，在电流周期为</w:t>
      </w:r>
      <w:r w:rsidR="00AF149F">
        <w:rPr>
          <w:rFonts w:hint="eastAsia"/>
        </w:rPr>
        <w:t>10</w:t>
      </w:r>
      <w:r>
        <w:rPr>
          <w:rFonts w:hint="eastAsia"/>
        </w:rPr>
        <w:t>s</w:t>
      </w:r>
      <w:r>
        <w:rPr>
          <w:rFonts w:hint="eastAsia"/>
        </w:rPr>
        <w:t>等条件下，高速应力测量系统与低速应力测量系统测得的应力应变曲线基本一致</w:t>
      </w:r>
      <w:r w:rsidR="003D3068">
        <w:rPr>
          <w:rFonts w:hint="eastAsia"/>
        </w:rPr>
        <w:t>，误差在允许范围之内</w:t>
      </w:r>
      <w:r>
        <w:rPr>
          <w:rFonts w:hint="eastAsia"/>
        </w:rPr>
        <w:t>。</w:t>
      </w:r>
    </w:p>
    <w:p w:rsidR="002910A2" w:rsidRPr="003B0B4B" w:rsidRDefault="009E6F8E" w:rsidP="002910A2">
      <w:pPr>
        <w:ind w:firstLineChars="0"/>
      </w:pPr>
      <w:r>
        <w:rPr>
          <w:rFonts w:hint="eastAsia"/>
        </w:rPr>
        <w:lastRenderedPageBreak/>
        <w:t>为了清楚的知道在电流脉宽到来时，测量系统能否准确测得应力值的下降相对值，任取某一电流作用期间的应力应变曲线如下图</w:t>
      </w:r>
      <w:r w:rsidR="006C054C">
        <w:rPr>
          <w:rFonts w:hint="eastAsia"/>
        </w:rPr>
        <w:t>4</w:t>
      </w:r>
      <w:r w:rsidR="006C054C">
        <w:t>.24</w:t>
      </w:r>
      <w:r>
        <w:rPr>
          <w:rFonts w:hint="eastAsia"/>
        </w:rPr>
        <w:t>所示。</w:t>
      </w:r>
      <w:r w:rsidR="00FC0D77">
        <w:rPr>
          <w:rFonts w:hint="eastAsia"/>
        </w:rPr>
        <w:t>由图</w:t>
      </w:r>
      <w:r w:rsidR="00FC0D77">
        <w:t>可知高速测量比低速测量</w:t>
      </w:r>
      <w:r w:rsidR="00FC0D77">
        <w:rPr>
          <w:rFonts w:hint="eastAsia"/>
        </w:rPr>
        <w:t>的</w:t>
      </w:r>
      <w:r w:rsidR="00FC0D77">
        <w:t>点数</w:t>
      </w:r>
      <w:r w:rsidR="00FC0D77">
        <w:rPr>
          <w:rFonts w:hint="eastAsia"/>
        </w:rPr>
        <w:t>更加</w:t>
      </w:r>
      <w:r w:rsidR="00FC0D77">
        <w:t>密集，</w:t>
      </w:r>
      <w:r>
        <w:rPr>
          <w:rFonts w:hint="eastAsia"/>
        </w:rPr>
        <w:t>并对数据进行处理得到：在该电流脉冲下，</w:t>
      </w:r>
      <w:r>
        <w:rPr>
          <w:rFonts w:hint="eastAsia"/>
          <w:noProof/>
        </w:rPr>
        <w:t>高速应力测量系统采集到的应力下降相对值约为</w:t>
      </w:r>
      <w:r>
        <w:rPr>
          <w:rFonts w:hint="eastAsia"/>
          <w:noProof/>
        </w:rPr>
        <w:t>6</w:t>
      </w:r>
      <w:r w:rsidR="00563A10">
        <w:rPr>
          <w:rFonts w:hint="eastAsia"/>
          <w:noProof/>
        </w:rPr>
        <w:t>2</w:t>
      </w:r>
      <w:r>
        <w:rPr>
          <w:rFonts w:hint="eastAsia"/>
          <w:noProof/>
        </w:rPr>
        <w:t>N</w:t>
      </w:r>
      <w:r>
        <w:rPr>
          <w:rFonts w:hint="eastAsia"/>
          <w:noProof/>
        </w:rPr>
        <w:t>；低速应力测量系统采集到的应力下降相对值约为</w:t>
      </w:r>
      <w:r w:rsidR="00563A10">
        <w:rPr>
          <w:rFonts w:hint="eastAsia"/>
          <w:noProof/>
        </w:rPr>
        <w:t>81</w:t>
      </w:r>
      <w:r>
        <w:rPr>
          <w:rFonts w:hint="eastAsia"/>
          <w:noProof/>
        </w:rPr>
        <w:t>N</w:t>
      </w:r>
      <w:r>
        <w:rPr>
          <w:rFonts w:hint="eastAsia"/>
          <w:noProof/>
        </w:rPr>
        <w:t>。</w:t>
      </w:r>
      <w:r w:rsidR="002910A2">
        <w:rPr>
          <w:rFonts w:hint="eastAsia"/>
          <w:noProof/>
        </w:rPr>
        <w:t>高速</w:t>
      </w:r>
      <w:r w:rsidR="002910A2">
        <w:rPr>
          <w:noProof/>
        </w:rPr>
        <w:t>测量与低速测量之间存在</w:t>
      </w:r>
      <w:r w:rsidR="002910A2">
        <w:rPr>
          <w:noProof/>
        </w:rPr>
        <w:t>19</w:t>
      </w:r>
      <w:r w:rsidR="002910A2">
        <w:rPr>
          <w:rFonts w:hint="eastAsia"/>
          <w:noProof/>
        </w:rPr>
        <w:t>N</w:t>
      </w:r>
      <w:r w:rsidR="002910A2">
        <w:rPr>
          <w:rFonts w:hint="eastAsia"/>
          <w:noProof/>
        </w:rPr>
        <w:t>的</w:t>
      </w:r>
      <w:r w:rsidR="002910A2">
        <w:rPr>
          <w:noProof/>
        </w:rPr>
        <w:t>误差</w:t>
      </w:r>
      <w:r w:rsidR="002910A2">
        <w:rPr>
          <w:rFonts w:hint="eastAsia"/>
          <w:noProof/>
        </w:rPr>
        <w:t>。</w:t>
      </w:r>
    </w:p>
    <w:p w:rsidR="009E6F8E" w:rsidRPr="003B0B4B" w:rsidRDefault="009E6F8E" w:rsidP="009E6F8E">
      <w:pPr>
        <w:ind w:firstLineChars="0"/>
      </w:pPr>
    </w:p>
    <w:p w:rsidR="009E6F8E" w:rsidRPr="00F441B8" w:rsidRDefault="009E6F8E" w:rsidP="009E6F8E">
      <w:r>
        <w:rPr>
          <w:noProof/>
        </w:rPr>
        <w:drawing>
          <wp:inline distT="0" distB="0" distL="0" distR="0">
            <wp:extent cx="4925682" cy="3045124"/>
            <wp:effectExtent l="0" t="0" r="0" b="0"/>
            <wp:docPr id="680" name="图片 680" descr="C:\Users\acer\Documents\Tencent Files\1163563183\FileRecv\MobileFile\Image\)JCL}]6O~{IM]BI{OLNM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cer\Documents\Tencent Files\1163563183\FileRecv\MobileFile\Image\)JCL}]6O~{IM]BI{OLNMR]2.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922810" cy="3043348"/>
                    </a:xfrm>
                    <a:prstGeom prst="rect">
                      <a:avLst/>
                    </a:prstGeom>
                    <a:noFill/>
                    <a:ln>
                      <a:noFill/>
                    </a:ln>
                  </pic:spPr>
                </pic:pic>
              </a:graphicData>
            </a:graphic>
          </wp:inline>
        </w:drawing>
      </w:r>
    </w:p>
    <w:p w:rsidR="009E6F8E" w:rsidRPr="00CF4260" w:rsidRDefault="006C054C" w:rsidP="00274437">
      <w:pPr>
        <w:ind w:firstLineChars="1328" w:firstLine="2789"/>
        <w:rPr>
          <w:sz w:val="21"/>
        </w:rPr>
      </w:pPr>
      <w:r w:rsidRPr="00F43CED">
        <w:rPr>
          <w:rFonts w:hint="eastAsia"/>
          <w:sz w:val="21"/>
          <w:szCs w:val="21"/>
        </w:rPr>
        <w:t>图</w:t>
      </w:r>
      <w:r w:rsidRPr="00F43CED">
        <w:rPr>
          <w:rFonts w:hint="eastAsia"/>
          <w:sz w:val="21"/>
          <w:szCs w:val="21"/>
        </w:rPr>
        <w:t>4</w:t>
      </w:r>
      <w:r>
        <w:rPr>
          <w:sz w:val="21"/>
          <w:szCs w:val="21"/>
        </w:rPr>
        <w:t xml:space="preserve">.24 </w:t>
      </w:r>
      <w:r w:rsidR="009E6F8E" w:rsidRPr="00CF4260">
        <w:rPr>
          <w:rFonts w:hint="eastAsia"/>
          <w:sz w:val="21"/>
        </w:rPr>
        <w:t>同一电流脉宽处高速</w:t>
      </w:r>
      <w:r w:rsidR="009E6F8E">
        <w:rPr>
          <w:rFonts w:hint="eastAsia"/>
          <w:sz w:val="21"/>
        </w:rPr>
        <w:t>、低速</w:t>
      </w:r>
      <w:r w:rsidR="009E6F8E" w:rsidRPr="00CF4260">
        <w:rPr>
          <w:rFonts w:hint="eastAsia"/>
          <w:sz w:val="21"/>
        </w:rPr>
        <w:t>测量系统的值</w:t>
      </w:r>
    </w:p>
    <w:p w:rsidR="009E6F8E" w:rsidRPr="00E963F5" w:rsidRDefault="009E6F8E" w:rsidP="009E6F8E">
      <w:pPr>
        <w:rPr>
          <w:noProof/>
        </w:rPr>
      </w:pPr>
      <w:r>
        <w:rPr>
          <w:rFonts w:hint="eastAsia"/>
          <w:noProof/>
        </w:rPr>
        <w:t>试验中，用高速测温系统测得的试样温度变化如下图</w:t>
      </w:r>
      <w:r w:rsidR="006C054C">
        <w:rPr>
          <w:rFonts w:hint="eastAsia"/>
          <w:noProof/>
        </w:rPr>
        <w:t>4</w:t>
      </w:r>
      <w:r w:rsidR="006C054C">
        <w:rPr>
          <w:noProof/>
        </w:rPr>
        <w:t>.25</w:t>
      </w:r>
      <w:r>
        <w:rPr>
          <w:rFonts w:hint="eastAsia"/>
          <w:noProof/>
        </w:rPr>
        <w:t>所示，在电流脉宽到来期间，试样温</w:t>
      </w:r>
      <w:r w:rsidR="0033643F">
        <w:rPr>
          <w:rFonts w:hint="eastAsia"/>
          <w:noProof/>
        </w:rPr>
        <w:t>度有明显上升，电流脉宽结束时，试样温度逐渐下降。由于电流周期较长，温度上升幅度较小</w:t>
      </w:r>
      <w:r>
        <w:rPr>
          <w:rFonts w:hint="eastAsia"/>
          <w:noProof/>
        </w:rPr>
        <w:t>，最高温度</w:t>
      </w:r>
      <w:r w:rsidR="00563A10">
        <w:rPr>
          <w:rFonts w:hint="eastAsia"/>
          <w:noProof/>
        </w:rPr>
        <w:t>48</w:t>
      </w:r>
      <w:r>
        <w:rPr>
          <w:rFonts w:hint="eastAsia"/>
          <w:noProof/>
        </w:rPr>
        <w:t>℃，平均上升幅度在</w:t>
      </w:r>
      <w:r w:rsidR="00563A10">
        <w:rPr>
          <w:rFonts w:hint="eastAsia"/>
          <w:noProof/>
        </w:rPr>
        <w:t>2</w:t>
      </w:r>
      <w:r>
        <w:rPr>
          <w:rFonts w:hint="eastAsia"/>
          <w:noProof/>
        </w:rPr>
        <w:t>5</w:t>
      </w:r>
      <w:r>
        <w:rPr>
          <w:rFonts w:hint="eastAsia"/>
          <w:noProof/>
        </w:rPr>
        <w:t>℃。</w:t>
      </w:r>
    </w:p>
    <w:p w:rsidR="009E6F8E" w:rsidRDefault="00563A10" w:rsidP="00563A10">
      <w:r>
        <w:rPr>
          <w:noProof/>
        </w:rPr>
        <w:lastRenderedPageBreak/>
        <w:drawing>
          <wp:inline distT="0" distB="0" distL="0" distR="0">
            <wp:extent cx="4942936" cy="3200400"/>
            <wp:effectExtent l="0" t="0" r="0" b="0"/>
            <wp:docPr id="681" name="图片 681" descr="C:\Users\acer\Desktop\VIFYKKXZAGDH%@2`M@N$19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cer\Desktop\VIFYKKXZAGDH%@2`M@N$19I.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940053" cy="3198533"/>
                    </a:xfrm>
                    <a:prstGeom prst="rect">
                      <a:avLst/>
                    </a:prstGeom>
                    <a:noFill/>
                    <a:ln>
                      <a:noFill/>
                    </a:ln>
                  </pic:spPr>
                </pic:pic>
              </a:graphicData>
            </a:graphic>
          </wp:inline>
        </w:drawing>
      </w:r>
    </w:p>
    <w:p w:rsidR="009E6F8E" w:rsidRPr="00CF4260" w:rsidRDefault="006C054C" w:rsidP="009E6F8E">
      <w:pPr>
        <w:ind w:firstLineChars="1450" w:firstLine="3045"/>
        <w:rPr>
          <w:sz w:val="21"/>
        </w:rPr>
      </w:pPr>
      <w:r w:rsidRPr="00F43CED">
        <w:rPr>
          <w:rFonts w:hint="eastAsia"/>
          <w:sz w:val="21"/>
          <w:szCs w:val="21"/>
        </w:rPr>
        <w:t>图</w:t>
      </w:r>
      <w:r w:rsidRPr="00F43CED">
        <w:rPr>
          <w:rFonts w:hint="eastAsia"/>
          <w:sz w:val="21"/>
          <w:szCs w:val="21"/>
        </w:rPr>
        <w:t>4</w:t>
      </w:r>
      <w:r>
        <w:rPr>
          <w:sz w:val="21"/>
          <w:szCs w:val="21"/>
        </w:rPr>
        <w:t xml:space="preserve">.25 </w:t>
      </w:r>
      <w:r w:rsidR="009E6F8E" w:rsidRPr="00CF4260">
        <w:rPr>
          <w:rFonts w:hint="eastAsia"/>
          <w:sz w:val="21"/>
        </w:rPr>
        <w:t>温度变化曲线</w:t>
      </w:r>
    </w:p>
    <w:p w:rsidR="00274437" w:rsidRPr="00C86204" w:rsidRDefault="007E07CF" w:rsidP="00274437">
      <w:r>
        <w:rPr>
          <w:rFonts w:hint="eastAsia"/>
        </w:rPr>
        <w:t>对比以上三次实验可知，在每个周期有电流作用</w:t>
      </w:r>
      <w:r w:rsidR="00035E91">
        <w:rPr>
          <w:rFonts w:hint="eastAsia"/>
        </w:rPr>
        <w:t>时，铝合金的拉伸应力会明显下降，铝合金的温度快速上升；在没有电流时，其拉伸应力又逐渐恢复，其</w:t>
      </w:r>
      <w:r w:rsidR="00274437">
        <w:rPr>
          <w:rFonts w:hint="eastAsia"/>
        </w:rPr>
        <w:t>温度也逐渐下降。电流周期为</w:t>
      </w:r>
      <w:r w:rsidR="00274437">
        <w:rPr>
          <w:rFonts w:hint="eastAsia"/>
        </w:rPr>
        <w:t>2s</w:t>
      </w:r>
      <w:r w:rsidR="00274437">
        <w:rPr>
          <w:rFonts w:hint="eastAsia"/>
        </w:rPr>
        <w:t>、</w:t>
      </w:r>
      <w:r w:rsidR="00274437">
        <w:rPr>
          <w:rFonts w:hint="eastAsia"/>
        </w:rPr>
        <w:t>5s</w:t>
      </w:r>
      <w:r w:rsidR="00274437">
        <w:rPr>
          <w:rFonts w:hint="eastAsia"/>
        </w:rPr>
        <w:t>和</w:t>
      </w:r>
      <w:r w:rsidR="00274437">
        <w:rPr>
          <w:rFonts w:hint="eastAsia"/>
        </w:rPr>
        <w:t>10s</w:t>
      </w:r>
      <w:r w:rsidR="00274437">
        <w:rPr>
          <w:rFonts w:hint="eastAsia"/>
        </w:rPr>
        <w:t>时，铝合金的应变依次为</w:t>
      </w:r>
      <w:r w:rsidR="00274437">
        <w:rPr>
          <w:rFonts w:hint="eastAsia"/>
        </w:rPr>
        <w:t>18.2%</w:t>
      </w:r>
      <w:r w:rsidR="00274437">
        <w:rPr>
          <w:rFonts w:hint="eastAsia"/>
        </w:rPr>
        <w:t>、</w:t>
      </w:r>
      <w:r w:rsidR="00274437">
        <w:rPr>
          <w:rFonts w:hint="eastAsia"/>
        </w:rPr>
        <w:t>20.5%</w:t>
      </w:r>
      <w:r w:rsidR="00274437">
        <w:rPr>
          <w:rFonts w:hint="eastAsia"/>
        </w:rPr>
        <w:t>和</w:t>
      </w:r>
      <w:r w:rsidR="00274437">
        <w:rPr>
          <w:rFonts w:hint="eastAsia"/>
        </w:rPr>
        <w:t>21.5%</w:t>
      </w:r>
      <w:r w:rsidR="00274437">
        <w:rPr>
          <w:rFonts w:hint="eastAsia"/>
        </w:rPr>
        <w:t>，</w:t>
      </w:r>
      <w:r w:rsidR="00F914B5">
        <w:rPr>
          <w:rFonts w:hint="eastAsia"/>
        </w:rPr>
        <w:t>都比无电流下有所</w:t>
      </w:r>
      <w:r w:rsidR="00274437">
        <w:rPr>
          <w:rFonts w:hint="eastAsia"/>
        </w:rPr>
        <w:t>增大，铝合金</w:t>
      </w:r>
      <w:r w:rsidR="00F914B5">
        <w:rPr>
          <w:rFonts w:hint="eastAsia"/>
        </w:rPr>
        <w:t>的延伸性得到了增加，且随电流周期</w:t>
      </w:r>
      <w:r w:rsidR="00274437">
        <w:rPr>
          <w:rFonts w:hint="eastAsia"/>
        </w:rPr>
        <w:t>增大有增加的趋势；在通电流时间内</w:t>
      </w:r>
      <w:r w:rsidR="00274437" w:rsidRPr="009E7128">
        <w:rPr>
          <w:rFonts w:hint="eastAsia"/>
        </w:rPr>
        <w:t>铝合金</w:t>
      </w:r>
      <w:r w:rsidR="00F914B5">
        <w:rPr>
          <w:rFonts w:hint="eastAsia"/>
        </w:rPr>
        <w:t>的流动应力下降均值都在</w:t>
      </w:r>
      <w:r w:rsidR="00F914B5">
        <w:rPr>
          <w:rFonts w:hint="eastAsia"/>
        </w:rPr>
        <w:t>70N</w:t>
      </w:r>
      <w:r w:rsidR="00F914B5">
        <w:rPr>
          <w:rFonts w:hint="eastAsia"/>
        </w:rPr>
        <w:t>左右</w:t>
      </w:r>
      <w:r w:rsidR="00274437">
        <w:rPr>
          <w:rFonts w:hint="eastAsia"/>
        </w:rPr>
        <w:t>，电流明显能够降低铝合金的流动应力</w:t>
      </w:r>
      <w:r w:rsidR="009D2D2C">
        <w:rPr>
          <w:rFonts w:hint="eastAsia"/>
        </w:rPr>
        <w:t>，</w:t>
      </w:r>
      <w:r w:rsidR="009D2D2C">
        <w:t>且流动应力的下降与电流周期没有关系</w:t>
      </w:r>
      <w:r w:rsidR="00274437">
        <w:rPr>
          <w:rFonts w:hint="eastAsia"/>
        </w:rPr>
        <w:t>；在室温</w:t>
      </w:r>
      <w:r w:rsidR="00274437">
        <w:rPr>
          <w:rFonts w:hint="eastAsia"/>
        </w:rPr>
        <w:t>13</w:t>
      </w:r>
      <w:r w:rsidR="00274437">
        <w:rPr>
          <w:rFonts w:hint="eastAsia"/>
        </w:rPr>
        <w:t>℃下，铝合金的最高温度依次为</w:t>
      </w:r>
      <w:r w:rsidR="00F914B5">
        <w:rPr>
          <w:rFonts w:hint="eastAsia"/>
        </w:rPr>
        <w:t>150</w:t>
      </w:r>
      <w:r w:rsidR="00274437">
        <w:rPr>
          <w:rFonts w:hint="eastAsia"/>
        </w:rPr>
        <w:t>℃、</w:t>
      </w:r>
      <w:r w:rsidR="00F914B5">
        <w:rPr>
          <w:rFonts w:hint="eastAsia"/>
        </w:rPr>
        <w:t>70</w:t>
      </w:r>
      <w:r w:rsidR="00274437">
        <w:rPr>
          <w:rFonts w:hint="eastAsia"/>
        </w:rPr>
        <w:t>℃和</w:t>
      </w:r>
      <w:r w:rsidR="00F914B5">
        <w:rPr>
          <w:rFonts w:hint="eastAsia"/>
        </w:rPr>
        <w:t>48</w:t>
      </w:r>
      <w:r w:rsidR="00274437">
        <w:rPr>
          <w:rFonts w:hint="eastAsia"/>
        </w:rPr>
        <w:t>℃，电流的热效应十分明显</w:t>
      </w:r>
      <w:r w:rsidR="006265F9">
        <w:rPr>
          <w:rFonts w:hint="eastAsia"/>
        </w:rPr>
        <w:t>，</w:t>
      </w:r>
      <w:r w:rsidR="006265F9">
        <w:t>且电流周期越短，温度上升的越高</w:t>
      </w:r>
      <w:r w:rsidR="00274437">
        <w:rPr>
          <w:rFonts w:hint="eastAsia"/>
        </w:rPr>
        <w:t>。</w:t>
      </w:r>
    </w:p>
    <w:p w:rsidR="00E461FB" w:rsidRDefault="00E461FB" w:rsidP="00E461FB">
      <w:pPr>
        <w:pStyle w:val="2"/>
        <w:keepNext w:val="0"/>
        <w:ind w:firstLineChars="0" w:firstLine="0"/>
      </w:pPr>
      <w:bookmarkStart w:id="47" w:name="_Toc451520565"/>
      <w:r w:rsidRPr="00582D0F">
        <w:t>4.</w:t>
      </w:r>
      <w:r>
        <w:rPr>
          <w:rFonts w:hint="eastAsia"/>
        </w:rPr>
        <w:t>4</w:t>
      </w:r>
      <w:r w:rsidRPr="00582D0F">
        <w:t xml:space="preserve"> </w:t>
      </w:r>
      <w:r w:rsidRPr="00582D0F">
        <w:t>实验</w:t>
      </w:r>
      <w:r>
        <w:rPr>
          <w:rFonts w:hint="eastAsia"/>
        </w:rPr>
        <w:t>结论</w:t>
      </w:r>
      <w:bookmarkEnd w:id="47"/>
    </w:p>
    <w:p w:rsidR="00EC3FC8" w:rsidRPr="00E461FB" w:rsidRDefault="00E461FB" w:rsidP="00E461FB">
      <w:r>
        <w:rPr>
          <w:rFonts w:hint="eastAsia"/>
        </w:rPr>
        <w:t>通过以上实验，可知</w:t>
      </w:r>
      <w:r w:rsidR="00A51D57">
        <w:rPr>
          <w:rFonts w:hint="eastAsia"/>
        </w:rPr>
        <w:t>在</w:t>
      </w:r>
      <w:r w:rsidR="00A51D57">
        <w:t>电流脉宽较大条件下，</w:t>
      </w:r>
      <w:r>
        <w:rPr>
          <w:rFonts w:hint="eastAsia"/>
        </w:rPr>
        <w:t>本文设计的高速应力测量系统与材料机自带的低速应力测量系统测量结果基本一致，误差在允许范围之内</w:t>
      </w:r>
      <w:r w:rsidR="00A51D57">
        <w:rPr>
          <w:rFonts w:hint="eastAsia"/>
        </w:rPr>
        <w:t>，且</w:t>
      </w:r>
      <w:r w:rsidR="00A51D57">
        <w:t>前者比后者测量点数密集很多，设计的高速应力测量系统达到了</w:t>
      </w:r>
      <w:r w:rsidR="00A51D57">
        <w:rPr>
          <w:rFonts w:hint="eastAsia"/>
        </w:rPr>
        <w:t>初步要求</w:t>
      </w:r>
      <w:r>
        <w:rPr>
          <w:rFonts w:hint="eastAsia"/>
        </w:rPr>
        <w:t>；本文设计的高速温度测量系统</w:t>
      </w:r>
      <w:r w:rsidR="001F32DA">
        <w:rPr>
          <w:rFonts w:hint="eastAsia"/>
        </w:rPr>
        <w:t>也</w:t>
      </w:r>
      <w:r>
        <w:rPr>
          <w:rFonts w:hint="eastAsia"/>
        </w:rPr>
        <w:t>能够很有效的测量出试样的温度变化情况</w:t>
      </w:r>
      <w:r w:rsidR="00A51D57">
        <w:rPr>
          <w:rFonts w:hint="eastAsia"/>
        </w:rPr>
        <w:t>，</w:t>
      </w:r>
      <w:r w:rsidR="00A51D57">
        <w:t>达到预期</w:t>
      </w:r>
      <w:r w:rsidR="00E65F34">
        <w:rPr>
          <w:rFonts w:hint="eastAsia"/>
        </w:rPr>
        <w:t>目的</w:t>
      </w:r>
      <w:r>
        <w:rPr>
          <w:rFonts w:hint="eastAsia"/>
        </w:rPr>
        <w:t>。</w:t>
      </w:r>
      <w:r w:rsidR="0012563A">
        <w:rPr>
          <w:rFonts w:hint="eastAsia"/>
        </w:rPr>
        <w:t>另外</w:t>
      </w:r>
      <w:r w:rsidR="0012563A">
        <w:t>，</w:t>
      </w:r>
      <w:r w:rsidR="001F32DA">
        <w:rPr>
          <w:rFonts w:hint="eastAsia"/>
        </w:rPr>
        <w:t>实验结果</w:t>
      </w:r>
      <w:r w:rsidR="001F32DA">
        <w:t>也表明</w:t>
      </w:r>
      <w:r w:rsidR="0012563A">
        <w:t>电流能够有效降低铝合金的流动应力，改善铝合金</w:t>
      </w:r>
      <w:r w:rsidR="0012563A">
        <w:rPr>
          <w:rFonts w:hint="eastAsia"/>
        </w:rPr>
        <w:t>的</w:t>
      </w:r>
      <w:r w:rsidR="0012563A">
        <w:t>塑性</w:t>
      </w:r>
      <w:r w:rsidR="00FF5E3E">
        <w:rPr>
          <w:rFonts w:hint="eastAsia"/>
        </w:rPr>
        <w:t>，</w:t>
      </w:r>
      <w:r w:rsidR="00794E3D">
        <w:rPr>
          <w:rFonts w:hint="eastAsia"/>
        </w:rPr>
        <w:t>它</w:t>
      </w:r>
      <w:r w:rsidR="00FF5E3E">
        <w:t>与电流脉宽、周期等都有关系</w:t>
      </w:r>
      <w:r w:rsidR="0012563A">
        <w:rPr>
          <w:rFonts w:hint="eastAsia"/>
        </w:rPr>
        <w:t>。在</w:t>
      </w:r>
      <w:r w:rsidR="0012563A">
        <w:t>一定范围内，电流</w:t>
      </w:r>
      <w:r w:rsidR="0012563A">
        <w:rPr>
          <w:rFonts w:hint="eastAsia"/>
        </w:rPr>
        <w:t>脉宽越</w:t>
      </w:r>
      <w:r w:rsidR="0012563A">
        <w:t>大</w:t>
      </w:r>
      <w:r w:rsidR="0012563A">
        <w:rPr>
          <w:rFonts w:hint="eastAsia"/>
        </w:rPr>
        <w:t>铝合金</w:t>
      </w:r>
      <w:r w:rsidR="0012563A">
        <w:t>延伸性越高，</w:t>
      </w:r>
      <w:r w:rsidR="0012563A">
        <w:rPr>
          <w:rFonts w:hint="eastAsia"/>
        </w:rPr>
        <w:lastRenderedPageBreak/>
        <w:t>流动应力</w:t>
      </w:r>
      <w:r w:rsidR="0012563A">
        <w:t>下降越大，温升越高</w:t>
      </w:r>
      <w:r w:rsidR="0012563A">
        <w:rPr>
          <w:rFonts w:hint="eastAsia"/>
        </w:rPr>
        <w:t>；</w:t>
      </w:r>
      <w:r w:rsidR="0012563A">
        <w:t>在一定范围内，电流周期越长铝合金延伸性</w:t>
      </w:r>
      <w:r w:rsidR="0012563A">
        <w:rPr>
          <w:rFonts w:hint="eastAsia"/>
        </w:rPr>
        <w:t>越高</w:t>
      </w:r>
      <w:r w:rsidR="0012563A">
        <w:t>，温升</w:t>
      </w:r>
      <w:r w:rsidR="0012563A">
        <w:rPr>
          <w:rFonts w:hint="eastAsia"/>
        </w:rPr>
        <w:t>越低</w:t>
      </w:r>
      <w:r w:rsidR="0012563A">
        <w:t>。</w:t>
      </w:r>
    </w:p>
    <w:p w:rsidR="000270C4" w:rsidRPr="00582D0F" w:rsidRDefault="00A229D9" w:rsidP="00B65B1E">
      <w:pPr>
        <w:pStyle w:val="1"/>
      </w:pPr>
      <w:bookmarkStart w:id="48" w:name="_Toc451520566"/>
      <w:r w:rsidRPr="00582D0F">
        <w:lastRenderedPageBreak/>
        <w:t xml:space="preserve">5. </w:t>
      </w:r>
      <w:r w:rsidRPr="00582D0F">
        <w:t>全文总结及工作展望</w:t>
      </w:r>
      <w:bookmarkEnd w:id="48"/>
    </w:p>
    <w:p w:rsidR="008F4146" w:rsidRPr="00582D0F" w:rsidRDefault="007653CB" w:rsidP="001D46CB">
      <w:pPr>
        <w:pStyle w:val="2"/>
        <w:ind w:firstLineChars="0" w:firstLine="0"/>
      </w:pPr>
      <w:bookmarkStart w:id="49" w:name="_Toc451520567"/>
      <w:r w:rsidRPr="00582D0F">
        <w:t xml:space="preserve">5.1 </w:t>
      </w:r>
      <w:r w:rsidRPr="00582D0F">
        <w:t>全文总结</w:t>
      </w:r>
      <w:bookmarkEnd w:id="49"/>
    </w:p>
    <w:p w:rsidR="00044C43" w:rsidRDefault="00B65B1E" w:rsidP="00B65B1E">
      <w:r>
        <w:rPr>
          <w:rFonts w:hint="eastAsia"/>
        </w:rPr>
        <w:t>金属</w:t>
      </w:r>
      <w:r>
        <w:t>电塑性拉伸试验是一种常见的研究金属电塑性的方法</w:t>
      </w:r>
      <w:r w:rsidR="00D639C7">
        <w:rPr>
          <w:rFonts w:hint="eastAsia"/>
        </w:rPr>
        <w:t>，</w:t>
      </w:r>
      <w:r w:rsidR="00D639C7">
        <w:t>针对金属电塑性拉伸试验，本文</w:t>
      </w:r>
      <w:r w:rsidR="00044C43">
        <w:rPr>
          <w:rFonts w:hint="eastAsia"/>
        </w:rPr>
        <w:t>主要</w:t>
      </w:r>
      <w:r w:rsidR="00044C43">
        <w:t>工作在于</w:t>
      </w:r>
      <w:r w:rsidR="00D639C7">
        <w:t>设计并完成了电塑性高速测量系统</w:t>
      </w:r>
      <w:r w:rsidR="00D639C7">
        <w:rPr>
          <w:rFonts w:hint="eastAsia"/>
        </w:rPr>
        <w:t>，</w:t>
      </w:r>
      <w:r w:rsidR="00D639C7">
        <w:t>包含高速</w:t>
      </w:r>
      <w:r w:rsidR="00D639C7">
        <w:rPr>
          <w:rFonts w:hint="eastAsia"/>
        </w:rPr>
        <w:t>温度</w:t>
      </w:r>
      <w:r w:rsidR="00044C43">
        <w:t>测量系统和高速应力采集系统</w:t>
      </w:r>
      <w:r w:rsidR="00044C43">
        <w:rPr>
          <w:rFonts w:hint="eastAsia"/>
        </w:rPr>
        <w:t>；依据</w:t>
      </w:r>
      <w:r w:rsidR="00044C43">
        <w:t>该测量系统做了一系列铝合金电塑性拉伸试验</w:t>
      </w:r>
      <w:r w:rsidR="00044C43">
        <w:rPr>
          <w:rFonts w:hint="eastAsia"/>
        </w:rPr>
        <w:t>，并</w:t>
      </w:r>
      <w:r w:rsidR="00044C43">
        <w:t>对实验结果</w:t>
      </w:r>
      <w:r w:rsidR="00044C43">
        <w:rPr>
          <w:rFonts w:hint="eastAsia"/>
        </w:rPr>
        <w:t>做了</w:t>
      </w:r>
      <w:r w:rsidR="00044C43">
        <w:t>一定的分析。</w:t>
      </w:r>
    </w:p>
    <w:p w:rsidR="001D46CB" w:rsidRPr="007345DE" w:rsidRDefault="00D639C7" w:rsidP="00B65B1E">
      <w:pPr>
        <w:rPr>
          <w:rFonts w:ascii="宋体" w:eastAsiaTheme="minorEastAsia" w:hAnsi="宋体" w:cs="宋体"/>
        </w:rPr>
      </w:pPr>
      <w:r>
        <w:t>本文</w:t>
      </w:r>
      <w:r>
        <w:rPr>
          <w:rFonts w:hint="eastAsia"/>
        </w:rPr>
        <w:t>测温</w:t>
      </w:r>
      <w:r>
        <w:t>系统</w:t>
      </w:r>
      <w:r>
        <w:rPr>
          <w:rFonts w:hint="eastAsia"/>
        </w:rPr>
        <w:t>以</w:t>
      </w:r>
      <w:r>
        <w:rPr>
          <w:rFonts w:hint="eastAsia"/>
        </w:rPr>
        <w:t>32</w:t>
      </w:r>
      <w:r>
        <w:rPr>
          <w:rFonts w:hint="eastAsia"/>
        </w:rPr>
        <w:t>位</w:t>
      </w:r>
      <w:r>
        <w:rPr>
          <w:rFonts w:hint="eastAsia"/>
        </w:rPr>
        <w:t>DSP</w:t>
      </w:r>
      <w:r>
        <w:rPr>
          <w:rFonts w:hint="eastAsia"/>
        </w:rPr>
        <w:t>为</w:t>
      </w:r>
      <w:r>
        <w:t>核心</w:t>
      </w:r>
      <w:r w:rsidR="007345DE">
        <w:rPr>
          <w:rFonts w:hint="eastAsia"/>
        </w:rPr>
        <w:t>，</w:t>
      </w:r>
      <w:r w:rsidR="007345DE">
        <w:t>处理速度</w:t>
      </w:r>
      <w:r w:rsidR="007345DE">
        <w:rPr>
          <w:rFonts w:hint="eastAsia"/>
        </w:rPr>
        <w:t>快；</w:t>
      </w:r>
      <w:r>
        <w:t>使用</w:t>
      </w:r>
      <w:r>
        <w:rPr>
          <w:rFonts w:hint="eastAsia"/>
        </w:rPr>
        <w:t>表面测温</w:t>
      </w:r>
      <w:r>
        <w:t>专用的快速</w:t>
      </w:r>
      <w:r>
        <w:rPr>
          <w:rFonts w:hint="eastAsia"/>
        </w:rPr>
        <w:t>热电偶</w:t>
      </w:r>
      <w:r>
        <w:t>传感器，</w:t>
      </w:r>
      <w:r w:rsidR="007345DE">
        <w:rPr>
          <w:rFonts w:hint="eastAsia"/>
        </w:rPr>
        <w:t>精度高</w:t>
      </w:r>
      <w:r w:rsidR="007345DE">
        <w:t>、</w:t>
      </w:r>
      <w:r>
        <w:t>响应速度</w:t>
      </w:r>
      <w:r>
        <w:rPr>
          <w:rFonts w:hint="eastAsia"/>
        </w:rPr>
        <w:t>极快</w:t>
      </w:r>
      <w:r w:rsidR="007345DE">
        <w:rPr>
          <w:rFonts w:hint="eastAsia"/>
        </w:rPr>
        <w:t>；</w:t>
      </w:r>
      <w:r w:rsidR="007345DE">
        <w:rPr>
          <w:rFonts w:hint="eastAsia"/>
        </w:rPr>
        <w:t>1</w:t>
      </w:r>
      <w:r w:rsidR="007345DE">
        <w:t>6</w:t>
      </w:r>
      <w:r w:rsidR="007345DE">
        <w:rPr>
          <w:rFonts w:hint="eastAsia"/>
        </w:rPr>
        <w:t>位</w:t>
      </w:r>
      <w:r w:rsidR="007345DE">
        <w:t>的</w:t>
      </w:r>
      <w:r>
        <w:t>模数转换器</w:t>
      </w:r>
      <w:r>
        <w:rPr>
          <w:rFonts w:hint="eastAsia"/>
        </w:rPr>
        <w:t>A/D7606</w:t>
      </w:r>
      <w:r>
        <w:rPr>
          <w:rFonts w:hint="eastAsia"/>
        </w:rPr>
        <w:t>采集速度</w:t>
      </w:r>
      <w:r>
        <w:t>高达</w:t>
      </w:r>
      <w:r>
        <w:rPr>
          <w:rFonts w:hint="eastAsia"/>
        </w:rPr>
        <w:t>200kSPS</w:t>
      </w:r>
      <w:r w:rsidR="007345DE">
        <w:rPr>
          <w:rFonts w:hint="eastAsia"/>
        </w:rPr>
        <w:t>，</w:t>
      </w:r>
      <w:r w:rsidR="007345DE">
        <w:t>保证高速采样</w:t>
      </w:r>
      <w:r w:rsidR="007345DE">
        <w:rPr>
          <w:rFonts w:hint="eastAsia"/>
        </w:rPr>
        <w:t>；数据传输</w:t>
      </w:r>
      <w:r w:rsidR="007345DE">
        <w:t>方面</w:t>
      </w:r>
      <w:r w:rsidR="007345DE">
        <w:rPr>
          <w:rFonts w:hint="eastAsia"/>
        </w:rPr>
        <w:t>以</w:t>
      </w:r>
      <w:r w:rsidR="007345DE">
        <w:rPr>
          <w:rFonts w:hint="eastAsia"/>
        </w:rPr>
        <w:t>DM9000AE</w:t>
      </w:r>
      <w:r w:rsidR="007345DE">
        <w:rPr>
          <w:rFonts w:hint="eastAsia"/>
        </w:rPr>
        <w:t>网口</w:t>
      </w:r>
      <w:r w:rsidR="007345DE">
        <w:t>芯片为硬件</w:t>
      </w:r>
      <w:r w:rsidR="007345DE">
        <w:rPr>
          <w:rFonts w:hint="eastAsia"/>
        </w:rPr>
        <w:t>，</w:t>
      </w:r>
      <w:r w:rsidR="007345DE">
        <w:t>实现了基于</w:t>
      </w:r>
      <w:r w:rsidR="007345DE">
        <w:rPr>
          <w:rFonts w:hint="eastAsia"/>
        </w:rPr>
        <w:t>DSP</w:t>
      </w:r>
      <w:r w:rsidR="007345DE">
        <w:rPr>
          <w:rFonts w:hint="eastAsia"/>
        </w:rPr>
        <w:t>的</w:t>
      </w:r>
      <w:r w:rsidR="007345DE">
        <w:rPr>
          <w:rFonts w:hint="eastAsia"/>
        </w:rPr>
        <w:t>TCP/IP</w:t>
      </w:r>
      <w:r w:rsidR="007345DE">
        <w:rPr>
          <w:rFonts w:hint="eastAsia"/>
        </w:rPr>
        <w:t>协议网络通信，</w:t>
      </w:r>
      <w:r w:rsidR="007345DE">
        <w:t>传输速率</w:t>
      </w:r>
      <w:r w:rsidR="007345DE">
        <w:rPr>
          <w:rFonts w:hint="eastAsia"/>
        </w:rPr>
        <w:t>可到</w:t>
      </w:r>
      <w:r w:rsidR="007345DE">
        <w:rPr>
          <w:rFonts w:hint="eastAsia"/>
        </w:rPr>
        <w:t>10M/100M</w:t>
      </w:r>
      <w:r w:rsidR="007345DE">
        <w:rPr>
          <w:rFonts w:hint="eastAsia"/>
        </w:rPr>
        <w:t>。实现了</w:t>
      </w:r>
      <w:r w:rsidR="002A4900">
        <w:rPr>
          <w:rFonts w:hint="eastAsia"/>
        </w:rPr>
        <w:t>能</w:t>
      </w:r>
      <w:r w:rsidR="002A4900">
        <w:t>远距离传输数据的</w:t>
      </w:r>
      <w:r w:rsidR="007345DE">
        <w:t>采样频率</w:t>
      </w:r>
      <w:r w:rsidR="002A4900">
        <w:rPr>
          <w:rFonts w:hint="eastAsia"/>
        </w:rPr>
        <w:t>为</w:t>
      </w:r>
      <w:r w:rsidR="007345DE">
        <w:rPr>
          <w:rFonts w:hint="eastAsia"/>
        </w:rPr>
        <w:t>1kHz</w:t>
      </w:r>
      <w:r w:rsidR="007345DE">
        <w:rPr>
          <w:rFonts w:hint="eastAsia"/>
        </w:rPr>
        <w:t>，</w:t>
      </w:r>
      <w:r w:rsidR="007345DE">
        <w:t>误差</w:t>
      </w:r>
      <w:r w:rsidR="002A4900">
        <w:rPr>
          <w:rFonts w:hint="eastAsia"/>
        </w:rPr>
        <w:t>在</w:t>
      </w:r>
      <w:r w:rsidR="007345DE">
        <w:t>±2</w:t>
      </w:r>
      <w:r w:rsidR="007345DE" w:rsidRPr="007345DE">
        <w:rPr>
          <w:rFonts w:hint="eastAsia"/>
        </w:rPr>
        <w:t>℃</w:t>
      </w:r>
      <w:r w:rsidR="002A4900">
        <w:rPr>
          <w:rFonts w:hint="eastAsia"/>
        </w:rPr>
        <w:t>内</w:t>
      </w:r>
      <w:r w:rsidR="007345DE" w:rsidRPr="007345DE">
        <w:t>的</w:t>
      </w:r>
      <w:r w:rsidR="007345DE" w:rsidRPr="007345DE">
        <w:rPr>
          <w:rFonts w:hint="eastAsia"/>
        </w:rPr>
        <w:t>高速温度测量系统</w:t>
      </w:r>
      <w:r w:rsidR="00313AFB">
        <w:rPr>
          <w:rFonts w:hint="eastAsia"/>
        </w:rPr>
        <w:t>。</w:t>
      </w:r>
    </w:p>
    <w:p w:rsidR="000270C4" w:rsidRDefault="00313AFB" w:rsidP="00313AFB">
      <w:pPr>
        <w:ind w:firstLineChars="0"/>
      </w:pPr>
      <w:r>
        <w:rPr>
          <w:rFonts w:hint="eastAsia"/>
        </w:rPr>
        <w:t>本文</w:t>
      </w:r>
      <w:r>
        <w:t>应力测量系统以电子材料试验机为基础，使用高速应力传感器</w:t>
      </w:r>
      <w:r>
        <w:rPr>
          <w:rFonts w:hint="eastAsia"/>
        </w:rPr>
        <w:t>、</w:t>
      </w:r>
      <w:r>
        <w:t>信号放大电路以及高速采集卡对其进行</w:t>
      </w:r>
      <w:r>
        <w:rPr>
          <w:rFonts w:hint="eastAsia"/>
        </w:rPr>
        <w:t>改进。</w:t>
      </w:r>
      <w:r>
        <w:t>改进后应力测量系统</w:t>
      </w:r>
      <w:r>
        <w:rPr>
          <w:rFonts w:hint="eastAsia"/>
        </w:rPr>
        <w:t>采样</w:t>
      </w:r>
      <w:r>
        <w:t>频率高达</w:t>
      </w:r>
      <w:r>
        <w:rPr>
          <w:rFonts w:hint="eastAsia"/>
        </w:rPr>
        <w:t>10kHz</w:t>
      </w:r>
      <w:r>
        <w:rPr>
          <w:rFonts w:hint="eastAsia"/>
        </w:rPr>
        <w:t>，</w:t>
      </w:r>
      <w:r>
        <w:t>解决了低速</w:t>
      </w:r>
      <w:r>
        <w:rPr>
          <w:rFonts w:hint="eastAsia"/>
        </w:rPr>
        <w:t>应力</w:t>
      </w:r>
      <w:r>
        <w:t>测量系统在短脉冲电流下</w:t>
      </w:r>
      <w:r>
        <w:rPr>
          <w:rFonts w:hint="eastAsia"/>
        </w:rPr>
        <w:t>采集</w:t>
      </w:r>
      <w:r>
        <w:t>点数</w:t>
      </w:r>
      <w:r>
        <w:rPr>
          <w:rFonts w:hint="eastAsia"/>
        </w:rPr>
        <w:t>少</w:t>
      </w:r>
      <w:r>
        <w:t>的不足，</w:t>
      </w:r>
      <w:r>
        <w:rPr>
          <w:rFonts w:hint="eastAsia"/>
        </w:rPr>
        <w:t>提高了</w:t>
      </w:r>
      <w:r>
        <w:t>试验通入电流的</w:t>
      </w:r>
      <w:r w:rsidR="00043DF6">
        <w:rPr>
          <w:rFonts w:hint="eastAsia"/>
        </w:rPr>
        <w:t>脉宽</w:t>
      </w:r>
      <w:r>
        <w:t>选择范围</w:t>
      </w:r>
      <w:r>
        <w:rPr>
          <w:rFonts w:hint="eastAsia"/>
        </w:rPr>
        <w:t>，</w:t>
      </w:r>
      <w:r>
        <w:t>对研究电塑性提供了帮助。</w:t>
      </w:r>
    </w:p>
    <w:p w:rsidR="00313AFB" w:rsidRDefault="00313AFB" w:rsidP="00313AFB">
      <w:pPr>
        <w:ind w:firstLineChars="0"/>
      </w:pPr>
      <w:r>
        <w:rPr>
          <w:rFonts w:hint="eastAsia"/>
        </w:rPr>
        <w:t>本文</w:t>
      </w:r>
      <w:r>
        <w:t>主要完成的工作如下：</w:t>
      </w:r>
    </w:p>
    <w:p w:rsidR="00313AFB" w:rsidRDefault="00983500" w:rsidP="003674DE">
      <w:pPr>
        <w:pStyle w:val="a3"/>
        <w:numPr>
          <w:ilvl w:val="0"/>
          <w:numId w:val="18"/>
        </w:numPr>
        <w:ind w:firstLineChars="0"/>
      </w:pPr>
      <w:r>
        <w:rPr>
          <w:rFonts w:hint="eastAsia"/>
        </w:rPr>
        <w:t>综合</w:t>
      </w:r>
      <w:r>
        <w:t>比较了各种</w:t>
      </w:r>
      <w:r>
        <w:rPr>
          <w:rFonts w:hint="eastAsia"/>
        </w:rPr>
        <w:t>温度</w:t>
      </w:r>
      <w:r>
        <w:t>测量的方法，结合金属电塑性拉伸试验</w:t>
      </w:r>
      <w:r>
        <w:rPr>
          <w:rFonts w:hint="eastAsia"/>
        </w:rPr>
        <w:t>对测量</w:t>
      </w:r>
      <w:r>
        <w:t>精度和速度</w:t>
      </w:r>
      <w:r>
        <w:rPr>
          <w:rFonts w:hint="eastAsia"/>
        </w:rPr>
        <w:t>的</w:t>
      </w:r>
      <w:r>
        <w:t>要求</w:t>
      </w:r>
      <w:r>
        <w:rPr>
          <w:rFonts w:hint="eastAsia"/>
        </w:rPr>
        <w:t>以及对</w:t>
      </w:r>
      <w:r>
        <w:t>试样发热情况的分析</w:t>
      </w:r>
      <w:r>
        <w:rPr>
          <w:rFonts w:hint="eastAsia"/>
        </w:rPr>
        <w:t>，</w:t>
      </w:r>
      <w:r>
        <w:t>选用专用的</w:t>
      </w:r>
      <w:r>
        <w:rPr>
          <w:rFonts w:hint="eastAsia"/>
        </w:rPr>
        <w:t>快速</w:t>
      </w:r>
      <w:r>
        <w:t>表面</w:t>
      </w:r>
      <w:r>
        <w:rPr>
          <w:rFonts w:hint="eastAsia"/>
        </w:rPr>
        <w:t>测温热电偶</w:t>
      </w:r>
      <w:r w:rsidR="003674DE">
        <w:rPr>
          <w:rFonts w:hint="eastAsia"/>
        </w:rPr>
        <w:t>。</w:t>
      </w:r>
      <w:r w:rsidR="007F68E6">
        <w:rPr>
          <w:rFonts w:hint="eastAsia"/>
        </w:rPr>
        <w:t>详细的</w:t>
      </w:r>
      <w:r w:rsidR="007F68E6">
        <w:t>分析了热电偶工作原理，并</w:t>
      </w:r>
      <w:r w:rsidR="003674DE">
        <w:t>针对</w:t>
      </w:r>
      <w:r w:rsidR="003674DE">
        <w:rPr>
          <w:rFonts w:hint="eastAsia"/>
        </w:rPr>
        <w:t>热电偶</w:t>
      </w:r>
      <w:r w:rsidR="003674DE">
        <w:t>输出信号微弱，选择了热电偶专用的集冷端补偿于一体的热电偶放大器，简化了硬件电路</w:t>
      </w:r>
      <w:r w:rsidR="003674DE">
        <w:rPr>
          <w:rFonts w:hint="eastAsia"/>
        </w:rPr>
        <w:t>，</w:t>
      </w:r>
      <w:r w:rsidR="003674DE">
        <w:t>提高了测温可靠性。</w:t>
      </w:r>
    </w:p>
    <w:p w:rsidR="003674DE" w:rsidRDefault="003674DE" w:rsidP="003674DE">
      <w:pPr>
        <w:pStyle w:val="a3"/>
        <w:numPr>
          <w:ilvl w:val="0"/>
          <w:numId w:val="18"/>
        </w:numPr>
        <w:ind w:firstLineChars="0"/>
      </w:pPr>
      <w:r>
        <w:rPr>
          <w:rFonts w:hint="eastAsia"/>
        </w:rPr>
        <w:t>对</w:t>
      </w:r>
      <w:r>
        <w:rPr>
          <w:rFonts w:hint="eastAsia"/>
        </w:rPr>
        <w:t>DSP</w:t>
      </w:r>
      <w:r>
        <w:rPr>
          <w:rFonts w:hint="eastAsia"/>
        </w:rPr>
        <w:t>、</w:t>
      </w:r>
      <w:r w:rsidR="007359D5">
        <w:t>A/D7606</w:t>
      </w:r>
      <w:r w:rsidR="007359D5">
        <w:rPr>
          <w:rFonts w:hint="eastAsia"/>
        </w:rPr>
        <w:t>、</w:t>
      </w:r>
      <w:r w:rsidR="007359D5">
        <w:rPr>
          <w:rFonts w:hint="eastAsia"/>
        </w:rPr>
        <w:t>DM9000AE</w:t>
      </w:r>
      <w:r w:rsidR="007359D5">
        <w:rPr>
          <w:rFonts w:hint="eastAsia"/>
        </w:rPr>
        <w:t>等</w:t>
      </w:r>
      <w:r w:rsidR="007359D5">
        <w:t>芯片进行了深入学习</w:t>
      </w:r>
      <w:r w:rsidR="007359D5">
        <w:rPr>
          <w:rFonts w:hint="eastAsia"/>
        </w:rPr>
        <w:t>。以</w:t>
      </w:r>
      <w:r w:rsidR="007359D5">
        <w:rPr>
          <w:rFonts w:hint="eastAsia"/>
        </w:rPr>
        <w:t>DSP</w:t>
      </w:r>
      <w:r w:rsidR="007359D5">
        <w:rPr>
          <w:rFonts w:hint="eastAsia"/>
        </w:rPr>
        <w:t>为</w:t>
      </w:r>
      <w:r w:rsidR="007359D5">
        <w:t>控制核心</w:t>
      </w:r>
      <w:r w:rsidR="007359D5">
        <w:rPr>
          <w:rFonts w:hint="eastAsia"/>
        </w:rPr>
        <w:t>；根据要求</w:t>
      </w:r>
      <w:r w:rsidR="007359D5">
        <w:t>选择电源模块，实现电路的供电功能；</w:t>
      </w:r>
      <w:r w:rsidR="007359D5">
        <w:rPr>
          <w:rFonts w:hint="eastAsia"/>
        </w:rPr>
        <w:t>确定</w:t>
      </w:r>
      <w:r w:rsidR="007359D5">
        <w:rPr>
          <w:rFonts w:hint="eastAsia"/>
        </w:rPr>
        <w:t>DSP</w:t>
      </w:r>
      <w:r w:rsidR="007359D5">
        <w:rPr>
          <w:rFonts w:hint="eastAsia"/>
        </w:rPr>
        <w:t>与</w:t>
      </w:r>
      <w:r w:rsidR="007359D5">
        <w:rPr>
          <w:rFonts w:hint="eastAsia"/>
        </w:rPr>
        <w:t>A/D7606</w:t>
      </w:r>
      <w:r w:rsidR="007359D5">
        <w:rPr>
          <w:rFonts w:hint="eastAsia"/>
        </w:rPr>
        <w:t>以及</w:t>
      </w:r>
      <w:r w:rsidR="007359D5">
        <w:t>网口</w:t>
      </w:r>
      <w:r w:rsidR="007359D5">
        <w:rPr>
          <w:rFonts w:hint="eastAsia"/>
        </w:rPr>
        <w:t>DM9000AE</w:t>
      </w:r>
      <w:r w:rsidR="007359D5">
        <w:rPr>
          <w:rFonts w:hint="eastAsia"/>
        </w:rPr>
        <w:t>的</w:t>
      </w:r>
      <w:r w:rsidR="007359D5">
        <w:t>连接</w:t>
      </w:r>
      <w:r w:rsidR="007359D5">
        <w:rPr>
          <w:rFonts w:hint="eastAsia"/>
        </w:rPr>
        <w:t>关系；</w:t>
      </w:r>
      <w:r w:rsidR="007359D5">
        <w:t>调试整个测温系统的硬件电路</w:t>
      </w:r>
      <w:r w:rsidR="007359D5">
        <w:rPr>
          <w:rFonts w:hint="eastAsia"/>
        </w:rPr>
        <w:t>。</w:t>
      </w:r>
    </w:p>
    <w:p w:rsidR="007359D5" w:rsidRDefault="007359D5" w:rsidP="003674DE">
      <w:pPr>
        <w:pStyle w:val="a3"/>
        <w:numPr>
          <w:ilvl w:val="0"/>
          <w:numId w:val="18"/>
        </w:numPr>
        <w:ind w:firstLineChars="0"/>
      </w:pPr>
      <w:r>
        <w:rPr>
          <w:rFonts w:hint="eastAsia"/>
        </w:rPr>
        <w:t>较深入</w:t>
      </w:r>
      <w:r>
        <w:t>的研究了以太网通信协议，在</w:t>
      </w:r>
      <w:r>
        <w:rPr>
          <w:rFonts w:hint="eastAsia"/>
        </w:rPr>
        <w:t>CCS3.3</w:t>
      </w:r>
      <w:r>
        <w:rPr>
          <w:rFonts w:hint="eastAsia"/>
        </w:rPr>
        <w:t>软件</w:t>
      </w:r>
      <w:r>
        <w:t>下实现了基于</w:t>
      </w:r>
      <w:r>
        <w:rPr>
          <w:rFonts w:hint="eastAsia"/>
        </w:rPr>
        <w:t>DSP</w:t>
      </w:r>
      <w:r>
        <w:rPr>
          <w:rFonts w:hint="eastAsia"/>
        </w:rPr>
        <w:t>的</w:t>
      </w:r>
      <w:r>
        <w:rPr>
          <w:rFonts w:hint="eastAsia"/>
        </w:rPr>
        <w:t>TCP/IP</w:t>
      </w:r>
      <w:r>
        <w:rPr>
          <w:rFonts w:hint="eastAsia"/>
        </w:rPr>
        <w:lastRenderedPageBreak/>
        <w:t>通信</w:t>
      </w:r>
      <w:r w:rsidR="007F68E6">
        <w:rPr>
          <w:rFonts w:hint="eastAsia"/>
        </w:rPr>
        <w:t>程序</w:t>
      </w:r>
      <w:r w:rsidR="007F68E6">
        <w:t>的</w:t>
      </w:r>
      <w:r w:rsidR="007F68E6">
        <w:rPr>
          <w:rFonts w:hint="eastAsia"/>
        </w:rPr>
        <w:t>开发</w:t>
      </w:r>
      <w:r w:rsidR="007F68E6">
        <w:t>，完成了测温系统将数据传输给计算机的通信功能。</w:t>
      </w:r>
    </w:p>
    <w:p w:rsidR="007F68E6" w:rsidRDefault="007F68E6" w:rsidP="003674DE">
      <w:pPr>
        <w:pStyle w:val="a3"/>
        <w:numPr>
          <w:ilvl w:val="0"/>
          <w:numId w:val="18"/>
        </w:numPr>
        <w:ind w:firstLineChars="0"/>
      </w:pPr>
      <w:r>
        <w:rPr>
          <w:rFonts w:hint="eastAsia"/>
        </w:rPr>
        <w:t>分析</w:t>
      </w:r>
      <w:r>
        <w:t>了电子材料试验机自带的</w:t>
      </w:r>
      <w:r>
        <w:rPr>
          <w:rFonts w:hint="eastAsia"/>
        </w:rPr>
        <w:t>低速</w:t>
      </w:r>
      <w:r>
        <w:t>应力传感器缺点，</w:t>
      </w:r>
      <w:r>
        <w:rPr>
          <w:rFonts w:hint="eastAsia"/>
        </w:rPr>
        <w:t>它</w:t>
      </w:r>
      <w:r>
        <w:t>对电塑性试验研究的限制</w:t>
      </w:r>
      <w:r>
        <w:rPr>
          <w:rFonts w:hint="eastAsia"/>
        </w:rPr>
        <w:t>。</w:t>
      </w:r>
      <w:r>
        <w:t>同时</w:t>
      </w:r>
      <w:r>
        <w:rPr>
          <w:rFonts w:hint="eastAsia"/>
        </w:rPr>
        <w:t>综合</w:t>
      </w:r>
      <w:r>
        <w:t>应力测量方法，确定了</w:t>
      </w:r>
      <w:r>
        <w:rPr>
          <w:rFonts w:hint="eastAsia"/>
        </w:rPr>
        <w:t>改进</w:t>
      </w:r>
      <w:r>
        <w:t>测量系统使用</w:t>
      </w:r>
      <w:r>
        <w:rPr>
          <w:rFonts w:hint="eastAsia"/>
        </w:rPr>
        <w:t>高速应变片应力传感器，并</w:t>
      </w:r>
      <w:r>
        <w:t>详细的</w:t>
      </w:r>
      <w:r>
        <w:rPr>
          <w:rFonts w:hint="eastAsia"/>
        </w:rPr>
        <w:t>分析了</w:t>
      </w:r>
      <w:r>
        <w:t>应变片应力传感器的工作原理</w:t>
      </w:r>
      <w:r>
        <w:rPr>
          <w:rFonts w:hint="eastAsia"/>
        </w:rPr>
        <w:t>。</w:t>
      </w:r>
    </w:p>
    <w:p w:rsidR="007F68E6" w:rsidRDefault="007F68E6" w:rsidP="003674DE">
      <w:pPr>
        <w:pStyle w:val="a3"/>
        <w:numPr>
          <w:ilvl w:val="0"/>
          <w:numId w:val="18"/>
        </w:numPr>
        <w:ind w:firstLineChars="0"/>
      </w:pPr>
      <w:r>
        <w:rPr>
          <w:rFonts w:hint="eastAsia"/>
        </w:rPr>
        <w:t>根据</w:t>
      </w:r>
      <w:r>
        <w:t>应力测量系统的需要，选择相应的</w:t>
      </w:r>
      <w:r>
        <w:rPr>
          <w:rFonts w:hint="eastAsia"/>
        </w:rPr>
        <w:t>激励电源</w:t>
      </w:r>
      <w:r>
        <w:t>、放大电路以及高速采集卡，分析了各部分带来的误差</w:t>
      </w:r>
      <w:r w:rsidR="00694CCF">
        <w:rPr>
          <w:rFonts w:hint="eastAsia"/>
        </w:rPr>
        <w:t>在</w:t>
      </w:r>
      <w:r w:rsidR="0001176B">
        <w:t>系统要求范围内，为快速、精确测量试样的应力提供了</w:t>
      </w:r>
      <w:r w:rsidR="0001176B">
        <w:rPr>
          <w:rFonts w:hint="eastAsia"/>
        </w:rPr>
        <w:t>依据</w:t>
      </w:r>
      <w:r w:rsidR="00694CCF">
        <w:t>。</w:t>
      </w:r>
    </w:p>
    <w:p w:rsidR="000270C4" w:rsidRPr="00582D0F" w:rsidRDefault="00694CCF" w:rsidP="00044C43">
      <w:pPr>
        <w:pStyle w:val="a3"/>
        <w:numPr>
          <w:ilvl w:val="0"/>
          <w:numId w:val="18"/>
        </w:numPr>
        <w:ind w:firstLineChars="0"/>
      </w:pPr>
      <w:r>
        <w:rPr>
          <w:rFonts w:hint="eastAsia"/>
        </w:rPr>
        <w:t>利用</w:t>
      </w:r>
      <w:r>
        <w:t>设计的高速温</w:t>
      </w:r>
      <w:r>
        <w:rPr>
          <w:rFonts w:hint="eastAsia"/>
        </w:rPr>
        <w:t>度</w:t>
      </w:r>
      <w:r>
        <w:t>测量系统和高速</w:t>
      </w:r>
      <w:r>
        <w:rPr>
          <w:rFonts w:hint="eastAsia"/>
        </w:rPr>
        <w:t>应力</w:t>
      </w:r>
      <w:r>
        <w:t>测量系统做了</w:t>
      </w:r>
      <w:r>
        <w:rPr>
          <w:rFonts w:hint="eastAsia"/>
        </w:rPr>
        <w:t>一系列</w:t>
      </w:r>
      <w:r>
        <w:t>铝合金拉伸试验，</w:t>
      </w:r>
      <w:r>
        <w:rPr>
          <w:rFonts w:hint="eastAsia"/>
        </w:rPr>
        <w:t>通过</w:t>
      </w:r>
      <w:r>
        <w:t>对比</w:t>
      </w:r>
      <w:r w:rsidR="00EC313C">
        <w:rPr>
          <w:rFonts w:hint="eastAsia"/>
        </w:rPr>
        <w:t>验证了设计的高速测量系统达到了预期要求</w:t>
      </w:r>
      <w:r>
        <w:t>。并</w:t>
      </w:r>
      <w:r>
        <w:rPr>
          <w:rFonts w:hint="eastAsia"/>
        </w:rPr>
        <w:t>通过</w:t>
      </w:r>
      <w:r w:rsidR="00EC313C">
        <w:t>试验表明了电流脉宽</w:t>
      </w:r>
      <w:r w:rsidR="00EC313C">
        <w:rPr>
          <w:rFonts w:hint="eastAsia"/>
        </w:rPr>
        <w:t>和</w:t>
      </w:r>
      <w:r>
        <w:t>周期</w:t>
      </w:r>
      <w:r w:rsidR="00EC313C">
        <w:rPr>
          <w:rFonts w:hint="eastAsia"/>
        </w:rPr>
        <w:t>对</w:t>
      </w:r>
      <w:r>
        <w:t>铝合金电塑性的影响</w:t>
      </w:r>
      <w:r>
        <w:rPr>
          <w:rFonts w:hint="eastAsia"/>
        </w:rPr>
        <w:t>，</w:t>
      </w:r>
      <w:r>
        <w:t>对电塑性的研究提供了一定的</w:t>
      </w:r>
      <w:r>
        <w:rPr>
          <w:rFonts w:hint="eastAsia"/>
        </w:rPr>
        <w:t>帮助</w:t>
      </w:r>
      <w:r>
        <w:t>。</w:t>
      </w:r>
    </w:p>
    <w:p w:rsidR="001D46CB" w:rsidRDefault="007653CB" w:rsidP="006B5B69">
      <w:pPr>
        <w:pStyle w:val="2"/>
        <w:ind w:firstLineChars="0" w:firstLine="0"/>
      </w:pPr>
      <w:bookmarkStart w:id="50" w:name="_Toc451520568"/>
      <w:r w:rsidRPr="00582D0F">
        <w:t xml:space="preserve">5.2 </w:t>
      </w:r>
      <w:r w:rsidRPr="00582D0F">
        <w:t>工作展望</w:t>
      </w:r>
      <w:bookmarkEnd w:id="50"/>
    </w:p>
    <w:p w:rsidR="00CE340F" w:rsidRDefault="006B5B69" w:rsidP="00CE340F">
      <w:r>
        <w:rPr>
          <w:rFonts w:hint="eastAsia"/>
        </w:rPr>
        <w:t>限于</w:t>
      </w:r>
      <w:r>
        <w:t>本人的精力、</w:t>
      </w:r>
      <w:r>
        <w:rPr>
          <w:rFonts w:hint="eastAsia"/>
        </w:rPr>
        <w:t>知识</w:t>
      </w:r>
      <w:r>
        <w:t>、时间以及现有条件</w:t>
      </w:r>
      <w:r>
        <w:rPr>
          <w:rFonts w:hint="eastAsia"/>
        </w:rPr>
        <w:t>，</w:t>
      </w:r>
      <w:r>
        <w:t>本文</w:t>
      </w:r>
      <w:r w:rsidR="009118E2">
        <w:rPr>
          <w:rFonts w:hint="eastAsia"/>
        </w:rPr>
        <w:t>尚</w:t>
      </w:r>
      <w:r>
        <w:rPr>
          <w:rFonts w:hint="eastAsia"/>
        </w:rPr>
        <w:t>存在</w:t>
      </w:r>
      <w:r>
        <w:t>一些值得继续研究和探讨的地方</w:t>
      </w:r>
      <w:r w:rsidR="003B4DCA">
        <w:rPr>
          <w:rFonts w:hint="eastAsia"/>
        </w:rPr>
        <w:t>。</w:t>
      </w:r>
    </w:p>
    <w:p w:rsidR="00C36880" w:rsidRDefault="00CE340F" w:rsidP="00CE340F">
      <w:pPr>
        <w:pStyle w:val="a3"/>
        <w:numPr>
          <w:ilvl w:val="0"/>
          <w:numId w:val="21"/>
        </w:numPr>
        <w:ind w:firstLineChars="0"/>
      </w:pPr>
      <w:r>
        <w:rPr>
          <w:rFonts w:hint="eastAsia"/>
        </w:rPr>
        <w:t>本文</w:t>
      </w:r>
      <w:r w:rsidR="00900C78">
        <w:rPr>
          <w:rFonts w:hint="eastAsia"/>
        </w:rPr>
        <w:t>的</w:t>
      </w:r>
      <w:r w:rsidR="00900C78">
        <w:t>高速测温系统，采用的</w:t>
      </w:r>
      <w:r w:rsidR="00900C78">
        <w:rPr>
          <w:rFonts w:hint="eastAsia"/>
        </w:rPr>
        <w:t>热电偶属于</w:t>
      </w:r>
      <w:r w:rsidR="00900C78">
        <w:t>接触式</w:t>
      </w:r>
      <w:r w:rsidR="0010380C">
        <w:t>测温</w:t>
      </w:r>
      <w:r w:rsidR="00900C78">
        <w:rPr>
          <w:rFonts w:hint="eastAsia"/>
        </w:rPr>
        <w:t>，有响应速度快</w:t>
      </w:r>
      <w:r w:rsidR="00900C78">
        <w:t>，测温精度高，</w:t>
      </w:r>
      <w:r w:rsidR="00900C78">
        <w:rPr>
          <w:rFonts w:hint="eastAsia"/>
        </w:rPr>
        <w:t>便于实现自动化</w:t>
      </w:r>
      <w:r w:rsidR="00900C78">
        <w:t>及安装简单等优点</w:t>
      </w:r>
      <w:r w:rsidR="00900C78">
        <w:rPr>
          <w:rFonts w:hint="eastAsia"/>
        </w:rPr>
        <w:t>。但</w:t>
      </w:r>
      <w:r w:rsidR="00900C78">
        <w:t>它也存在一定的不足</w:t>
      </w:r>
      <w:r w:rsidR="00900C78">
        <w:rPr>
          <w:rFonts w:hint="eastAsia"/>
        </w:rPr>
        <w:t>性，</w:t>
      </w:r>
      <w:r w:rsidR="00900C78">
        <w:t>尤其</w:t>
      </w:r>
      <w:r w:rsidR="00B00436">
        <w:rPr>
          <w:rFonts w:hint="eastAsia"/>
        </w:rPr>
        <w:t>对于温度</w:t>
      </w:r>
      <w:r w:rsidR="00B00436">
        <w:t>变化很快的</w:t>
      </w:r>
      <w:r w:rsidR="00900C78">
        <w:t>试样</w:t>
      </w:r>
      <w:r w:rsidR="00B00436">
        <w:rPr>
          <w:rFonts w:hint="eastAsia"/>
        </w:rPr>
        <w:t>来说</w:t>
      </w:r>
      <w:r w:rsidR="00900C78">
        <w:t>，如果接触不良必然导致较大误差，采用热电偶专用粘合剂虽能紧密</w:t>
      </w:r>
      <w:r w:rsidR="00900C78">
        <w:rPr>
          <w:rFonts w:hint="eastAsia"/>
        </w:rPr>
        <w:t>粘贴</w:t>
      </w:r>
      <w:r w:rsidR="00900C78">
        <w:t>，但拆卸较为麻烦，</w:t>
      </w:r>
      <w:r w:rsidR="00900C78">
        <w:rPr>
          <w:rFonts w:hint="eastAsia"/>
        </w:rPr>
        <w:t>进行大量试验时</w:t>
      </w:r>
      <w:r w:rsidR="00900C78">
        <w:t>不仅</w:t>
      </w:r>
      <w:r w:rsidR="00900C78">
        <w:rPr>
          <w:rFonts w:hint="eastAsia"/>
        </w:rPr>
        <w:t>加大</w:t>
      </w:r>
      <w:r w:rsidR="00900C78">
        <w:t>试验时间，而且</w:t>
      </w:r>
      <w:r w:rsidR="00900C78">
        <w:rPr>
          <w:rFonts w:hint="eastAsia"/>
        </w:rPr>
        <w:t>容易</w:t>
      </w:r>
      <w:r w:rsidR="00900C78">
        <w:t>损坏</w:t>
      </w:r>
      <w:r w:rsidR="00900C78">
        <w:rPr>
          <w:rFonts w:hint="eastAsia"/>
        </w:rPr>
        <w:t>热电偶</w:t>
      </w:r>
      <w:r w:rsidR="00900C78">
        <w:t>。另外</w:t>
      </w:r>
      <w:r w:rsidR="00900C78">
        <w:rPr>
          <w:rFonts w:hint="eastAsia"/>
        </w:rPr>
        <w:t>为了</w:t>
      </w:r>
      <w:r w:rsidR="00900C78">
        <w:t>提高热电偶的反应速度，热电偶引线</w:t>
      </w:r>
      <w:r w:rsidR="00900C78">
        <w:rPr>
          <w:rFonts w:hint="eastAsia"/>
        </w:rPr>
        <w:t>要尽可能</w:t>
      </w:r>
      <w:r w:rsidR="0010380C">
        <w:rPr>
          <w:rFonts w:hint="eastAsia"/>
        </w:rPr>
        <w:t>短</w:t>
      </w:r>
      <w:r w:rsidR="0010380C">
        <w:t>，对实验装置的</w:t>
      </w:r>
      <w:r w:rsidR="0010380C">
        <w:rPr>
          <w:rFonts w:hint="eastAsia"/>
        </w:rPr>
        <w:t>摆放</w:t>
      </w:r>
      <w:r w:rsidR="0010380C">
        <w:t>增加了些许麻烦。因此</w:t>
      </w:r>
      <w:r w:rsidR="0010380C">
        <w:rPr>
          <w:rFonts w:hint="eastAsia"/>
        </w:rPr>
        <w:t>后续</w:t>
      </w:r>
      <w:r w:rsidR="0010380C">
        <w:t>工作</w:t>
      </w:r>
      <w:r w:rsidR="0010380C">
        <w:rPr>
          <w:rFonts w:hint="eastAsia"/>
        </w:rPr>
        <w:t>可以</w:t>
      </w:r>
      <w:r w:rsidR="0010380C">
        <w:t>从选用其它</w:t>
      </w:r>
      <w:r w:rsidR="0010380C">
        <w:rPr>
          <w:rFonts w:hint="eastAsia"/>
        </w:rPr>
        <w:t>满足</w:t>
      </w:r>
      <w:r w:rsidR="0010380C">
        <w:t>要求的测温传感器着手</w:t>
      </w:r>
      <w:r w:rsidR="0010380C">
        <w:rPr>
          <w:rFonts w:hint="eastAsia"/>
        </w:rPr>
        <w:t>，</w:t>
      </w:r>
      <w:r w:rsidR="0010380C">
        <w:t>改进温度测量装置，为实验提供方便。</w:t>
      </w:r>
    </w:p>
    <w:p w:rsidR="0067117D" w:rsidRDefault="00900C78" w:rsidP="00CE340F">
      <w:pPr>
        <w:pStyle w:val="a3"/>
        <w:numPr>
          <w:ilvl w:val="0"/>
          <w:numId w:val="21"/>
        </w:numPr>
        <w:ind w:firstLineChars="0"/>
      </w:pPr>
      <w:r>
        <w:rPr>
          <w:rFonts w:hint="eastAsia"/>
        </w:rPr>
        <w:t>本文</w:t>
      </w:r>
      <w:r>
        <w:t>仅研究了铝合金</w:t>
      </w:r>
      <w:r>
        <w:rPr>
          <w:rFonts w:hint="eastAsia"/>
        </w:rPr>
        <w:t>在</w:t>
      </w:r>
      <w:r>
        <w:t>不同电流</w:t>
      </w:r>
      <w:r>
        <w:rPr>
          <w:rFonts w:hint="eastAsia"/>
        </w:rPr>
        <w:t>脉宽</w:t>
      </w:r>
      <w:r w:rsidR="006E4556">
        <w:rPr>
          <w:rFonts w:hint="eastAsia"/>
        </w:rPr>
        <w:t>和</w:t>
      </w:r>
      <w:r w:rsidR="006E4556">
        <w:t>不同电流周期</w:t>
      </w:r>
      <w:r>
        <w:t>下的</w:t>
      </w:r>
      <w:r>
        <w:rPr>
          <w:rFonts w:hint="eastAsia"/>
        </w:rPr>
        <w:t>电塑性</w:t>
      </w:r>
      <w:r>
        <w:t>效应，只是电塑性效应研究的冰山一角</w:t>
      </w:r>
      <w:r>
        <w:rPr>
          <w:rFonts w:hint="eastAsia"/>
        </w:rPr>
        <w:t>。</w:t>
      </w:r>
      <w:r w:rsidR="006E4556">
        <w:rPr>
          <w:rFonts w:hint="eastAsia"/>
        </w:rPr>
        <w:t>电流密度</w:t>
      </w:r>
      <w:r w:rsidR="0067117D">
        <w:t>以及拉伸速度等都对材料的电塑性有影响，进一步研究不同条件下铝合金</w:t>
      </w:r>
      <w:r w:rsidR="0067117D">
        <w:rPr>
          <w:rFonts w:hint="eastAsia"/>
        </w:rPr>
        <w:t>的</w:t>
      </w:r>
      <w:r w:rsidR="0067117D">
        <w:t>电塑性效应</w:t>
      </w:r>
      <w:r w:rsidR="0067117D">
        <w:rPr>
          <w:rFonts w:hint="eastAsia"/>
        </w:rPr>
        <w:t>也很有必要</w:t>
      </w:r>
      <w:r w:rsidR="0067117D">
        <w:t>。</w:t>
      </w:r>
    </w:p>
    <w:p w:rsidR="00CE340F" w:rsidRDefault="0067117D" w:rsidP="00CE340F">
      <w:pPr>
        <w:pStyle w:val="a3"/>
        <w:numPr>
          <w:ilvl w:val="0"/>
          <w:numId w:val="21"/>
        </w:numPr>
        <w:ind w:firstLineChars="0"/>
      </w:pPr>
      <w:r>
        <w:rPr>
          <w:rFonts w:hint="eastAsia"/>
        </w:rPr>
        <w:t>本文仅</w:t>
      </w:r>
      <w:r>
        <w:t>对</w:t>
      </w:r>
      <w:r>
        <w:rPr>
          <w:rFonts w:hint="eastAsia"/>
        </w:rPr>
        <w:t>铝合金</w:t>
      </w:r>
      <w:r>
        <w:t>进行了研究，</w:t>
      </w:r>
      <w:r w:rsidR="00900C78">
        <w:rPr>
          <w:rFonts w:hint="eastAsia"/>
        </w:rPr>
        <w:t>不同</w:t>
      </w:r>
      <w:r w:rsidR="00900C78">
        <w:t>的</w:t>
      </w:r>
      <w:r w:rsidR="00900C78">
        <w:rPr>
          <w:rFonts w:hint="eastAsia"/>
        </w:rPr>
        <w:t>金属表现</w:t>
      </w:r>
      <w:r w:rsidR="00900C78">
        <w:t>出来的电塑性</w:t>
      </w:r>
      <w:r w:rsidR="00900C78">
        <w:rPr>
          <w:rFonts w:hint="eastAsia"/>
        </w:rPr>
        <w:t>效应</w:t>
      </w:r>
      <w:r w:rsidR="00900C78">
        <w:t>也</w:t>
      </w:r>
      <w:r w:rsidR="00900C78">
        <w:rPr>
          <w:rFonts w:hint="eastAsia"/>
        </w:rPr>
        <w:t>有所</w:t>
      </w:r>
      <w:r w:rsidR="00900C78">
        <w:t>不同</w:t>
      </w:r>
      <w:r w:rsidR="00900C78">
        <w:rPr>
          <w:rFonts w:hint="eastAsia"/>
        </w:rPr>
        <w:t>，因此</w:t>
      </w:r>
      <w:r w:rsidR="00900C78">
        <w:t>可以进一步</w:t>
      </w:r>
      <w:r w:rsidR="00900C78">
        <w:rPr>
          <w:rFonts w:hint="eastAsia"/>
        </w:rPr>
        <w:t>对</w:t>
      </w:r>
      <w:r w:rsidR="00900C78">
        <w:t>多种材料进行拉伸试验，研究</w:t>
      </w:r>
      <w:r w:rsidR="00900C78">
        <w:rPr>
          <w:rFonts w:hint="eastAsia"/>
        </w:rPr>
        <w:t>电流</w:t>
      </w:r>
      <w:r w:rsidR="00900C78">
        <w:t>对其塑性的影响。</w:t>
      </w:r>
    </w:p>
    <w:p w:rsidR="00E052FC" w:rsidRPr="00582D0F" w:rsidRDefault="0067117D" w:rsidP="00910BF2">
      <w:pPr>
        <w:pStyle w:val="a3"/>
        <w:numPr>
          <w:ilvl w:val="0"/>
          <w:numId w:val="21"/>
        </w:numPr>
        <w:ind w:firstLineChars="0"/>
      </w:pPr>
      <w:r>
        <w:rPr>
          <w:rFonts w:hint="eastAsia"/>
        </w:rPr>
        <w:lastRenderedPageBreak/>
        <w:t>本次试验</w:t>
      </w:r>
      <w:r>
        <w:t>主要是设计高速电塑性测量系统</w:t>
      </w:r>
      <w:r>
        <w:rPr>
          <w:rFonts w:hint="eastAsia"/>
        </w:rPr>
        <w:t>。</w:t>
      </w:r>
      <w:r>
        <w:t>当电流脉宽低至</w:t>
      </w:r>
      <w:r>
        <w:rPr>
          <w:rFonts w:hint="eastAsia"/>
        </w:rPr>
        <w:t>1ms</w:t>
      </w:r>
      <w:r>
        <w:rPr>
          <w:rFonts w:hint="eastAsia"/>
        </w:rPr>
        <w:t>以下</w:t>
      </w:r>
      <w:r>
        <w:t>时，材料</w:t>
      </w:r>
      <w:r>
        <w:rPr>
          <w:rFonts w:hint="eastAsia"/>
        </w:rPr>
        <w:t>机</w:t>
      </w:r>
      <w:r>
        <w:t>自带的低速</w:t>
      </w:r>
      <w:r>
        <w:rPr>
          <w:rFonts w:hint="eastAsia"/>
        </w:rPr>
        <w:t>应力</w:t>
      </w:r>
      <w:r>
        <w:t>测量系统</w:t>
      </w:r>
      <w:r>
        <w:rPr>
          <w:rFonts w:hint="eastAsia"/>
        </w:rPr>
        <w:t>无法准确</w:t>
      </w:r>
      <w:r>
        <w:t>测量</w:t>
      </w:r>
      <w:r>
        <w:rPr>
          <w:rFonts w:hint="eastAsia"/>
        </w:rPr>
        <w:t>，只能</w:t>
      </w:r>
      <w:r>
        <w:t>使用高速应力测量系统。但受限于电流源</w:t>
      </w:r>
      <w:r>
        <w:rPr>
          <w:rFonts w:hint="eastAsia"/>
        </w:rPr>
        <w:t>，</w:t>
      </w:r>
      <w:r>
        <w:t>此次电流</w:t>
      </w:r>
      <w:r>
        <w:rPr>
          <w:rFonts w:hint="eastAsia"/>
        </w:rPr>
        <w:t>脉宽</w:t>
      </w:r>
      <w:r>
        <w:t>只能小到</w:t>
      </w:r>
      <w:r>
        <w:rPr>
          <w:rFonts w:hint="eastAsia"/>
        </w:rPr>
        <w:t>10ms</w:t>
      </w:r>
      <w:r>
        <w:rPr>
          <w:rFonts w:hint="eastAsia"/>
        </w:rPr>
        <w:t>，未来</w:t>
      </w:r>
      <w:r>
        <w:t>可以</w:t>
      </w:r>
      <w:r>
        <w:rPr>
          <w:rFonts w:hint="eastAsia"/>
        </w:rPr>
        <w:t>进一步</w:t>
      </w:r>
      <w:r>
        <w:t>研究更低脉宽下材料的电塑性效应</w:t>
      </w:r>
      <w:r>
        <w:rPr>
          <w:rFonts w:hint="eastAsia"/>
        </w:rPr>
        <w:t>。</w:t>
      </w:r>
      <w:bookmarkEnd w:id="2"/>
      <w:bookmarkEnd w:id="3"/>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Default="00041A7A" w:rsidP="00CA294E">
      <w:pPr>
        <w:autoSpaceDE w:val="0"/>
        <w:autoSpaceDN w:val="0"/>
        <w:adjustRightInd w:val="0"/>
        <w:snapToGrid/>
        <w:ind w:firstLineChars="0" w:firstLine="0"/>
        <w:jc w:val="left"/>
        <w:rPr>
          <w:rFonts w:eastAsiaTheme="minorEastAsia"/>
        </w:rPr>
      </w:pPr>
    </w:p>
    <w:p w:rsidR="00041A7A" w:rsidRPr="00582D0F" w:rsidRDefault="00041A7A" w:rsidP="00041A7A">
      <w:pPr>
        <w:pStyle w:val="1"/>
      </w:pPr>
      <w:bookmarkStart w:id="51" w:name="_Toc448146477"/>
      <w:bookmarkStart w:id="52" w:name="_Toc451520569"/>
      <w:r w:rsidRPr="00582D0F">
        <w:lastRenderedPageBreak/>
        <w:t>致</w:t>
      </w:r>
      <w:r w:rsidRPr="00582D0F">
        <w:t xml:space="preserve">  </w:t>
      </w:r>
      <w:r w:rsidRPr="00582D0F">
        <w:t>谢</w:t>
      </w:r>
      <w:bookmarkEnd w:id="51"/>
      <w:bookmarkEnd w:id="52"/>
    </w:p>
    <w:p w:rsidR="00041A7A" w:rsidRDefault="00041A7A" w:rsidP="00041A7A">
      <w:pPr>
        <w:ind w:firstLineChars="0"/>
        <w:rPr>
          <w:rFonts w:ascii="楷体_GB2312" w:eastAsia="楷体_GB2312"/>
        </w:rPr>
      </w:pPr>
      <w:r>
        <w:rPr>
          <w:rFonts w:ascii="楷体_GB2312" w:eastAsia="楷体_GB2312" w:hint="eastAsia"/>
        </w:rPr>
        <w:t>三年时光</w:t>
      </w:r>
      <w:r>
        <w:rPr>
          <w:rFonts w:ascii="楷体_GB2312" w:eastAsia="楷体_GB2312"/>
        </w:rPr>
        <w:t>，转眼即逝，在这三年里我学会了很多很多，有做事</w:t>
      </w:r>
      <w:r>
        <w:rPr>
          <w:rFonts w:ascii="楷体_GB2312" w:eastAsia="楷体_GB2312" w:hint="eastAsia"/>
        </w:rPr>
        <w:t>的</w:t>
      </w:r>
      <w:r>
        <w:rPr>
          <w:rFonts w:ascii="楷体_GB2312" w:eastAsia="楷体_GB2312"/>
        </w:rPr>
        <w:t>态度，</w:t>
      </w:r>
      <w:r>
        <w:rPr>
          <w:rFonts w:ascii="楷体_GB2312" w:eastAsia="楷体_GB2312" w:hint="eastAsia"/>
        </w:rPr>
        <w:t>也</w:t>
      </w:r>
      <w:r>
        <w:rPr>
          <w:rFonts w:ascii="楷体_GB2312" w:eastAsia="楷体_GB2312"/>
        </w:rPr>
        <w:t>有做事</w:t>
      </w:r>
      <w:r>
        <w:rPr>
          <w:rFonts w:ascii="楷体_GB2312" w:eastAsia="楷体_GB2312" w:hint="eastAsia"/>
        </w:rPr>
        <w:t>的</w:t>
      </w:r>
      <w:r>
        <w:rPr>
          <w:rFonts w:ascii="楷体_GB2312" w:eastAsia="楷体_GB2312"/>
        </w:rPr>
        <w:t>能力，更有做人的道理</w:t>
      </w:r>
      <w:r>
        <w:rPr>
          <w:rFonts w:ascii="楷体_GB2312" w:eastAsia="楷体_GB2312" w:hint="eastAsia"/>
        </w:rPr>
        <w:t>。</w:t>
      </w:r>
      <w:r>
        <w:rPr>
          <w:rFonts w:ascii="楷体_GB2312" w:eastAsia="楷体_GB2312"/>
        </w:rPr>
        <w:t>我在这里</w:t>
      </w:r>
      <w:r>
        <w:rPr>
          <w:rFonts w:ascii="楷体_GB2312" w:eastAsia="楷体_GB2312" w:hint="eastAsia"/>
        </w:rPr>
        <w:t>学习，</w:t>
      </w:r>
      <w:r>
        <w:rPr>
          <w:rFonts w:ascii="楷体_GB2312" w:eastAsia="楷体_GB2312"/>
        </w:rPr>
        <w:t>我在这里成长，</w:t>
      </w:r>
      <w:r>
        <w:rPr>
          <w:rFonts w:ascii="楷体_GB2312" w:eastAsia="楷体_GB2312" w:hint="eastAsia"/>
        </w:rPr>
        <w:t>我在这里结识了深厚的</w:t>
      </w:r>
      <w:r>
        <w:rPr>
          <w:rFonts w:ascii="楷体_GB2312" w:eastAsia="楷体_GB2312"/>
        </w:rPr>
        <w:t>友谊。在这</w:t>
      </w:r>
      <w:r>
        <w:rPr>
          <w:rFonts w:ascii="楷体_GB2312" w:eastAsia="楷体_GB2312" w:hint="eastAsia"/>
        </w:rPr>
        <w:t>即将</w:t>
      </w:r>
      <w:r>
        <w:rPr>
          <w:rFonts w:ascii="楷体_GB2312" w:eastAsia="楷体_GB2312"/>
        </w:rPr>
        <w:t>毕业的时候，回</w:t>
      </w:r>
      <w:r>
        <w:rPr>
          <w:rFonts w:ascii="楷体_GB2312" w:eastAsia="楷体_GB2312" w:hint="eastAsia"/>
        </w:rPr>
        <w:t>首</w:t>
      </w:r>
      <w:r>
        <w:rPr>
          <w:rFonts w:ascii="楷体_GB2312" w:eastAsia="楷体_GB2312"/>
        </w:rPr>
        <w:t>往事，</w:t>
      </w:r>
      <w:r>
        <w:rPr>
          <w:rFonts w:ascii="楷体_GB2312" w:eastAsia="楷体_GB2312" w:hint="eastAsia"/>
        </w:rPr>
        <w:t>辛酸苦辣</w:t>
      </w:r>
      <w:r>
        <w:rPr>
          <w:rFonts w:ascii="楷体_GB2312" w:eastAsia="楷体_GB2312"/>
        </w:rPr>
        <w:t>，甘甜玉露，</w:t>
      </w:r>
      <w:r>
        <w:rPr>
          <w:rFonts w:ascii="楷体_GB2312" w:eastAsia="楷体_GB2312" w:hint="eastAsia"/>
        </w:rPr>
        <w:t>历历在目</w:t>
      </w:r>
      <w:r>
        <w:rPr>
          <w:rFonts w:ascii="楷体_GB2312" w:eastAsia="楷体_GB2312"/>
        </w:rPr>
        <w:t>，</w:t>
      </w:r>
      <w:r>
        <w:rPr>
          <w:rFonts w:ascii="楷体_GB2312" w:eastAsia="楷体_GB2312" w:hint="eastAsia"/>
        </w:rPr>
        <w:t>叫人</w:t>
      </w:r>
      <w:r>
        <w:rPr>
          <w:rFonts w:ascii="楷体_GB2312" w:eastAsia="楷体_GB2312"/>
        </w:rPr>
        <w:t>心头酸涩。</w:t>
      </w:r>
      <w:r>
        <w:rPr>
          <w:rFonts w:ascii="楷体_GB2312" w:eastAsia="楷体_GB2312" w:hint="eastAsia"/>
        </w:rPr>
        <w:t>我要衷心的</w:t>
      </w:r>
      <w:r>
        <w:rPr>
          <w:rFonts w:ascii="楷体_GB2312" w:eastAsia="楷体_GB2312"/>
        </w:rPr>
        <w:t>感谢这里的老师，这里的同学，这里的一桌一</w:t>
      </w:r>
      <w:r>
        <w:rPr>
          <w:rFonts w:ascii="楷体_GB2312" w:eastAsia="楷体_GB2312" w:hint="eastAsia"/>
        </w:rPr>
        <w:t>凳。</w:t>
      </w:r>
    </w:p>
    <w:p w:rsidR="00041A7A" w:rsidRDefault="00041A7A" w:rsidP="00041A7A">
      <w:pPr>
        <w:ind w:firstLineChars="0"/>
        <w:rPr>
          <w:rFonts w:ascii="楷体_GB2312" w:eastAsia="楷体_GB2312"/>
        </w:rPr>
      </w:pPr>
      <w:r>
        <w:rPr>
          <w:rFonts w:ascii="楷体_GB2312" w:eastAsia="楷体_GB2312" w:hint="eastAsia"/>
        </w:rPr>
        <w:t>我的</w:t>
      </w:r>
      <w:r>
        <w:rPr>
          <w:rFonts w:ascii="楷体_GB2312" w:eastAsia="楷体_GB2312"/>
        </w:rPr>
        <w:t>导师韩小涛谦和热情，爽快真诚，</w:t>
      </w:r>
      <w:r>
        <w:rPr>
          <w:rFonts w:ascii="楷体_GB2312" w:eastAsia="楷体_GB2312" w:hint="eastAsia"/>
        </w:rPr>
        <w:t>严于律己</w:t>
      </w:r>
      <w:r>
        <w:rPr>
          <w:rFonts w:ascii="楷体_GB2312" w:eastAsia="楷体_GB2312"/>
        </w:rPr>
        <w:t>，追求卓越。从我</w:t>
      </w:r>
      <w:r>
        <w:rPr>
          <w:rFonts w:ascii="楷体_GB2312" w:eastAsia="楷体_GB2312" w:hint="eastAsia"/>
        </w:rPr>
        <w:t>大四</w:t>
      </w:r>
      <w:r>
        <w:rPr>
          <w:rFonts w:ascii="楷体_GB2312" w:eastAsia="楷体_GB2312"/>
        </w:rPr>
        <w:t>保</w:t>
      </w:r>
      <w:proofErr w:type="gramStart"/>
      <w:r>
        <w:rPr>
          <w:rFonts w:ascii="楷体_GB2312" w:eastAsia="楷体_GB2312"/>
        </w:rPr>
        <w:t>研</w:t>
      </w:r>
      <w:proofErr w:type="gramEnd"/>
      <w:r>
        <w:rPr>
          <w:rFonts w:ascii="楷体_GB2312" w:eastAsia="楷体_GB2312"/>
        </w:rPr>
        <w:t>那会儿接触到韩老师，就</w:t>
      </w:r>
      <w:r>
        <w:rPr>
          <w:rFonts w:ascii="楷体_GB2312" w:eastAsia="楷体_GB2312" w:hint="eastAsia"/>
        </w:rPr>
        <w:t>喜欢上</w:t>
      </w:r>
      <w:r>
        <w:rPr>
          <w:rFonts w:ascii="楷体_GB2312" w:eastAsia="楷体_GB2312"/>
        </w:rPr>
        <w:t>韩老师的为人，</w:t>
      </w:r>
      <w:r>
        <w:rPr>
          <w:rFonts w:ascii="楷体_GB2312" w:eastAsia="楷体_GB2312" w:hint="eastAsia"/>
        </w:rPr>
        <w:t>也曾</w:t>
      </w:r>
      <w:r>
        <w:rPr>
          <w:rFonts w:ascii="楷体_GB2312" w:eastAsia="楷体_GB2312"/>
        </w:rPr>
        <w:t>暗自庆幸</w:t>
      </w:r>
      <w:r>
        <w:rPr>
          <w:rFonts w:ascii="楷体_GB2312" w:eastAsia="楷体_GB2312" w:hint="eastAsia"/>
        </w:rPr>
        <w:t>自己</w:t>
      </w:r>
      <w:r>
        <w:rPr>
          <w:rFonts w:ascii="楷体_GB2312" w:eastAsia="楷体_GB2312"/>
        </w:rPr>
        <w:t>能遇到心仪的导师。都说</w:t>
      </w:r>
      <w:r>
        <w:rPr>
          <w:rFonts w:ascii="楷体_GB2312" w:eastAsia="楷体_GB2312" w:hint="eastAsia"/>
        </w:rPr>
        <w:t>万事开头难</w:t>
      </w:r>
      <w:r>
        <w:rPr>
          <w:rFonts w:ascii="楷体_GB2312" w:eastAsia="楷体_GB2312"/>
        </w:rPr>
        <w:t>，</w:t>
      </w:r>
      <w:r>
        <w:rPr>
          <w:rFonts w:ascii="楷体_GB2312" w:eastAsia="楷体_GB2312" w:hint="eastAsia"/>
        </w:rPr>
        <w:t>遇</w:t>
      </w:r>
      <w:r>
        <w:rPr>
          <w:rFonts w:ascii="楷体_GB2312" w:eastAsia="楷体_GB2312"/>
        </w:rPr>
        <w:t>到韩老师</w:t>
      </w:r>
      <w:r>
        <w:rPr>
          <w:rFonts w:ascii="楷体_GB2312" w:eastAsia="楷体_GB2312" w:hint="eastAsia"/>
        </w:rPr>
        <w:t>真的</w:t>
      </w:r>
      <w:r>
        <w:rPr>
          <w:rFonts w:ascii="楷体_GB2312" w:eastAsia="楷体_GB2312"/>
        </w:rPr>
        <w:t>是给我读研生涯开</w:t>
      </w:r>
      <w:r>
        <w:rPr>
          <w:rFonts w:ascii="楷体_GB2312" w:eastAsia="楷体_GB2312" w:hint="eastAsia"/>
        </w:rPr>
        <w:t>了</w:t>
      </w:r>
      <w:r>
        <w:rPr>
          <w:rFonts w:ascii="楷体_GB2312" w:eastAsia="楷体_GB2312"/>
        </w:rPr>
        <w:t>一个愉快的头。</w:t>
      </w:r>
      <w:proofErr w:type="gramStart"/>
      <w:r>
        <w:rPr>
          <w:rFonts w:ascii="楷体_GB2312" w:eastAsia="楷体_GB2312" w:hint="eastAsia"/>
        </w:rPr>
        <w:t>研一</w:t>
      </w:r>
      <w:proofErr w:type="gramEnd"/>
      <w:r>
        <w:rPr>
          <w:rFonts w:ascii="楷体_GB2312" w:eastAsia="楷体_GB2312"/>
        </w:rPr>
        <w:t>期间，韩老师要求我等以学习为重，</w:t>
      </w:r>
      <w:r>
        <w:rPr>
          <w:rFonts w:ascii="楷体_GB2312" w:eastAsia="楷体_GB2312" w:hint="eastAsia"/>
        </w:rPr>
        <w:t>给了</w:t>
      </w:r>
      <w:r>
        <w:rPr>
          <w:rFonts w:ascii="楷体_GB2312" w:eastAsia="楷体_GB2312"/>
        </w:rPr>
        <w:t>我们许多的</w:t>
      </w:r>
      <w:r>
        <w:rPr>
          <w:rFonts w:ascii="楷体_GB2312" w:eastAsia="楷体_GB2312" w:hint="eastAsia"/>
        </w:rPr>
        <w:t>空闲</w:t>
      </w:r>
      <w:r>
        <w:rPr>
          <w:rFonts w:ascii="楷体_GB2312" w:eastAsia="楷体_GB2312"/>
        </w:rPr>
        <w:t>时间，</w:t>
      </w:r>
      <w:r>
        <w:rPr>
          <w:rFonts w:ascii="楷体_GB2312" w:eastAsia="楷体_GB2312" w:hint="eastAsia"/>
        </w:rPr>
        <w:t>现在</w:t>
      </w:r>
      <w:r>
        <w:rPr>
          <w:rFonts w:ascii="楷体_GB2312" w:eastAsia="楷体_GB2312"/>
        </w:rPr>
        <w:t>想想才明白韩老师并非放纵我们，</w:t>
      </w:r>
      <w:r>
        <w:rPr>
          <w:rFonts w:ascii="楷体_GB2312" w:eastAsia="楷体_GB2312" w:hint="eastAsia"/>
        </w:rPr>
        <w:t>而</w:t>
      </w:r>
      <w:r>
        <w:rPr>
          <w:rFonts w:ascii="楷体_GB2312" w:eastAsia="楷体_GB2312"/>
        </w:rPr>
        <w:t>是要我们抓住最后的上课机会，认真学习</w:t>
      </w:r>
      <w:r>
        <w:rPr>
          <w:rFonts w:ascii="楷体_GB2312" w:eastAsia="楷体_GB2312" w:hint="eastAsia"/>
        </w:rPr>
        <w:t>。</w:t>
      </w:r>
      <w:proofErr w:type="gramStart"/>
      <w:r>
        <w:rPr>
          <w:rFonts w:ascii="楷体_GB2312" w:eastAsia="楷体_GB2312"/>
        </w:rPr>
        <w:t>研</w:t>
      </w:r>
      <w:proofErr w:type="gramEnd"/>
      <w:r>
        <w:rPr>
          <w:rFonts w:ascii="楷体_GB2312" w:eastAsia="楷体_GB2312"/>
        </w:rPr>
        <w:t>二</w:t>
      </w:r>
      <w:r>
        <w:rPr>
          <w:rFonts w:ascii="楷体_GB2312" w:eastAsia="楷体_GB2312" w:hint="eastAsia"/>
        </w:rPr>
        <w:t>期间</w:t>
      </w:r>
      <w:r>
        <w:rPr>
          <w:rFonts w:ascii="楷体_GB2312" w:eastAsia="楷体_GB2312"/>
        </w:rPr>
        <w:t>，韩老师给了我丰富的任务，虽然其中苦楚不少，然而真的让人受益匪浅。</w:t>
      </w:r>
      <w:r>
        <w:rPr>
          <w:rFonts w:ascii="楷体_GB2312" w:eastAsia="楷体_GB2312" w:hint="eastAsia"/>
        </w:rPr>
        <w:t>在</w:t>
      </w:r>
      <w:r>
        <w:rPr>
          <w:rFonts w:ascii="楷体_GB2312" w:eastAsia="楷体_GB2312"/>
        </w:rPr>
        <w:t>科研上，韩老师更是不吝赐教，尽心教导，</w:t>
      </w:r>
      <w:r>
        <w:rPr>
          <w:rFonts w:ascii="楷体_GB2312" w:eastAsia="楷体_GB2312" w:hint="eastAsia"/>
        </w:rPr>
        <w:t>与</w:t>
      </w:r>
      <w:r>
        <w:rPr>
          <w:rFonts w:ascii="楷体_GB2312" w:eastAsia="楷体_GB2312"/>
        </w:rPr>
        <w:t>韩老师之情，远远超越了师生之情！</w:t>
      </w:r>
      <w:r>
        <w:rPr>
          <w:rFonts w:ascii="楷体_GB2312" w:eastAsia="楷体_GB2312" w:hint="eastAsia"/>
        </w:rPr>
        <w:t>控制部</w:t>
      </w:r>
      <w:r>
        <w:rPr>
          <w:rFonts w:ascii="楷体_GB2312" w:eastAsia="楷体_GB2312"/>
        </w:rPr>
        <w:t>的谢老师，硬件设计得心应手；控制部的施老师，软件编程</w:t>
      </w:r>
      <w:r>
        <w:rPr>
          <w:rFonts w:ascii="楷体_GB2312" w:eastAsia="楷体_GB2312" w:hint="eastAsia"/>
        </w:rPr>
        <w:t>炉</w:t>
      </w:r>
      <w:r>
        <w:rPr>
          <w:rFonts w:ascii="楷体_GB2312" w:eastAsia="楷体_GB2312"/>
        </w:rPr>
        <w:t>火纯</w:t>
      </w:r>
      <w:r>
        <w:rPr>
          <w:rFonts w:ascii="楷体_GB2312" w:eastAsia="楷体_GB2312" w:hint="eastAsia"/>
        </w:rPr>
        <w:t>青</w:t>
      </w:r>
      <w:r>
        <w:rPr>
          <w:rFonts w:ascii="楷体_GB2312" w:eastAsia="楷体_GB2312"/>
        </w:rPr>
        <w:t>。</w:t>
      </w:r>
      <w:r>
        <w:rPr>
          <w:rFonts w:ascii="楷体_GB2312" w:eastAsia="楷体_GB2312" w:hint="eastAsia"/>
        </w:rPr>
        <w:t>我对</w:t>
      </w:r>
      <w:r>
        <w:rPr>
          <w:rFonts w:ascii="楷体_GB2312" w:eastAsia="楷体_GB2312"/>
        </w:rPr>
        <w:t>软件、硬件的学习皆受益于他们</w:t>
      </w:r>
      <w:r>
        <w:rPr>
          <w:rFonts w:ascii="楷体_GB2312" w:eastAsia="楷体_GB2312" w:hint="eastAsia"/>
        </w:rPr>
        <w:t>。</w:t>
      </w:r>
      <w:r>
        <w:rPr>
          <w:rFonts w:ascii="楷体_GB2312" w:eastAsia="楷体_GB2312"/>
        </w:rPr>
        <w:t>真心</w:t>
      </w:r>
      <w:r>
        <w:rPr>
          <w:rFonts w:ascii="楷体_GB2312" w:eastAsia="楷体_GB2312" w:hint="eastAsia"/>
        </w:rPr>
        <w:t>令人</w:t>
      </w:r>
      <w:r>
        <w:rPr>
          <w:rFonts w:ascii="楷体_GB2312" w:eastAsia="楷体_GB2312"/>
        </w:rPr>
        <w:t>敬佩，是我一生值得学习的榜样！</w:t>
      </w:r>
      <w:proofErr w:type="gramStart"/>
      <w:r>
        <w:rPr>
          <w:rFonts w:ascii="楷体_GB2312" w:eastAsia="楷体_GB2312" w:hint="eastAsia"/>
        </w:rPr>
        <w:t>谌</w:t>
      </w:r>
      <w:proofErr w:type="gramEnd"/>
      <w:r>
        <w:rPr>
          <w:rFonts w:ascii="楷体_GB2312" w:eastAsia="楷体_GB2312"/>
        </w:rPr>
        <w:t>老师在材料</w:t>
      </w:r>
      <w:r>
        <w:rPr>
          <w:rFonts w:ascii="楷体_GB2312" w:eastAsia="楷体_GB2312" w:hint="eastAsia"/>
        </w:rPr>
        <w:t>学</w:t>
      </w:r>
      <w:r>
        <w:rPr>
          <w:rFonts w:ascii="楷体_GB2312" w:eastAsia="楷体_GB2312"/>
        </w:rPr>
        <w:t>方面的知识</w:t>
      </w:r>
      <w:r>
        <w:rPr>
          <w:rFonts w:ascii="楷体_GB2312" w:eastAsia="楷体_GB2312" w:hint="eastAsia"/>
        </w:rPr>
        <w:t>令我</w:t>
      </w:r>
      <w:r>
        <w:rPr>
          <w:rFonts w:ascii="楷体_GB2312" w:eastAsia="楷体_GB2312"/>
        </w:rPr>
        <w:t>汗颜，在相关的科学研究上，</w:t>
      </w:r>
      <w:proofErr w:type="gramStart"/>
      <w:r>
        <w:rPr>
          <w:rFonts w:ascii="楷体_GB2312" w:eastAsia="楷体_GB2312"/>
        </w:rPr>
        <w:t>谌</w:t>
      </w:r>
      <w:proofErr w:type="gramEnd"/>
      <w:r>
        <w:rPr>
          <w:rFonts w:ascii="楷体_GB2312" w:eastAsia="楷体_GB2312"/>
        </w:rPr>
        <w:t>老师教会我许多东西，</w:t>
      </w:r>
      <w:r>
        <w:rPr>
          <w:rFonts w:ascii="楷体_GB2312" w:eastAsia="楷体_GB2312" w:hint="eastAsia"/>
        </w:rPr>
        <w:t>十分感谢</w:t>
      </w:r>
      <w:r>
        <w:rPr>
          <w:rFonts w:ascii="楷体_GB2312" w:eastAsia="楷体_GB2312"/>
        </w:rPr>
        <w:t>！</w:t>
      </w:r>
    </w:p>
    <w:p w:rsidR="00041A7A" w:rsidRPr="00C53D2E" w:rsidRDefault="00041A7A" w:rsidP="00041A7A">
      <w:pPr>
        <w:ind w:firstLineChars="0"/>
        <w:rPr>
          <w:rFonts w:ascii="楷体_GB2312" w:eastAsia="楷体_GB2312"/>
        </w:rPr>
      </w:pPr>
      <w:r>
        <w:rPr>
          <w:rFonts w:ascii="楷体_GB2312" w:eastAsia="楷体_GB2312"/>
        </w:rPr>
        <w:t>我</w:t>
      </w:r>
      <w:r>
        <w:rPr>
          <w:rFonts w:ascii="楷体_GB2312" w:eastAsia="楷体_GB2312" w:hint="eastAsia"/>
        </w:rPr>
        <w:t>也</w:t>
      </w:r>
      <w:r>
        <w:rPr>
          <w:rFonts w:ascii="楷体_GB2312" w:eastAsia="楷体_GB2312"/>
        </w:rPr>
        <w:t>要感谢实验室的</w:t>
      </w:r>
      <w:r>
        <w:rPr>
          <w:rFonts w:ascii="楷体_GB2312" w:eastAsia="楷体_GB2312" w:hint="eastAsia"/>
        </w:rPr>
        <w:t>兄弟姐妹们，</w:t>
      </w:r>
      <w:r>
        <w:rPr>
          <w:rFonts w:ascii="楷体_GB2312" w:eastAsia="楷体_GB2312"/>
        </w:rPr>
        <w:t>包括</w:t>
      </w:r>
      <w:r w:rsidRPr="002C26B4">
        <w:rPr>
          <w:rFonts w:ascii="楷体_GB2312" w:eastAsia="楷体_GB2312" w:hint="eastAsia"/>
        </w:rPr>
        <w:t>牛垣</w:t>
      </w:r>
      <w:proofErr w:type="gramStart"/>
      <w:r w:rsidRPr="002C26B4">
        <w:rPr>
          <w:rFonts w:ascii="楷体_GB2312" w:eastAsia="楷体_GB2312" w:hint="eastAsia"/>
        </w:rPr>
        <w:t>绗</w:t>
      </w:r>
      <w:proofErr w:type="gramEnd"/>
      <w:r>
        <w:rPr>
          <w:rFonts w:ascii="楷体_GB2312" w:eastAsia="楷体_GB2312" w:hint="eastAsia"/>
        </w:rPr>
        <w:t>、</w:t>
      </w:r>
      <w:r w:rsidRPr="002C26B4">
        <w:rPr>
          <w:rFonts w:ascii="楷体_GB2312" w:eastAsia="楷体_GB2312" w:hint="eastAsia"/>
        </w:rPr>
        <w:t>卢波</w:t>
      </w:r>
      <w:r>
        <w:rPr>
          <w:rFonts w:ascii="楷体_GB2312" w:eastAsia="楷体_GB2312" w:hint="eastAsia"/>
        </w:rPr>
        <w:t>、</w:t>
      </w:r>
      <w:r>
        <w:rPr>
          <w:rFonts w:ascii="楷体_GB2312" w:eastAsia="楷体_GB2312"/>
        </w:rPr>
        <w:t>段新宇、</w:t>
      </w:r>
      <w:r>
        <w:rPr>
          <w:rFonts w:ascii="楷体_GB2312" w:eastAsia="楷体_GB2312" w:hint="eastAsia"/>
        </w:rPr>
        <w:t>冯</w:t>
      </w:r>
      <w:r>
        <w:rPr>
          <w:rFonts w:ascii="楷体_GB2312" w:eastAsia="楷体_GB2312"/>
        </w:rPr>
        <w:t>洋、张绍哲、邱磊、吴泽霖、杜连杰、吴佳</w:t>
      </w:r>
      <w:r>
        <w:rPr>
          <w:rFonts w:ascii="楷体_GB2312" w:eastAsia="楷体_GB2312" w:hint="eastAsia"/>
        </w:rPr>
        <w:t>玮</w:t>
      </w:r>
      <w:r>
        <w:rPr>
          <w:rFonts w:ascii="楷体_GB2312" w:eastAsia="楷体_GB2312"/>
        </w:rPr>
        <w:t>、王桢、王娇</w:t>
      </w:r>
      <w:r>
        <w:rPr>
          <w:rFonts w:ascii="楷体_GB2312" w:eastAsia="楷体_GB2312" w:hint="eastAsia"/>
        </w:rPr>
        <w:t>、</w:t>
      </w:r>
      <w:r>
        <w:rPr>
          <w:rFonts w:ascii="楷体_GB2312" w:eastAsia="楷体_GB2312"/>
        </w:rPr>
        <w:t>胡</w:t>
      </w:r>
      <w:r>
        <w:rPr>
          <w:rFonts w:ascii="楷体_GB2312" w:eastAsia="楷体_GB2312" w:hint="eastAsia"/>
        </w:rPr>
        <w:t>啸</w:t>
      </w:r>
      <w:r>
        <w:rPr>
          <w:rFonts w:ascii="楷体_GB2312" w:eastAsia="楷体_GB2312"/>
        </w:rPr>
        <w:t>宇</w:t>
      </w:r>
      <w:r>
        <w:rPr>
          <w:rFonts w:ascii="楷体_GB2312" w:eastAsia="楷体_GB2312" w:hint="eastAsia"/>
        </w:rPr>
        <w:t>、</w:t>
      </w:r>
      <w:r>
        <w:rPr>
          <w:rFonts w:ascii="楷体_GB2312" w:eastAsia="楷体_GB2312"/>
        </w:rPr>
        <w:t>王怡璇，感谢他们给了我一个</w:t>
      </w:r>
      <w:r>
        <w:rPr>
          <w:rFonts w:ascii="楷体_GB2312" w:eastAsia="楷体_GB2312" w:hint="eastAsia"/>
        </w:rPr>
        <w:t>愉快</w:t>
      </w:r>
      <w:r>
        <w:rPr>
          <w:rFonts w:ascii="楷体_GB2312" w:eastAsia="楷体_GB2312"/>
        </w:rPr>
        <w:t>的研究生生活。还要</w:t>
      </w:r>
      <w:r>
        <w:rPr>
          <w:rFonts w:ascii="楷体_GB2312" w:eastAsia="楷体_GB2312" w:hint="eastAsia"/>
        </w:rPr>
        <w:t>感谢</w:t>
      </w:r>
      <w:r>
        <w:rPr>
          <w:rFonts w:ascii="楷体_GB2312" w:eastAsia="楷体_GB2312"/>
        </w:rPr>
        <w:t>我的家人，感谢他们对我的支持与帮助，他们是我的</w:t>
      </w:r>
      <w:r>
        <w:rPr>
          <w:rFonts w:ascii="楷体_GB2312" w:eastAsia="楷体_GB2312" w:hint="eastAsia"/>
        </w:rPr>
        <w:t>坚强</w:t>
      </w:r>
      <w:r>
        <w:rPr>
          <w:rFonts w:ascii="楷体_GB2312" w:eastAsia="楷体_GB2312"/>
        </w:rPr>
        <w:t>后盾</w:t>
      </w:r>
      <w:r>
        <w:rPr>
          <w:rFonts w:ascii="楷体_GB2312" w:eastAsia="楷体_GB2312" w:hint="eastAsia"/>
        </w:rPr>
        <w:t>。</w:t>
      </w:r>
    </w:p>
    <w:p w:rsidR="00041A7A" w:rsidRPr="00D673C4" w:rsidRDefault="00041A7A" w:rsidP="00041A7A">
      <w:pPr>
        <w:ind w:firstLineChars="0"/>
        <w:rPr>
          <w:rFonts w:ascii="楷体_GB2312" w:eastAsia="楷体_GB2312"/>
        </w:rPr>
      </w:pPr>
      <w:r w:rsidRPr="00D673C4">
        <w:rPr>
          <w:rFonts w:ascii="楷体_GB2312" w:eastAsia="楷体_GB2312" w:hint="eastAsia"/>
        </w:rPr>
        <w:t>最后</w:t>
      </w:r>
      <w:r w:rsidRPr="00D673C4">
        <w:rPr>
          <w:rFonts w:ascii="楷体_GB2312" w:eastAsia="楷体_GB2312"/>
        </w:rPr>
        <w:t>，我要感谢国家脉冲强磁场科学中心以及</w:t>
      </w:r>
      <w:r w:rsidRPr="00D673C4">
        <w:rPr>
          <w:rFonts w:ascii="楷体_GB2312" w:eastAsia="楷体_GB2312" w:hint="eastAsia"/>
        </w:rPr>
        <w:t>这里的</w:t>
      </w:r>
      <w:r w:rsidRPr="00D673C4">
        <w:rPr>
          <w:rFonts w:ascii="楷体_GB2312" w:eastAsia="楷体_GB2312"/>
        </w:rPr>
        <w:t>师生员工</w:t>
      </w:r>
      <w:r w:rsidRPr="00D673C4">
        <w:rPr>
          <w:rFonts w:ascii="楷体_GB2312" w:eastAsia="楷体_GB2312" w:hint="eastAsia"/>
        </w:rPr>
        <w:t>给我</w:t>
      </w:r>
      <w:r w:rsidRPr="00D673C4">
        <w:rPr>
          <w:rFonts w:ascii="楷体_GB2312" w:eastAsia="楷体_GB2312"/>
        </w:rPr>
        <w:t>提供了很好的</w:t>
      </w:r>
      <w:r w:rsidRPr="00D673C4">
        <w:rPr>
          <w:rFonts w:ascii="楷体_GB2312" w:eastAsia="楷体_GB2312" w:hint="eastAsia"/>
        </w:rPr>
        <w:t>科研</w:t>
      </w:r>
      <w:r w:rsidRPr="00D673C4">
        <w:rPr>
          <w:rFonts w:ascii="楷体_GB2312" w:eastAsia="楷体_GB2312"/>
        </w:rPr>
        <w:t>环境。</w:t>
      </w:r>
    </w:p>
    <w:p w:rsidR="00041A7A" w:rsidRPr="00A95051" w:rsidRDefault="00041A7A" w:rsidP="00041A7A">
      <w:pPr>
        <w:ind w:right="720"/>
        <w:jc w:val="right"/>
        <w:rPr>
          <w:rFonts w:eastAsia="华文楷体"/>
        </w:rPr>
      </w:pPr>
      <w:r>
        <w:rPr>
          <w:rFonts w:eastAsia="华文楷体" w:hint="eastAsia"/>
        </w:rPr>
        <w:t>石冰</w:t>
      </w:r>
    </w:p>
    <w:p w:rsidR="00041A7A" w:rsidRPr="00A95051" w:rsidRDefault="00041A7A" w:rsidP="00041A7A">
      <w:pPr>
        <w:ind w:right="240"/>
        <w:jc w:val="right"/>
        <w:rPr>
          <w:rFonts w:eastAsia="华文楷体"/>
        </w:rPr>
      </w:pPr>
      <w:r w:rsidRPr="00A95051">
        <w:rPr>
          <w:rFonts w:eastAsia="华文楷体"/>
        </w:rPr>
        <w:t>于华中科技大学</w:t>
      </w:r>
    </w:p>
    <w:p w:rsidR="00041A7A" w:rsidRPr="00D673C4" w:rsidRDefault="00041A7A" w:rsidP="00041A7A">
      <w:pPr>
        <w:jc w:val="right"/>
        <w:rPr>
          <w:rFonts w:eastAsia="华文楷体"/>
        </w:rPr>
      </w:pPr>
      <w:r>
        <w:rPr>
          <w:rFonts w:eastAsia="华文楷体" w:hint="eastAsia"/>
        </w:rPr>
        <w:t>二零</w:t>
      </w:r>
      <w:r>
        <w:rPr>
          <w:rFonts w:eastAsia="华文楷体"/>
        </w:rPr>
        <w:t>一六年</w:t>
      </w:r>
      <w:r w:rsidR="00703EC9">
        <w:rPr>
          <w:rFonts w:eastAsia="华文楷体" w:hint="eastAsia"/>
        </w:rPr>
        <w:t>五</w:t>
      </w:r>
      <w:r>
        <w:rPr>
          <w:rFonts w:eastAsia="华文楷体"/>
        </w:rPr>
        <w:t>月</w:t>
      </w:r>
      <w:r w:rsidR="00703EC9">
        <w:rPr>
          <w:rFonts w:eastAsia="华文楷体" w:hint="eastAsia"/>
        </w:rPr>
        <w:t>十四</w:t>
      </w:r>
      <w:r>
        <w:rPr>
          <w:rFonts w:eastAsia="华文楷体" w:hint="eastAsia"/>
        </w:rPr>
        <w:t>日</w:t>
      </w:r>
    </w:p>
    <w:p w:rsidR="00CA294E" w:rsidRDefault="003E6A0E" w:rsidP="00CA294E">
      <w:pPr>
        <w:autoSpaceDE w:val="0"/>
        <w:autoSpaceDN w:val="0"/>
        <w:adjustRightInd w:val="0"/>
        <w:snapToGrid/>
        <w:ind w:firstLineChars="0" w:firstLine="0"/>
        <w:jc w:val="left"/>
        <w:rPr>
          <w:rFonts w:ascii="黑体" w:eastAsia="黑体" w:hAnsiTheme="minorHAnsi" w:cstheme="minorBidi"/>
          <w:kern w:val="0"/>
        </w:rPr>
      </w:pPr>
      <w:r w:rsidRPr="000474F8">
        <w:rPr>
          <w:rFonts w:eastAsiaTheme="minorEastAsia"/>
        </w:rPr>
        <w:fldChar w:fldCharType="begin"/>
      </w:r>
      <w:r w:rsidRPr="000474F8">
        <w:rPr>
          <w:rFonts w:eastAsiaTheme="minorEastAsia"/>
        </w:rPr>
        <w:instrText xml:space="preserve"> ADDIN NE.Bib</w:instrText>
      </w:r>
      <w:r w:rsidRPr="000474F8">
        <w:rPr>
          <w:rFonts w:eastAsiaTheme="minorEastAsia"/>
        </w:rPr>
        <w:fldChar w:fldCharType="separate"/>
      </w:r>
    </w:p>
    <w:p w:rsidR="00CA294E" w:rsidRPr="00CA294E" w:rsidRDefault="00CA294E" w:rsidP="00CA294E">
      <w:pPr>
        <w:pStyle w:val="1"/>
      </w:pPr>
      <w:bookmarkStart w:id="53" w:name="_Toc451520570"/>
      <w:r w:rsidRPr="00CA294E">
        <w:rPr>
          <w:rFonts w:hint="eastAsia"/>
        </w:rPr>
        <w:lastRenderedPageBreak/>
        <w:t>参考文献</w:t>
      </w:r>
      <w:bookmarkEnd w:id="53"/>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w:t>
      </w:r>
      <w:r>
        <w:rPr>
          <w:rFonts w:eastAsia="黑体"/>
          <w:color w:val="000000"/>
          <w:kern w:val="0"/>
        </w:rPr>
        <w:tab/>
        <w:t>Barrett C S, Cohen M H. Interaction of Electrons with Grain Boundaries[J]. Physical Review. 1954, 95(4): 1094-1095.</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w:t>
      </w:r>
      <w:r>
        <w:rPr>
          <w:rFonts w:eastAsia="黑体"/>
          <w:color w:val="000000"/>
          <w:kern w:val="0"/>
        </w:rPr>
        <w:tab/>
      </w:r>
      <w:bookmarkStart w:id="54" w:name="_neb14D5223B_F6D0_4A4F_95B7_F2FAC83F59DF"/>
      <w:r>
        <w:rPr>
          <w:rFonts w:eastAsia="黑体"/>
          <w:color w:val="000000"/>
          <w:kern w:val="0"/>
        </w:rPr>
        <w:t>Troitskii O A, Likhtman V I. The Anisotropy of the Action of Electron and gamma Radiation on the Deformation of Zinc Single Crystals in the Brittle State[C]. 1963.</w:t>
      </w:r>
      <w:bookmarkEnd w:id="54"/>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w:t>
      </w:r>
      <w:r>
        <w:rPr>
          <w:rFonts w:eastAsia="黑体"/>
          <w:color w:val="000000"/>
          <w:kern w:val="0"/>
        </w:rPr>
        <w:tab/>
        <w:t>Troitsky O A, Rozno A G. Electroplastic effect in metals[J]. Sov Phys Solid State. 1970, 12(1): 161-166.</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w:t>
      </w:r>
      <w:r>
        <w:rPr>
          <w:rFonts w:eastAsia="黑体"/>
          <w:color w:val="000000"/>
          <w:kern w:val="0"/>
        </w:rPr>
        <w:tab/>
      </w:r>
      <w:bookmarkStart w:id="55" w:name="_neb6C7C459E_22D4_4DA6_BE92_063CFADAB8DA"/>
      <w:r>
        <w:rPr>
          <w:rFonts w:eastAsia="黑体"/>
          <w:color w:val="000000"/>
          <w:kern w:val="0"/>
        </w:rPr>
        <w:t>Okazaki K, Kagawa M, Conrad H. An evaluation of the contributions of skin, pinch and heating effects to the electroplastic effect in titatnium[J]. Materials Science and Engineering. 1980, 45(2): 109-116.</w:t>
      </w:r>
      <w:bookmarkEnd w:id="55"/>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5]</w:t>
      </w:r>
      <w:r>
        <w:rPr>
          <w:rFonts w:eastAsia="黑体"/>
          <w:color w:val="000000"/>
          <w:kern w:val="0"/>
        </w:rPr>
        <w:tab/>
      </w:r>
      <w:bookmarkStart w:id="56" w:name="_neb32BC797D_1F3D_4087_8EB3_FC2B98846679"/>
      <w:r>
        <w:rPr>
          <w:rFonts w:eastAsia="黑体"/>
          <w:color w:val="000000"/>
          <w:kern w:val="0"/>
        </w:rPr>
        <w:t>Okazaki K, Kagawa M, Conrad H. Effects of strain rate, temperature and interstitial content on the electroplastic effect in titanium[J]. Scripta Metallurgica. 1979, 13(6): 473-477.</w:t>
      </w:r>
      <w:bookmarkEnd w:id="56"/>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6]</w:t>
      </w:r>
      <w:r>
        <w:rPr>
          <w:rFonts w:eastAsia="黑体"/>
          <w:color w:val="000000"/>
          <w:kern w:val="0"/>
        </w:rPr>
        <w:tab/>
      </w:r>
      <w:bookmarkStart w:id="57" w:name="_nebB689B448_828A_40D4_BC7B_4EA02558BFA6"/>
      <w:r>
        <w:rPr>
          <w:rFonts w:eastAsia="黑体"/>
          <w:color w:val="000000"/>
          <w:kern w:val="0"/>
        </w:rPr>
        <w:t>Sprecher A F, Mannan S L, Conrad H. On the temperature rise associated with the electroplastic effect in titanium[J]. Scripta metallurgica. 1983, 17(6): 769-772.</w:t>
      </w:r>
      <w:bookmarkEnd w:id="57"/>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7]</w:t>
      </w:r>
      <w:r>
        <w:rPr>
          <w:rFonts w:eastAsia="黑体"/>
          <w:color w:val="000000"/>
          <w:kern w:val="0"/>
        </w:rPr>
        <w:tab/>
      </w:r>
      <w:bookmarkStart w:id="58" w:name="_neb32EFD4A8_A7D0_421C_AB08_D05CC261BD12"/>
      <w:r>
        <w:rPr>
          <w:rFonts w:eastAsia="黑体"/>
          <w:color w:val="000000"/>
          <w:kern w:val="0"/>
        </w:rPr>
        <w:t>Cao W, Sprecher A F, Conrad H. Measurement of the electroplastic effect in Nb[J]. Journal of Physics E: Scientific Instruments. 1989, 22(12): 1026.</w:t>
      </w:r>
      <w:bookmarkEnd w:id="58"/>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8]</w:t>
      </w:r>
      <w:r>
        <w:rPr>
          <w:rFonts w:eastAsia="黑体"/>
          <w:color w:val="000000"/>
          <w:kern w:val="0"/>
        </w:rPr>
        <w:tab/>
        <w:t>Conrad H. Effects of electric current on solid state phase transformations in metals[J]. Materials Science and Engineering: A. 2000, 287(2): 227-237.</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9]</w:t>
      </w:r>
      <w:r>
        <w:rPr>
          <w:rFonts w:eastAsia="黑体"/>
          <w:color w:val="000000"/>
          <w:kern w:val="0"/>
        </w:rPr>
        <w:tab/>
        <w:t>Karpinskii D N, Sannikov S V. Effect of electric current on the evolution of plastic strain near a crack tip[J]. Journal of Applied Mechanics and Technical Physics. 2001, 42(5): 884-889.</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0]</w:t>
      </w:r>
      <w:r>
        <w:rPr>
          <w:rFonts w:eastAsia="黑体"/>
          <w:color w:val="000000"/>
          <w:kern w:val="0"/>
        </w:rPr>
        <w:tab/>
        <w:t>Chen S, Chen C, Liu W. Electric current effects upon the Sn/Cu and Sn/Ni interfacial reactions[J]. Journal of electronic materials. 1998, 27(11): 1193-1199.</w:t>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1]</w:t>
      </w:r>
      <w:r>
        <w:rPr>
          <w:rFonts w:eastAsia="黑体"/>
          <w:color w:val="000000"/>
          <w:kern w:val="0"/>
        </w:rPr>
        <w:tab/>
        <w:t>Silveira V, Porto M, Mannheimer W A. Electroplastic effect in copper subjected to low density electric current[J]. Scripta Metallurgica. 1981, 15(8): 945-950.</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2]</w:t>
      </w:r>
      <w:r>
        <w:rPr>
          <w:rFonts w:eastAsia="黑体"/>
          <w:color w:val="000000"/>
          <w:kern w:val="0"/>
        </w:rPr>
        <w:tab/>
      </w:r>
      <w:bookmarkStart w:id="59" w:name="_neb5D1D6E74_59B9_4106_BB0A_FB1E7C7422A8"/>
      <w:r>
        <w:rPr>
          <w:rFonts w:eastAsia="黑体"/>
          <w:color w:val="000000"/>
          <w:kern w:val="0"/>
        </w:rPr>
        <w:t xml:space="preserve">San Martin A, Nghiep D M, Paufler P, et al. The electroplastic effect in V 3 Si[J]. </w:t>
      </w:r>
      <w:r>
        <w:rPr>
          <w:rFonts w:eastAsia="黑体"/>
          <w:color w:val="000000"/>
          <w:kern w:val="0"/>
        </w:rPr>
        <w:lastRenderedPageBreak/>
        <w:t>Scripta Metallurgica. 1980, 14(10): 1041-1045.</w:t>
      </w:r>
      <w:bookmarkEnd w:id="59"/>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3]</w:t>
      </w:r>
      <w:r>
        <w:rPr>
          <w:rFonts w:eastAsia="黑体"/>
          <w:color w:val="000000"/>
          <w:kern w:val="0"/>
        </w:rPr>
        <w:tab/>
      </w:r>
      <w:r>
        <w:rPr>
          <w:rFonts w:ascii="宋体" w:hAnsiTheme="minorHAnsi" w:cs="宋体" w:hint="eastAsia"/>
          <w:color w:val="000000"/>
          <w:kern w:val="0"/>
        </w:rPr>
        <w:t>郑明新，张人佶</w:t>
      </w:r>
      <w:r>
        <w:rPr>
          <w:rFonts w:eastAsia="黑体"/>
          <w:color w:val="000000"/>
          <w:kern w:val="0"/>
        </w:rPr>
        <w:t xml:space="preserve">. </w:t>
      </w:r>
      <w:r>
        <w:rPr>
          <w:rFonts w:ascii="宋体" w:hAnsiTheme="minorHAnsi" w:cs="宋体" w:hint="eastAsia"/>
          <w:color w:val="000000"/>
          <w:kern w:val="0"/>
        </w:rPr>
        <w:t>电塑性效应及其应用</w:t>
      </w:r>
      <w:r>
        <w:rPr>
          <w:rFonts w:eastAsia="黑体"/>
          <w:color w:val="000000"/>
          <w:kern w:val="0"/>
        </w:rPr>
        <w:t xml:space="preserve">[J]. </w:t>
      </w:r>
      <w:r>
        <w:rPr>
          <w:rFonts w:ascii="宋体" w:hAnsiTheme="minorHAnsi" w:cs="宋体" w:hint="eastAsia"/>
          <w:color w:val="000000"/>
          <w:kern w:val="0"/>
        </w:rPr>
        <w:t>中国机械工程</w:t>
      </w:r>
      <w:r>
        <w:rPr>
          <w:rFonts w:eastAsia="黑体"/>
          <w:color w:val="000000"/>
          <w:kern w:val="0"/>
        </w:rPr>
        <w:t>. 1997, 8(5): 91-94.</w:t>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4]</w:t>
      </w:r>
      <w:r>
        <w:rPr>
          <w:rFonts w:eastAsia="黑体"/>
          <w:color w:val="000000"/>
          <w:kern w:val="0"/>
        </w:rPr>
        <w:tab/>
      </w:r>
      <w:r>
        <w:rPr>
          <w:rFonts w:ascii="宋体" w:hAnsiTheme="minorHAnsi" w:cs="宋体" w:hint="eastAsia"/>
          <w:color w:val="000000"/>
          <w:kern w:val="0"/>
        </w:rPr>
        <w:t>姚可夫，王沛玉</w:t>
      </w:r>
      <w:r>
        <w:rPr>
          <w:rFonts w:eastAsia="黑体"/>
          <w:color w:val="000000"/>
          <w:kern w:val="0"/>
        </w:rPr>
        <w:t xml:space="preserve">. </w:t>
      </w:r>
      <w:r>
        <w:rPr>
          <w:rFonts w:ascii="宋体" w:hAnsiTheme="minorHAnsi" w:cs="宋体" w:hint="eastAsia"/>
          <w:color w:val="000000"/>
          <w:kern w:val="0"/>
        </w:rPr>
        <w:t>脉冲电流对金属材料塑性变形和组织结构与性能的影响</w:t>
      </w:r>
      <w:r>
        <w:rPr>
          <w:rFonts w:eastAsia="黑体"/>
          <w:color w:val="000000"/>
          <w:kern w:val="0"/>
        </w:rPr>
        <w:t xml:space="preserve">[J]. </w:t>
      </w:r>
      <w:r>
        <w:rPr>
          <w:rFonts w:ascii="宋体" w:hAnsiTheme="minorHAnsi" w:cs="宋体" w:hint="eastAsia"/>
          <w:color w:val="000000"/>
          <w:kern w:val="0"/>
        </w:rPr>
        <w:t>机械强度</w:t>
      </w:r>
      <w:r>
        <w:rPr>
          <w:rFonts w:eastAsia="黑体"/>
          <w:color w:val="000000"/>
          <w:kern w:val="0"/>
        </w:rPr>
        <w:t>. 2003, 25(3): 340-342.</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5]</w:t>
      </w:r>
      <w:r>
        <w:rPr>
          <w:rFonts w:eastAsia="黑体"/>
          <w:color w:val="000000"/>
          <w:kern w:val="0"/>
        </w:rPr>
        <w:tab/>
      </w:r>
      <w:bookmarkStart w:id="60" w:name="_neb9D759E61_6A48_4438_B294_11AF0B286E8A"/>
      <w:r>
        <w:rPr>
          <w:rFonts w:ascii="宋体" w:hAnsiTheme="minorHAnsi" w:cs="宋体" w:hint="eastAsia"/>
          <w:color w:val="000000"/>
          <w:kern w:val="0"/>
        </w:rPr>
        <w:t>李淼泉</w:t>
      </w:r>
      <w:r>
        <w:rPr>
          <w:rFonts w:eastAsia="黑体"/>
          <w:color w:val="000000"/>
          <w:kern w:val="0"/>
        </w:rPr>
        <w:t xml:space="preserve">. LY12CZ </w:t>
      </w:r>
      <w:r>
        <w:rPr>
          <w:rFonts w:ascii="宋体" w:hAnsiTheme="minorHAnsi" w:cs="宋体" w:hint="eastAsia"/>
          <w:color w:val="000000"/>
          <w:kern w:val="0"/>
        </w:rPr>
        <w:t>铝合金在强电场中的超塑性变形</w:t>
      </w:r>
      <w:r>
        <w:rPr>
          <w:rFonts w:eastAsia="黑体"/>
          <w:color w:val="000000"/>
          <w:kern w:val="0"/>
        </w:rPr>
        <w:t xml:space="preserve">[J]. </w:t>
      </w:r>
      <w:r>
        <w:rPr>
          <w:rFonts w:ascii="宋体" w:hAnsiTheme="minorHAnsi" w:cs="宋体" w:hint="eastAsia"/>
          <w:color w:val="000000"/>
          <w:kern w:val="0"/>
        </w:rPr>
        <w:t>塑性工程学报</w:t>
      </w:r>
      <w:r>
        <w:rPr>
          <w:rFonts w:eastAsia="黑体"/>
          <w:color w:val="000000"/>
          <w:kern w:val="0"/>
        </w:rPr>
        <w:t>. 1996, 3(3): 41-46.</w:t>
      </w:r>
      <w:bookmarkEnd w:id="60"/>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6]</w:t>
      </w:r>
      <w:r>
        <w:rPr>
          <w:rFonts w:eastAsia="黑体"/>
          <w:color w:val="000000"/>
          <w:kern w:val="0"/>
        </w:rPr>
        <w:tab/>
      </w:r>
      <w:r>
        <w:rPr>
          <w:rFonts w:ascii="宋体" w:hAnsiTheme="minorHAnsi" w:cs="宋体" w:hint="eastAsia"/>
          <w:color w:val="000000"/>
          <w:kern w:val="0"/>
        </w:rPr>
        <w:t>刘志义，崔建忠，白光润</w:t>
      </w:r>
      <w:r>
        <w:rPr>
          <w:rFonts w:eastAsia="黑体"/>
          <w:color w:val="000000"/>
          <w:kern w:val="0"/>
        </w:rPr>
        <w:t xml:space="preserve">. </w:t>
      </w:r>
      <w:r>
        <w:rPr>
          <w:rFonts w:ascii="宋体" w:hAnsiTheme="minorHAnsi" w:cs="宋体" w:hint="eastAsia"/>
          <w:color w:val="000000"/>
          <w:kern w:val="0"/>
        </w:rPr>
        <w:t>脉冲电流对</w:t>
      </w:r>
      <w:r>
        <w:rPr>
          <w:rFonts w:eastAsia="黑体"/>
          <w:color w:val="000000"/>
          <w:kern w:val="0"/>
        </w:rPr>
        <w:t xml:space="preserve"> 2091Al-Li </w:t>
      </w:r>
      <w:r>
        <w:rPr>
          <w:rFonts w:ascii="宋体" w:hAnsiTheme="minorHAnsi" w:cs="宋体" w:hint="eastAsia"/>
          <w:color w:val="000000"/>
          <w:kern w:val="0"/>
        </w:rPr>
        <w:t>合金超塑性及断裂行为的影响</w:t>
      </w:r>
      <w:r>
        <w:rPr>
          <w:rFonts w:eastAsia="黑体"/>
          <w:color w:val="000000"/>
          <w:kern w:val="0"/>
        </w:rPr>
        <w:t xml:space="preserve">[J]. </w:t>
      </w:r>
      <w:r>
        <w:rPr>
          <w:rFonts w:ascii="宋体" w:hAnsiTheme="minorHAnsi" w:cs="宋体" w:hint="eastAsia"/>
          <w:color w:val="000000"/>
          <w:kern w:val="0"/>
        </w:rPr>
        <w:t>金属学报</w:t>
      </w:r>
      <w:r>
        <w:rPr>
          <w:rFonts w:eastAsia="黑体"/>
          <w:color w:val="000000"/>
          <w:kern w:val="0"/>
        </w:rPr>
        <w:t>. 1993, 29(2): 41-44.</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7]</w:t>
      </w:r>
      <w:r>
        <w:rPr>
          <w:rFonts w:eastAsia="黑体"/>
          <w:color w:val="000000"/>
          <w:kern w:val="0"/>
        </w:rPr>
        <w:tab/>
      </w:r>
      <w:bookmarkStart w:id="61" w:name="_neb04B9D64B_7B37_478E_AD83_BEC24134E9C6"/>
      <w:r>
        <w:rPr>
          <w:rFonts w:ascii="宋体" w:hAnsiTheme="minorHAnsi" w:cs="宋体" w:hint="eastAsia"/>
          <w:color w:val="000000"/>
          <w:kern w:val="0"/>
        </w:rPr>
        <w:t>刘渤然，张彩碚，赖祖涵</w:t>
      </w:r>
      <w:r>
        <w:rPr>
          <w:rFonts w:eastAsia="黑体"/>
          <w:color w:val="000000"/>
          <w:kern w:val="0"/>
        </w:rPr>
        <w:t xml:space="preserve">. </w:t>
      </w:r>
      <w:r>
        <w:rPr>
          <w:rFonts w:ascii="宋体" w:hAnsiTheme="minorHAnsi" w:cs="宋体" w:hint="eastAsia"/>
          <w:color w:val="000000"/>
          <w:kern w:val="0"/>
        </w:rPr>
        <w:t>在脉冲电流作用下</w:t>
      </w:r>
      <w:r>
        <w:rPr>
          <w:rFonts w:eastAsia="黑体"/>
          <w:color w:val="000000"/>
          <w:kern w:val="0"/>
        </w:rPr>
        <w:t xml:space="preserve"> Al-Li-Cu-Mg-Zr </w:t>
      </w:r>
      <w:r>
        <w:rPr>
          <w:rFonts w:ascii="宋体" w:hAnsiTheme="minorHAnsi" w:cs="宋体" w:hint="eastAsia"/>
          <w:color w:val="000000"/>
          <w:kern w:val="0"/>
        </w:rPr>
        <w:t>合金的超塑形变</w:t>
      </w:r>
      <w:r>
        <w:rPr>
          <w:rFonts w:eastAsia="黑体"/>
          <w:color w:val="000000"/>
          <w:kern w:val="0"/>
        </w:rPr>
        <w:t xml:space="preserve">[J]. </w:t>
      </w:r>
      <w:r>
        <w:rPr>
          <w:rFonts w:ascii="宋体" w:hAnsiTheme="minorHAnsi" w:cs="宋体" w:hint="eastAsia"/>
          <w:color w:val="000000"/>
          <w:kern w:val="0"/>
        </w:rPr>
        <w:t>材料研究学报</w:t>
      </w:r>
      <w:r>
        <w:rPr>
          <w:rFonts w:eastAsia="黑体"/>
          <w:color w:val="000000"/>
          <w:kern w:val="0"/>
        </w:rPr>
        <w:t>. 2009, 13(4): 385-389.</w:t>
      </w:r>
      <w:bookmarkEnd w:id="61"/>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8]</w:t>
      </w:r>
      <w:r>
        <w:rPr>
          <w:rFonts w:eastAsia="黑体"/>
          <w:color w:val="000000"/>
          <w:kern w:val="0"/>
        </w:rPr>
        <w:tab/>
      </w:r>
      <w:r>
        <w:rPr>
          <w:rFonts w:ascii="宋体" w:hAnsiTheme="minorHAnsi" w:cs="宋体" w:hint="eastAsia"/>
          <w:color w:val="000000"/>
          <w:kern w:val="0"/>
        </w:rPr>
        <w:t>李大龙</w:t>
      </w:r>
      <w:r>
        <w:rPr>
          <w:rFonts w:eastAsia="黑体"/>
          <w:color w:val="000000"/>
          <w:kern w:val="0"/>
        </w:rPr>
        <w:t xml:space="preserve">. </w:t>
      </w:r>
      <w:r>
        <w:rPr>
          <w:rFonts w:ascii="宋体" w:hAnsiTheme="minorHAnsi" w:cs="宋体" w:hint="eastAsia"/>
          <w:color w:val="000000"/>
          <w:kern w:val="0"/>
        </w:rPr>
        <w:t>电塑性效应中金属流动应力的理论及实验研究</w:t>
      </w:r>
      <w:r>
        <w:rPr>
          <w:rFonts w:eastAsia="黑体"/>
          <w:color w:val="000000"/>
          <w:kern w:val="0"/>
        </w:rPr>
        <w:t xml:space="preserve">[D]. </w:t>
      </w:r>
      <w:r>
        <w:rPr>
          <w:rFonts w:ascii="宋体" w:hAnsiTheme="minorHAnsi" w:cs="宋体" w:hint="eastAsia"/>
          <w:color w:val="000000"/>
          <w:kern w:val="0"/>
        </w:rPr>
        <w:t>燕山大学</w:t>
      </w:r>
      <w:r>
        <w:rPr>
          <w:rFonts w:eastAsia="黑体"/>
          <w:color w:val="000000"/>
          <w:kern w:val="0"/>
        </w:rPr>
        <w:t>, 2014.</w:t>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19]</w:t>
      </w:r>
      <w:r>
        <w:rPr>
          <w:rFonts w:eastAsia="黑体"/>
          <w:color w:val="000000"/>
          <w:kern w:val="0"/>
        </w:rPr>
        <w:tab/>
      </w:r>
      <w:bookmarkStart w:id="62" w:name="_neb7124BF60_83E0_4CFD_B386_8A0F44438726"/>
      <w:r>
        <w:rPr>
          <w:rFonts w:ascii="宋体" w:hAnsiTheme="minorHAnsi" w:cs="宋体" w:hint="eastAsia"/>
          <w:color w:val="000000"/>
          <w:kern w:val="0"/>
        </w:rPr>
        <w:t>解焕阳，董湘怀，方林强</w:t>
      </w:r>
      <w:r>
        <w:rPr>
          <w:rFonts w:eastAsia="黑体"/>
          <w:color w:val="000000"/>
          <w:kern w:val="0"/>
        </w:rPr>
        <w:t xml:space="preserve">. </w:t>
      </w:r>
      <w:r>
        <w:rPr>
          <w:rFonts w:ascii="宋体" w:hAnsiTheme="minorHAnsi" w:cs="宋体" w:hint="eastAsia"/>
          <w:color w:val="000000"/>
          <w:kern w:val="0"/>
        </w:rPr>
        <w:t>电塑性效应及在塑性成形中的应用新进展</w:t>
      </w:r>
      <w:r>
        <w:rPr>
          <w:rFonts w:eastAsia="黑体"/>
          <w:color w:val="000000"/>
          <w:kern w:val="0"/>
        </w:rPr>
        <w:t xml:space="preserve">[J]. </w:t>
      </w:r>
      <w:r>
        <w:rPr>
          <w:rFonts w:ascii="宋体" w:hAnsiTheme="minorHAnsi" w:cs="宋体" w:hint="eastAsia"/>
          <w:color w:val="000000"/>
          <w:kern w:val="0"/>
        </w:rPr>
        <w:t>上海交通大学学报</w:t>
      </w:r>
      <w:r>
        <w:rPr>
          <w:rFonts w:eastAsia="黑体"/>
          <w:color w:val="000000"/>
          <w:kern w:val="0"/>
        </w:rPr>
        <w:t>. 2012, 7: 1062-1067.</w:t>
      </w:r>
      <w:bookmarkEnd w:id="62"/>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0]</w:t>
      </w:r>
      <w:r>
        <w:rPr>
          <w:rFonts w:eastAsia="黑体"/>
          <w:color w:val="000000"/>
          <w:kern w:val="0"/>
        </w:rPr>
        <w:tab/>
        <w:t>Troitskii O A, Spitsyn V I, Sokolov N V, et al. Application of high</w:t>
      </w:r>
      <w:r>
        <w:rPr>
          <w:rFonts w:ascii="宋体" w:hAnsiTheme="minorHAnsi" w:cs="宋体" w:hint="eastAsia"/>
          <w:color w:val="000000"/>
          <w:kern w:val="0"/>
        </w:rPr>
        <w:t>‐</w:t>
      </w:r>
      <w:r>
        <w:rPr>
          <w:rFonts w:eastAsia="黑体"/>
          <w:color w:val="000000"/>
          <w:kern w:val="0"/>
        </w:rPr>
        <w:t>density current in plastic working of metals[J]. physica status solidi (a). 1979, 52(1): 85-93.</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1]</w:t>
      </w:r>
      <w:r>
        <w:rPr>
          <w:rFonts w:eastAsia="黑体"/>
          <w:color w:val="000000"/>
          <w:kern w:val="0"/>
        </w:rPr>
        <w:tab/>
        <w:t>Stashenko V I, Troitskii O A, Novikova N N. Electroplastic drawing of a cast-iron wire[J]. Journal of Machinery Manufacture and Reliability. 2009, 38(2): 182-184.</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2]</w:t>
      </w:r>
      <w:r>
        <w:rPr>
          <w:rFonts w:eastAsia="黑体"/>
          <w:color w:val="000000"/>
          <w:kern w:val="0"/>
        </w:rPr>
        <w:tab/>
      </w:r>
      <w:bookmarkStart w:id="63" w:name="_nebE87AD27E_CA3D_4FDE_8C4E_DA99D50861E4"/>
      <w:r>
        <w:rPr>
          <w:rFonts w:eastAsia="黑体"/>
          <w:color w:val="000000"/>
          <w:kern w:val="0"/>
        </w:rPr>
        <w:t>Potapova A A, Stolyarov V V. Deformability and structural features of shape memory TiNi alloys processed by rolling with current[J]. Materials Science and Engineering: A. 2013, 579: 114-117.</w:t>
      </w:r>
      <w:bookmarkEnd w:id="63"/>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3]</w:t>
      </w:r>
      <w:r>
        <w:rPr>
          <w:rFonts w:eastAsia="黑体"/>
          <w:color w:val="000000"/>
          <w:kern w:val="0"/>
        </w:rPr>
        <w:tab/>
        <w:t>Shaonan W, Guoyi T, Zhuohui X. Corrosion behavior of the electroplastic rolled AZ31magnesium alloy in simulated sea water[J]. Materials Science and Technology. 2010, 18(3): 338-343.</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4]</w:t>
      </w:r>
      <w:r>
        <w:rPr>
          <w:rFonts w:eastAsia="黑体"/>
          <w:color w:val="000000"/>
          <w:kern w:val="0"/>
        </w:rPr>
        <w:tab/>
      </w:r>
      <w:bookmarkStart w:id="64" w:name="_nebBDF3C34D_40C8_44D6_8C2F_F6CD52588DD1"/>
      <w:r>
        <w:rPr>
          <w:rFonts w:ascii="宋体" w:hAnsiTheme="minorHAnsi" w:cs="宋体" w:hint="eastAsia"/>
          <w:color w:val="000000"/>
          <w:kern w:val="0"/>
        </w:rPr>
        <w:t>方林强</w:t>
      </w:r>
      <w:r>
        <w:rPr>
          <w:rFonts w:eastAsia="黑体"/>
          <w:color w:val="000000"/>
          <w:kern w:val="0"/>
        </w:rPr>
        <w:t xml:space="preserve">. </w:t>
      </w:r>
      <w:r>
        <w:rPr>
          <w:rFonts w:ascii="宋体" w:hAnsiTheme="minorHAnsi" w:cs="宋体" w:hint="eastAsia"/>
          <w:color w:val="000000"/>
          <w:kern w:val="0"/>
        </w:rPr>
        <w:t>电塑性滚压包边工艺研究</w:t>
      </w:r>
      <w:r>
        <w:rPr>
          <w:rFonts w:eastAsia="黑体"/>
          <w:color w:val="000000"/>
          <w:kern w:val="0"/>
        </w:rPr>
        <w:t xml:space="preserve">[D]. </w:t>
      </w:r>
      <w:r>
        <w:rPr>
          <w:rFonts w:ascii="宋体" w:hAnsiTheme="minorHAnsi" w:cs="宋体" w:hint="eastAsia"/>
          <w:color w:val="000000"/>
          <w:kern w:val="0"/>
        </w:rPr>
        <w:t>上海</w:t>
      </w:r>
      <w:r>
        <w:rPr>
          <w:rFonts w:eastAsia="黑体"/>
          <w:color w:val="000000"/>
          <w:kern w:val="0"/>
        </w:rPr>
        <w:t xml:space="preserve">: </w:t>
      </w:r>
      <w:r>
        <w:rPr>
          <w:rFonts w:ascii="宋体" w:hAnsiTheme="minorHAnsi" w:cs="宋体" w:hint="eastAsia"/>
          <w:color w:val="000000"/>
          <w:kern w:val="0"/>
        </w:rPr>
        <w:t>上海交通大学</w:t>
      </w:r>
      <w:r>
        <w:rPr>
          <w:rFonts w:eastAsia="黑体"/>
          <w:color w:val="000000"/>
          <w:kern w:val="0"/>
        </w:rPr>
        <w:t>, 2012.</w:t>
      </w:r>
      <w:bookmarkEnd w:id="64"/>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5]</w:t>
      </w:r>
      <w:r>
        <w:rPr>
          <w:rFonts w:eastAsia="黑体"/>
          <w:color w:val="000000"/>
          <w:kern w:val="0"/>
        </w:rPr>
        <w:tab/>
      </w:r>
      <w:r>
        <w:rPr>
          <w:rFonts w:ascii="宋体" w:hAnsiTheme="minorHAnsi" w:cs="宋体" w:hint="eastAsia"/>
          <w:color w:val="000000"/>
          <w:kern w:val="0"/>
        </w:rPr>
        <w:t>王少楠</w:t>
      </w:r>
      <w:r>
        <w:rPr>
          <w:rFonts w:eastAsia="黑体"/>
          <w:color w:val="000000"/>
          <w:kern w:val="0"/>
        </w:rPr>
        <w:t xml:space="preserve">. </w:t>
      </w:r>
      <w:r>
        <w:rPr>
          <w:rFonts w:ascii="宋体" w:hAnsiTheme="minorHAnsi" w:cs="宋体" w:hint="eastAsia"/>
          <w:color w:val="000000"/>
          <w:kern w:val="0"/>
        </w:rPr>
        <w:t>电脉冲对</w:t>
      </w:r>
      <w:r>
        <w:rPr>
          <w:rFonts w:eastAsia="黑体"/>
          <w:color w:val="000000"/>
          <w:kern w:val="0"/>
        </w:rPr>
        <w:t xml:space="preserve"> AZ31 </w:t>
      </w:r>
      <w:r>
        <w:rPr>
          <w:rFonts w:ascii="宋体" w:hAnsiTheme="minorHAnsi" w:cs="宋体" w:hint="eastAsia"/>
          <w:color w:val="000000"/>
          <w:kern w:val="0"/>
        </w:rPr>
        <w:t>镁合金冲压性能和腐蚀性能的影响</w:t>
      </w:r>
      <w:r>
        <w:rPr>
          <w:rFonts w:eastAsia="黑体"/>
          <w:color w:val="000000"/>
          <w:kern w:val="0"/>
        </w:rPr>
        <w:t xml:space="preserve">[D]. </w:t>
      </w:r>
      <w:r>
        <w:rPr>
          <w:rFonts w:ascii="宋体" w:hAnsiTheme="minorHAnsi" w:cs="宋体" w:hint="eastAsia"/>
          <w:color w:val="000000"/>
          <w:kern w:val="0"/>
        </w:rPr>
        <w:t>清华大学</w:t>
      </w:r>
      <w:r>
        <w:rPr>
          <w:rFonts w:eastAsia="黑体"/>
          <w:color w:val="000000"/>
          <w:kern w:val="0"/>
        </w:rPr>
        <w:t>, 2009.</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6]</w:t>
      </w:r>
      <w:r>
        <w:rPr>
          <w:rFonts w:eastAsia="黑体"/>
          <w:color w:val="000000"/>
          <w:kern w:val="0"/>
        </w:rPr>
        <w:tab/>
      </w:r>
      <w:bookmarkStart w:id="65" w:name="_neb05FD6173_BE42_4E1F_8695_2F19B50EEBF4"/>
      <w:r>
        <w:rPr>
          <w:rFonts w:eastAsia="黑体"/>
          <w:color w:val="000000"/>
          <w:kern w:val="0"/>
        </w:rPr>
        <w:t xml:space="preserve">Okazaki K, Kagawa M, Conrad H. A study of the electroplastic effect in </w:t>
      </w:r>
      <w:r>
        <w:rPr>
          <w:rFonts w:eastAsia="黑体"/>
          <w:color w:val="000000"/>
          <w:kern w:val="0"/>
        </w:rPr>
        <w:lastRenderedPageBreak/>
        <w:t>metals[J]. Scripta Metallurgica. 1978, 12(11): 1063-1068.</w:t>
      </w:r>
      <w:bookmarkEnd w:id="65"/>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7]</w:t>
      </w:r>
      <w:r>
        <w:rPr>
          <w:rFonts w:eastAsia="黑体"/>
          <w:color w:val="000000"/>
          <w:kern w:val="0"/>
        </w:rPr>
        <w:tab/>
        <w:t>Molotskii M, Fleurov V. Magnetic effects in electroplasticity of metals[J]. Physical Review B. 1995, 52(22): 15829.</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8]</w:t>
      </w:r>
      <w:r>
        <w:rPr>
          <w:rFonts w:eastAsia="黑体"/>
          <w:color w:val="000000"/>
          <w:kern w:val="0"/>
        </w:rPr>
        <w:tab/>
      </w:r>
      <w:bookmarkStart w:id="66" w:name="_neb71B8F62B_82F4_48EE_AB03_CB4F7389AF4B"/>
      <w:r>
        <w:rPr>
          <w:rFonts w:ascii="宋体" w:hAnsiTheme="minorHAnsi" w:cs="宋体" w:hint="eastAsia"/>
          <w:color w:val="000000"/>
          <w:kern w:val="0"/>
        </w:rPr>
        <w:t>杨永军</w:t>
      </w:r>
      <w:r>
        <w:rPr>
          <w:rFonts w:eastAsia="黑体"/>
          <w:color w:val="000000"/>
          <w:kern w:val="0"/>
        </w:rPr>
        <w:t xml:space="preserve">. </w:t>
      </w:r>
      <w:r>
        <w:rPr>
          <w:rFonts w:ascii="宋体" w:hAnsiTheme="minorHAnsi" w:cs="宋体" w:hint="eastAsia"/>
          <w:color w:val="000000"/>
          <w:kern w:val="0"/>
        </w:rPr>
        <w:t>温度测量技术现状和发展概述</w:t>
      </w:r>
      <w:r>
        <w:rPr>
          <w:rFonts w:eastAsia="黑体"/>
          <w:color w:val="000000"/>
          <w:kern w:val="0"/>
        </w:rPr>
        <w:t xml:space="preserve">[J]. </w:t>
      </w:r>
      <w:r>
        <w:rPr>
          <w:rFonts w:ascii="宋体" w:hAnsiTheme="minorHAnsi" w:cs="宋体" w:hint="eastAsia"/>
          <w:color w:val="000000"/>
          <w:kern w:val="0"/>
        </w:rPr>
        <w:t>计测技术</w:t>
      </w:r>
      <w:r>
        <w:rPr>
          <w:rFonts w:eastAsia="黑体"/>
          <w:color w:val="000000"/>
          <w:kern w:val="0"/>
        </w:rPr>
        <w:t>. 2009, 29(4): 62-65.</w:t>
      </w:r>
      <w:bookmarkEnd w:id="66"/>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29]</w:t>
      </w:r>
      <w:r>
        <w:rPr>
          <w:rFonts w:eastAsia="黑体"/>
          <w:color w:val="000000"/>
          <w:kern w:val="0"/>
        </w:rPr>
        <w:tab/>
      </w:r>
      <w:r>
        <w:rPr>
          <w:rFonts w:ascii="宋体" w:hAnsiTheme="minorHAnsi" w:cs="宋体" w:hint="eastAsia"/>
          <w:color w:val="000000"/>
          <w:kern w:val="0"/>
        </w:rPr>
        <w:t>刘祖应</w:t>
      </w:r>
      <w:r>
        <w:rPr>
          <w:rFonts w:eastAsia="黑体"/>
          <w:color w:val="000000"/>
          <w:kern w:val="0"/>
        </w:rPr>
        <w:t xml:space="preserve">. </w:t>
      </w:r>
      <w:r>
        <w:rPr>
          <w:rFonts w:ascii="宋体" w:hAnsiTheme="minorHAnsi" w:cs="宋体" w:hint="eastAsia"/>
          <w:color w:val="000000"/>
          <w:kern w:val="0"/>
        </w:rPr>
        <w:t>热电偶测温原理中的基本定律</w:t>
      </w:r>
      <w:r>
        <w:rPr>
          <w:rFonts w:eastAsia="黑体"/>
          <w:color w:val="000000"/>
          <w:kern w:val="0"/>
        </w:rPr>
        <w:t xml:space="preserve">[J]. </w:t>
      </w:r>
      <w:r>
        <w:rPr>
          <w:rFonts w:ascii="宋体" w:hAnsiTheme="minorHAnsi" w:cs="宋体" w:hint="eastAsia"/>
          <w:color w:val="000000"/>
          <w:kern w:val="0"/>
        </w:rPr>
        <w:t>化工时刊</w:t>
      </w:r>
      <w:r>
        <w:rPr>
          <w:rFonts w:eastAsia="黑体"/>
          <w:color w:val="000000"/>
          <w:kern w:val="0"/>
        </w:rPr>
        <w:t>. 2001, 15(4): 46-48.</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0]</w:t>
      </w:r>
      <w:r>
        <w:rPr>
          <w:rFonts w:eastAsia="黑体"/>
          <w:color w:val="000000"/>
          <w:kern w:val="0"/>
        </w:rPr>
        <w:tab/>
      </w:r>
      <w:bookmarkStart w:id="67" w:name="_neb194F97B2_B311_4DFE_AE7D_96EC0D84575A"/>
      <w:r>
        <w:rPr>
          <w:rFonts w:ascii="宋体" w:hAnsiTheme="minorHAnsi" w:cs="宋体" w:hint="eastAsia"/>
          <w:color w:val="000000"/>
          <w:kern w:val="0"/>
        </w:rPr>
        <w:t>赵标，佘俊</w:t>
      </w:r>
      <w:r>
        <w:rPr>
          <w:rFonts w:eastAsia="黑体"/>
          <w:color w:val="000000"/>
          <w:kern w:val="0"/>
        </w:rPr>
        <w:t xml:space="preserve">. </w:t>
      </w:r>
      <w:r>
        <w:rPr>
          <w:rFonts w:ascii="宋体" w:hAnsiTheme="minorHAnsi" w:cs="宋体" w:hint="eastAsia"/>
          <w:color w:val="000000"/>
          <w:kern w:val="0"/>
        </w:rPr>
        <w:t>热电偶测温及冷端补偿研究与实现</w:t>
      </w:r>
      <w:r>
        <w:rPr>
          <w:rFonts w:eastAsia="黑体"/>
          <w:color w:val="000000"/>
          <w:kern w:val="0"/>
        </w:rPr>
        <w:t xml:space="preserve">[J]. </w:t>
      </w:r>
      <w:r>
        <w:rPr>
          <w:rFonts w:ascii="宋体" w:hAnsiTheme="minorHAnsi" w:cs="宋体" w:hint="eastAsia"/>
          <w:color w:val="000000"/>
          <w:kern w:val="0"/>
        </w:rPr>
        <w:t>上海船舶运输科学研究所学报</w:t>
      </w:r>
      <w:r>
        <w:rPr>
          <w:rFonts w:eastAsia="黑体"/>
          <w:color w:val="000000"/>
          <w:kern w:val="0"/>
        </w:rPr>
        <w:t>. 2013(1): 50-53.</w:t>
      </w:r>
      <w:bookmarkEnd w:id="67"/>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1]</w:t>
      </w:r>
      <w:r>
        <w:rPr>
          <w:rFonts w:eastAsia="黑体"/>
          <w:color w:val="000000"/>
          <w:kern w:val="0"/>
        </w:rPr>
        <w:tab/>
      </w:r>
      <w:bookmarkStart w:id="68" w:name="_nebA5C06C6B_AAE5_4B30_A2C9_4C463A809DA2"/>
      <w:r>
        <w:rPr>
          <w:rFonts w:ascii="宋体" w:hAnsiTheme="minorHAnsi" w:cs="宋体" w:hint="eastAsia"/>
          <w:color w:val="000000"/>
          <w:kern w:val="0"/>
        </w:rPr>
        <w:t>王晓丹，孟令军，文波，等</w:t>
      </w:r>
      <w:r>
        <w:rPr>
          <w:rFonts w:eastAsia="黑体"/>
          <w:color w:val="000000"/>
          <w:kern w:val="0"/>
        </w:rPr>
        <w:t xml:space="preserve">. </w:t>
      </w:r>
      <w:r>
        <w:rPr>
          <w:rFonts w:ascii="宋体" w:hAnsiTheme="minorHAnsi" w:cs="宋体" w:hint="eastAsia"/>
          <w:color w:val="000000"/>
          <w:kern w:val="0"/>
        </w:rPr>
        <w:t>基于</w:t>
      </w:r>
      <w:r>
        <w:rPr>
          <w:rFonts w:eastAsia="黑体"/>
          <w:color w:val="000000"/>
          <w:kern w:val="0"/>
        </w:rPr>
        <w:t xml:space="preserve"> K </w:t>
      </w:r>
      <w:r>
        <w:rPr>
          <w:rFonts w:ascii="宋体" w:hAnsiTheme="minorHAnsi" w:cs="宋体" w:hint="eastAsia"/>
          <w:color w:val="000000"/>
          <w:kern w:val="0"/>
        </w:rPr>
        <w:t>型热电偶的高精度测温装置设计</w:t>
      </w:r>
      <w:r>
        <w:rPr>
          <w:rFonts w:eastAsia="黑体"/>
          <w:color w:val="000000"/>
          <w:kern w:val="0"/>
        </w:rPr>
        <w:t xml:space="preserve">[J]. </w:t>
      </w:r>
      <w:r>
        <w:rPr>
          <w:rFonts w:ascii="宋体" w:hAnsiTheme="minorHAnsi" w:cs="宋体" w:hint="eastAsia"/>
          <w:color w:val="000000"/>
          <w:kern w:val="0"/>
        </w:rPr>
        <w:t>自动化与仪表</w:t>
      </w:r>
      <w:r>
        <w:rPr>
          <w:rFonts w:eastAsia="黑体"/>
          <w:color w:val="000000"/>
          <w:kern w:val="0"/>
        </w:rPr>
        <w:t>. 2014, 29(11): 12-15.</w:t>
      </w:r>
      <w:bookmarkEnd w:id="68"/>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2]</w:t>
      </w:r>
      <w:r>
        <w:rPr>
          <w:rFonts w:eastAsia="黑体"/>
          <w:color w:val="000000"/>
          <w:kern w:val="0"/>
        </w:rPr>
        <w:tab/>
      </w:r>
      <w:bookmarkStart w:id="69" w:name="_neb18CA6B30_8B11_4055_92AC_1A31EFB2FE7C"/>
      <w:r>
        <w:rPr>
          <w:rFonts w:ascii="宋体" w:hAnsiTheme="minorHAnsi" w:cs="宋体" w:hint="eastAsia"/>
          <w:color w:val="000000"/>
          <w:kern w:val="0"/>
        </w:rPr>
        <w:t>孔文闯，王代华，张志杰</w:t>
      </w:r>
      <w:r>
        <w:rPr>
          <w:rFonts w:eastAsia="黑体"/>
          <w:color w:val="000000"/>
          <w:kern w:val="0"/>
        </w:rPr>
        <w:t xml:space="preserve">. </w:t>
      </w:r>
      <w:r>
        <w:rPr>
          <w:rFonts w:ascii="宋体" w:hAnsiTheme="minorHAnsi" w:cs="宋体" w:hint="eastAsia"/>
          <w:color w:val="000000"/>
          <w:kern w:val="0"/>
        </w:rPr>
        <w:t>新型温度采集系统</w:t>
      </w:r>
      <w:r>
        <w:rPr>
          <w:rFonts w:eastAsia="黑体"/>
          <w:color w:val="000000"/>
          <w:kern w:val="0"/>
        </w:rPr>
        <w:t xml:space="preserve">[J]. </w:t>
      </w:r>
      <w:r>
        <w:rPr>
          <w:rFonts w:ascii="宋体" w:hAnsiTheme="minorHAnsi" w:cs="宋体" w:hint="eastAsia"/>
          <w:color w:val="000000"/>
          <w:kern w:val="0"/>
        </w:rPr>
        <w:t>核电子学与探测技术</w:t>
      </w:r>
      <w:r>
        <w:rPr>
          <w:rFonts w:eastAsia="黑体"/>
          <w:color w:val="000000"/>
          <w:kern w:val="0"/>
        </w:rPr>
        <w:t>. 2011, 31(1): 73-78.</w:t>
      </w:r>
      <w:bookmarkEnd w:id="69"/>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3]</w:t>
      </w:r>
      <w:r>
        <w:rPr>
          <w:rFonts w:eastAsia="黑体"/>
          <w:color w:val="000000"/>
          <w:kern w:val="0"/>
        </w:rPr>
        <w:tab/>
        <w:t>4</w:t>
      </w:r>
      <w:r>
        <w:rPr>
          <w:rFonts w:ascii="宋体" w:hAnsiTheme="minorHAnsi" w:cs="宋体" w:hint="eastAsia"/>
          <w:color w:val="000000"/>
          <w:kern w:val="0"/>
        </w:rPr>
        <w:t>款低成本精密热电偶放大器</w:t>
      </w:r>
      <w:r>
        <w:rPr>
          <w:rFonts w:eastAsia="黑体"/>
          <w:color w:val="000000"/>
          <w:kern w:val="0"/>
        </w:rPr>
        <w:t xml:space="preserve">[J]. </w:t>
      </w:r>
      <w:r>
        <w:rPr>
          <w:rFonts w:ascii="宋体" w:hAnsiTheme="minorHAnsi" w:cs="宋体" w:hint="eastAsia"/>
          <w:color w:val="000000"/>
          <w:kern w:val="0"/>
        </w:rPr>
        <w:t>电子设计工程</w:t>
      </w:r>
      <w:r>
        <w:rPr>
          <w:rFonts w:eastAsia="黑体"/>
          <w:color w:val="000000"/>
          <w:kern w:val="0"/>
        </w:rPr>
        <w:t>. 2010(07): 175.</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4]</w:t>
      </w:r>
      <w:r>
        <w:rPr>
          <w:rFonts w:eastAsia="黑体"/>
          <w:color w:val="000000"/>
          <w:kern w:val="0"/>
        </w:rPr>
        <w:tab/>
      </w:r>
      <w:bookmarkStart w:id="70" w:name="_nebA4B52FA0_3BDF_4A98_8BD7_A98565CB86AF"/>
      <w:r>
        <w:rPr>
          <w:rFonts w:eastAsia="黑体"/>
          <w:color w:val="000000"/>
          <w:kern w:val="0"/>
        </w:rPr>
        <w:t>Solutions S D. 8-/6-/4-Channel DAS with 16-Bit, Bipolar Input, Simultaneous Sampling ADC Data Sheet AD7606/AD7606-6/AD7606-4[J].</w:t>
      </w:r>
      <w:bookmarkEnd w:id="70"/>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5]</w:t>
      </w:r>
      <w:r>
        <w:rPr>
          <w:rFonts w:eastAsia="黑体"/>
          <w:color w:val="000000"/>
          <w:kern w:val="0"/>
        </w:rPr>
        <w:tab/>
      </w:r>
      <w:r>
        <w:rPr>
          <w:rFonts w:ascii="宋体" w:hAnsiTheme="minorHAnsi" w:cs="宋体" w:hint="eastAsia"/>
          <w:color w:val="000000"/>
          <w:kern w:val="0"/>
        </w:rPr>
        <w:t>奎峰</w:t>
      </w:r>
      <w:r>
        <w:rPr>
          <w:rFonts w:eastAsia="黑体"/>
          <w:color w:val="000000"/>
          <w:kern w:val="0"/>
        </w:rPr>
        <w:t xml:space="preserve">. TMS320F2812 </w:t>
      </w:r>
      <w:r>
        <w:rPr>
          <w:rFonts w:ascii="宋体" w:hAnsiTheme="minorHAnsi" w:cs="宋体" w:hint="eastAsia"/>
          <w:color w:val="000000"/>
          <w:kern w:val="0"/>
        </w:rPr>
        <w:t>原理与开发</w:t>
      </w:r>
      <w:r>
        <w:rPr>
          <w:rFonts w:eastAsia="黑体"/>
          <w:color w:val="000000"/>
          <w:kern w:val="0"/>
        </w:rPr>
        <w:t xml:space="preserve">[M]. </w:t>
      </w:r>
      <w:r>
        <w:rPr>
          <w:rFonts w:ascii="宋体" w:hAnsiTheme="minorHAnsi" w:cs="宋体" w:hint="eastAsia"/>
          <w:color w:val="000000"/>
          <w:kern w:val="0"/>
        </w:rPr>
        <w:t>电子工业出版社</w:t>
      </w:r>
      <w:r>
        <w:rPr>
          <w:rFonts w:eastAsia="黑体"/>
          <w:color w:val="000000"/>
          <w:kern w:val="0"/>
        </w:rPr>
        <w:t>, 2005.</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6]</w:t>
      </w:r>
      <w:r>
        <w:rPr>
          <w:rFonts w:eastAsia="黑体"/>
          <w:color w:val="000000"/>
          <w:kern w:val="0"/>
        </w:rPr>
        <w:tab/>
        <w:t>Tms X X D. External Interface (XINTF) reference Guide[J]. Literature Number-SPRU067C. 2002.</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7]</w:t>
      </w:r>
      <w:r>
        <w:rPr>
          <w:rFonts w:eastAsia="黑体"/>
          <w:color w:val="000000"/>
          <w:kern w:val="0"/>
        </w:rPr>
        <w:tab/>
      </w:r>
      <w:bookmarkStart w:id="71" w:name="_neb9ED82015_1C17_4DC3_A081_F4294E260125"/>
      <w:r>
        <w:rPr>
          <w:rFonts w:ascii="宋体" w:hAnsiTheme="minorHAnsi" w:cs="宋体" w:hint="eastAsia"/>
          <w:color w:val="000000"/>
          <w:kern w:val="0"/>
        </w:rPr>
        <w:t>刘荣军，张长利，张晓雨</w:t>
      </w:r>
      <w:r>
        <w:rPr>
          <w:rFonts w:eastAsia="黑体"/>
          <w:color w:val="000000"/>
          <w:kern w:val="0"/>
        </w:rPr>
        <w:t xml:space="preserve">. </w:t>
      </w:r>
      <w:r>
        <w:rPr>
          <w:rFonts w:ascii="宋体" w:hAnsiTheme="minorHAnsi" w:cs="宋体" w:hint="eastAsia"/>
          <w:color w:val="000000"/>
          <w:kern w:val="0"/>
        </w:rPr>
        <w:t>基于</w:t>
      </w:r>
      <w:r>
        <w:rPr>
          <w:rFonts w:eastAsia="黑体"/>
          <w:color w:val="000000"/>
          <w:kern w:val="0"/>
        </w:rPr>
        <w:t xml:space="preserve"> DM9000 </w:t>
      </w:r>
      <w:r>
        <w:rPr>
          <w:rFonts w:ascii="宋体" w:hAnsiTheme="minorHAnsi" w:cs="宋体" w:hint="eastAsia"/>
          <w:color w:val="000000"/>
          <w:kern w:val="0"/>
        </w:rPr>
        <w:t>的</w:t>
      </w:r>
      <w:r>
        <w:rPr>
          <w:rFonts w:eastAsia="黑体"/>
          <w:color w:val="000000"/>
          <w:kern w:val="0"/>
        </w:rPr>
        <w:t xml:space="preserve"> S3C2410 </w:t>
      </w:r>
      <w:r>
        <w:rPr>
          <w:rFonts w:ascii="宋体" w:hAnsiTheme="minorHAnsi" w:cs="宋体" w:hint="eastAsia"/>
          <w:color w:val="000000"/>
          <w:kern w:val="0"/>
        </w:rPr>
        <w:t>嵌入式系统的以太网接口设计</w:t>
      </w:r>
      <w:r>
        <w:rPr>
          <w:rFonts w:eastAsia="黑体"/>
          <w:color w:val="000000"/>
          <w:kern w:val="0"/>
        </w:rPr>
        <w:t xml:space="preserve">[J]. </w:t>
      </w:r>
      <w:r>
        <w:rPr>
          <w:rFonts w:ascii="宋体" w:hAnsiTheme="minorHAnsi" w:cs="宋体" w:hint="eastAsia"/>
          <w:color w:val="000000"/>
          <w:kern w:val="0"/>
        </w:rPr>
        <w:t>中国高新技术企业</w:t>
      </w:r>
      <w:r>
        <w:rPr>
          <w:rFonts w:eastAsia="黑体"/>
          <w:color w:val="000000"/>
          <w:kern w:val="0"/>
        </w:rPr>
        <w:t>. 2008(24): 154-155.</w:t>
      </w:r>
      <w:bookmarkEnd w:id="71"/>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8]</w:t>
      </w:r>
      <w:r>
        <w:rPr>
          <w:rFonts w:eastAsia="黑体"/>
          <w:color w:val="000000"/>
          <w:kern w:val="0"/>
        </w:rPr>
        <w:tab/>
      </w:r>
      <w:bookmarkStart w:id="72" w:name="_nebA6CCB6A0_6D51_49EE_902C_3EEE0AC68D83"/>
      <w:r>
        <w:rPr>
          <w:rFonts w:ascii="宋体" w:hAnsiTheme="minorHAnsi" w:cs="宋体" w:hint="eastAsia"/>
          <w:color w:val="000000"/>
          <w:kern w:val="0"/>
        </w:rPr>
        <w:t>文张斌，陈志华</w:t>
      </w:r>
      <w:r>
        <w:rPr>
          <w:rFonts w:eastAsia="黑体"/>
          <w:color w:val="000000"/>
          <w:kern w:val="0"/>
        </w:rPr>
        <w:t xml:space="preserve">. </w:t>
      </w:r>
      <w:r>
        <w:rPr>
          <w:rFonts w:ascii="宋体" w:hAnsiTheme="minorHAnsi" w:cs="宋体" w:hint="eastAsia"/>
          <w:color w:val="000000"/>
          <w:kern w:val="0"/>
        </w:rPr>
        <w:t>基于</w:t>
      </w:r>
      <w:r>
        <w:rPr>
          <w:rFonts w:eastAsia="黑体"/>
          <w:color w:val="000000"/>
          <w:kern w:val="0"/>
        </w:rPr>
        <w:t xml:space="preserve"> DM9000 </w:t>
      </w:r>
      <w:r>
        <w:rPr>
          <w:rFonts w:ascii="宋体" w:hAnsiTheme="minorHAnsi" w:cs="宋体" w:hint="eastAsia"/>
          <w:color w:val="000000"/>
          <w:kern w:val="0"/>
        </w:rPr>
        <w:t>网口芯片的</w:t>
      </w:r>
      <w:r>
        <w:rPr>
          <w:rFonts w:eastAsia="黑体"/>
          <w:color w:val="000000"/>
          <w:kern w:val="0"/>
        </w:rPr>
        <w:t xml:space="preserve"> DSP6713B </w:t>
      </w:r>
      <w:r>
        <w:rPr>
          <w:rFonts w:ascii="宋体" w:hAnsiTheme="minorHAnsi" w:cs="宋体" w:hint="eastAsia"/>
          <w:color w:val="000000"/>
          <w:kern w:val="0"/>
        </w:rPr>
        <w:t>网口扩展</w:t>
      </w:r>
      <w:r>
        <w:rPr>
          <w:rFonts w:eastAsia="黑体"/>
          <w:color w:val="000000"/>
          <w:kern w:val="0"/>
        </w:rPr>
        <w:t xml:space="preserve">[J]. </w:t>
      </w:r>
      <w:r>
        <w:rPr>
          <w:rFonts w:ascii="宋体" w:hAnsiTheme="minorHAnsi" w:cs="宋体" w:hint="eastAsia"/>
          <w:color w:val="000000"/>
          <w:kern w:val="0"/>
        </w:rPr>
        <w:t>电视技术</w:t>
      </w:r>
      <w:r>
        <w:rPr>
          <w:rFonts w:eastAsia="黑体"/>
          <w:color w:val="000000"/>
          <w:kern w:val="0"/>
        </w:rPr>
        <w:t>. 2012, 36(4): 17-20.</w:t>
      </w:r>
      <w:bookmarkEnd w:id="72"/>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39]</w:t>
      </w:r>
      <w:r>
        <w:rPr>
          <w:rFonts w:eastAsia="黑体"/>
          <w:color w:val="000000"/>
          <w:kern w:val="0"/>
        </w:rPr>
        <w:tab/>
      </w:r>
      <w:r>
        <w:rPr>
          <w:rFonts w:ascii="宋体" w:hAnsiTheme="minorHAnsi" w:cs="宋体" w:hint="eastAsia"/>
          <w:color w:val="000000"/>
          <w:kern w:val="0"/>
        </w:rPr>
        <w:t>任泰明</w:t>
      </w:r>
      <w:r>
        <w:rPr>
          <w:rFonts w:eastAsia="黑体"/>
          <w:color w:val="000000"/>
          <w:kern w:val="0"/>
        </w:rPr>
        <w:t xml:space="preserve">. TCP/IP </w:t>
      </w:r>
      <w:r>
        <w:rPr>
          <w:rFonts w:ascii="宋体" w:hAnsiTheme="minorHAnsi" w:cs="宋体" w:hint="eastAsia"/>
          <w:color w:val="000000"/>
          <w:kern w:val="0"/>
        </w:rPr>
        <w:t>协议与网络编程</w:t>
      </w:r>
      <w:r>
        <w:rPr>
          <w:rFonts w:eastAsia="黑体"/>
          <w:color w:val="000000"/>
          <w:kern w:val="0"/>
        </w:rPr>
        <w:t xml:space="preserve">[M]. </w:t>
      </w:r>
      <w:r>
        <w:rPr>
          <w:rFonts w:ascii="宋体" w:hAnsiTheme="minorHAnsi" w:cs="宋体" w:hint="eastAsia"/>
          <w:color w:val="000000"/>
          <w:kern w:val="0"/>
        </w:rPr>
        <w:t>西安电子科技大学出版社</w:t>
      </w:r>
      <w:r>
        <w:rPr>
          <w:rFonts w:eastAsia="黑体"/>
          <w:color w:val="000000"/>
          <w:kern w:val="0"/>
        </w:rPr>
        <w:t>, 2004.</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0]</w:t>
      </w:r>
      <w:r>
        <w:rPr>
          <w:rFonts w:eastAsia="黑体"/>
          <w:color w:val="000000"/>
          <w:kern w:val="0"/>
        </w:rPr>
        <w:tab/>
      </w:r>
      <w:r>
        <w:rPr>
          <w:rFonts w:ascii="宋体" w:hAnsiTheme="minorHAnsi" w:cs="宋体" w:hint="eastAsia"/>
          <w:color w:val="000000"/>
          <w:kern w:val="0"/>
        </w:rPr>
        <w:t>徐红艳</w:t>
      </w:r>
      <w:r>
        <w:rPr>
          <w:rFonts w:eastAsia="黑体"/>
          <w:color w:val="000000"/>
          <w:kern w:val="0"/>
        </w:rPr>
        <w:t xml:space="preserve">. </w:t>
      </w:r>
      <w:r>
        <w:rPr>
          <w:rFonts w:ascii="宋体" w:hAnsiTheme="minorHAnsi" w:cs="宋体" w:hint="eastAsia"/>
          <w:color w:val="000000"/>
          <w:kern w:val="0"/>
        </w:rPr>
        <w:t>基于以太网的实时数据同步采集系统</w:t>
      </w:r>
      <w:r>
        <w:rPr>
          <w:rFonts w:eastAsia="黑体"/>
          <w:color w:val="000000"/>
          <w:kern w:val="0"/>
        </w:rPr>
        <w:t xml:space="preserve">[D]. </w:t>
      </w:r>
      <w:r>
        <w:rPr>
          <w:rFonts w:ascii="宋体" w:hAnsiTheme="minorHAnsi" w:cs="宋体" w:hint="eastAsia"/>
          <w:color w:val="000000"/>
          <w:kern w:val="0"/>
        </w:rPr>
        <w:t>西安理工大学</w:t>
      </w:r>
      <w:r>
        <w:rPr>
          <w:rFonts w:eastAsia="黑体"/>
          <w:color w:val="000000"/>
          <w:kern w:val="0"/>
        </w:rPr>
        <w:t>, 2010.</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1]</w:t>
      </w:r>
      <w:r>
        <w:rPr>
          <w:rFonts w:eastAsia="黑体"/>
          <w:color w:val="000000"/>
          <w:kern w:val="0"/>
        </w:rPr>
        <w:tab/>
      </w:r>
      <w:r>
        <w:rPr>
          <w:rFonts w:ascii="宋体" w:hAnsiTheme="minorHAnsi" w:cs="宋体" w:hint="eastAsia"/>
          <w:color w:val="000000"/>
          <w:kern w:val="0"/>
        </w:rPr>
        <w:t>刘明</w:t>
      </w:r>
      <w:r>
        <w:rPr>
          <w:rFonts w:eastAsia="黑体"/>
          <w:color w:val="000000"/>
          <w:kern w:val="0"/>
        </w:rPr>
        <w:t xml:space="preserve">. </w:t>
      </w:r>
      <w:r>
        <w:rPr>
          <w:rFonts w:ascii="宋体" w:hAnsiTheme="minorHAnsi" w:cs="宋体" w:hint="eastAsia"/>
          <w:color w:val="000000"/>
          <w:kern w:val="0"/>
        </w:rPr>
        <w:t>基于</w:t>
      </w:r>
      <w:r>
        <w:rPr>
          <w:rFonts w:eastAsia="黑体"/>
          <w:color w:val="000000"/>
          <w:kern w:val="0"/>
        </w:rPr>
        <w:t xml:space="preserve"> F2812DSP </w:t>
      </w:r>
      <w:r>
        <w:rPr>
          <w:rFonts w:ascii="宋体" w:hAnsiTheme="minorHAnsi" w:cs="宋体" w:hint="eastAsia"/>
          <w:color w:val="000000"/>
          <w:kern w:val="0"/>
        </w:rPr>
        <w:t>的</w:t>
      </w:r>
      <w:r>
        <w:rPr>
          <w:rFonts w:eastAsia="黑体"/>
          <w:color w:val="000000"/>
          <w:kern w:val="0"/>
        </w:rPr>
        <w:t xml:space="preserve"> TCP/IP </w:t>
      </w:r>
      <w:r>
        <w:rPr>
          <w:rFonts w:ascii="宋体" w:hAnsiTheme="minorHAnsi" w:cs="宋体" w:hint="eastAsia"/>
          <w:color w:val="000000"/>
          <w:kern w:val="0"/>
        </w:rPr>
        <w:t>协议的实现及优化</w:t>
      </w:r>
      <w:r>
        <w:rPr>
          <w:rFonts w:eastAsia="黑体"/>
          <w:color w:val="000000"/>
          <w:kern w:val="0"/>
        </w:rPr>
        <w:t xml:space="preserve">[D]. </w:t>
      </w:r>
      <w:r>
        <w:rPr>
          <w:rFonts w:ascii="宋体" w:hAnsiTheme="minorHAnsi" w:cs="宋体" w:hint="eastAsia"/>
          <w:color w:val="000000"/>
          <w:kern w:val="0"/>
        </w:rPr>
        <w:t>华中科技大学</w:t>
      </w:r>
      <w:r>
        <w:rPr>
          <w:rFonts w:eastAsia="黑体"/>
          <w:color w:val="000000"/>
          <w:kern w:val="0"/>
        </w:rPr>
        <w:t>, 2008.</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2]</w:t>
      </w:r>
      <w:r>
        <w:rPr>
          <w:rFonts w:eastAsia="黑体"/>
          <w:color w:val="000000"/>
          <w:kern w:val="0"/>
        </w:rPr>
        <w:tab/>
        <w:t>Snader J C. Effective TCP/IP programming: 44 tips to improve your network programs[M]. Pearson Education, 2000.</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3]</w:t>
      </w:r>
      <w:r>
        <w:rPr>
          <w:rFonts w:eastAsia="黑体"/>
          <w:color w:val="000000"/>
          <w:kern w:val="0"/>
        </w:rPr>
        <w:tab/>
      </w:r>
      <w:r>
        <w:rPr>
          <w:rFonts w:ascii="宋体" w:hAnsiTheme="minorHAnsi" w:cs="宋体" w:hint="eastAsia"/>
          <w:color w:val="000000"/>
          <w:kern w:val="0"/>
        </w:rPr>
        <w:t>张晨光</w:t>
      </w:r>
      <w:r>
        <w:rPr>
          <w:rFonts w:eastAsia="黑体"/>
          <w:color w:val="000000"/>
          <w:kern w:val="0"/>
        </w:rPr>
        <w:t xml:space="preserve">. </w:t>
      </w:r>
      <w:r>
        <w:rPr>
          <w:rFonts w:ascii="宋体" w:hAnsiTheme="minorHAnsi" w:cs="宋体" w:hint="eastAsia"/>
          <w:color w:val="000000"/>
          <w:kern w:val="0"/>
        </w:rPr>
        <w:t>局域网中的</w:t>
      </w:r>
      <w:r>
        <w:rPr>
          <w:rFonts w:eastAsia="黑体"/>
          <w:color w:val="000000"/>
          <w:kern w:val="0"/>
        </w:rPr>
        <w:t xml:space="preserve"> TCP/IP </w:t>
      </w:r>
      <w:r>
        <w:rPr>
          <w:rFonts w:ascii="宋体" w:hAnsiTheme="minorHAnsi" w:cs="宋体" w:hint="eastAsia"/>
          <w:color w:val="000000"/>
          <w:kern w:val="0"/>
        </w:rPr>
        <w:t>通信协议</w:t>
      </w:r>
      <w:r>
        <w:rPr>
          <w:rFonts w:eastAsia="黑体"/>
          <w:color w:val="000000"/>
          <w:kern w:val="0"/>
        </w:rPr>
        <w:t xml:space="preserve">[J]. </w:t>
      </w:r>
      <w:r>
        <w:rPr>
          <w:rFonts w:ascii="宋体" w:hAnsiTheme="minorHAnsi" w:cs="宋体" w:hint="eastAsia"/>
          <w:color w:val="000000"/>
          <w:kern w:val="0"/>
        </w:rPr>
        <w:t>科技情报开发与经济</w:t>
      </w:r>
      <w:r>
        <w:rPr>
          <w:rFonts w:eastAsia="黑体"/>
          <w:color w:val="000000"/>
          <w:kern w:val="0"/>
        </w:rPr>
        <w:t xml:space="preserve">. 2005, </w:t>
      </w:r>
      <w:r>
        <w:rPr>
          <w:rFonts w:eastAsia="黑体"/>
          <w:color w:val="000000"/>
          <w:kern w:val="0"/>
        </w:rPr>
        <w:lastRenderedPageBreak/>
        <w:t>15(18): 245-246.</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4]</w:t>
      </w:r>
      <w:r>
        <w:rPr>
          <w:rFonts w:eastAsia="黑体"/>
          <w:color w:val="000000"/>
          <w:kern w:val="0"/>
        </w:rPr>
        <w:tab/>
      </w:r>
      <w:bookmarkStart w:id="73" w:name="_nebD4320AEC_ED09_4AB2_8B4D_F15C255A07B7"/>
      <w:r>
        <w:rPr>
          <w:rFonts w:ascii="宋体" w:hAnsiTheme="minorHAnsi" w:cs="宋体" w:hint="eastAsia"/>
          <w:color w:val="000000"/>
          <w:kern w:val="0"/>
        </w:rPr>
        <w:t>郑俊，赵红旺，朵兴茂</w:t>
      </w:r>
      <w:r>
        <w:rPr>
          <w:rFonts w:eastAsia="黑体"/>
          <w:color w:val="000000"/>
          <w:kern w:val="0"/>
        </w:rPr>
        <w:t xml:space="preserve">. </w:t>
      </w:r>
      <w:r>
        <w:rPr>
          <w:rFonts w:ascii="宋体" w:hAnsiTheme="minorHAnsi" w:cs="宋体" w:hint="eastAsia"/>
          <w:color w:val="000000"/>
          <w:kern w:val="0"/>
        </w:rPr>
        <w:t>应力应变测试方法综述</w:t>
      </w:r>
      <w:r>
        <w:rPr>
          <w:rFonts w:eastAsia="黑体"/>
          <w:color w:val="000000"/>
          <w:kern w:val="0"/>
        </w:rPr>
        <w:t xml:space="preserve">[J]. </w:t>
      </w:r>
      <w:r>
        <w:rPr>
          <w:rFonts w:ascii="宋体" w:hAnsiTheme="minorHAnsi" w:cs="宋体" w:hint="eastAsia"/>
          <w:color w:val="000000"/>
          <w:kern w:val="0"/>
        </w:rPr>
        <w:t>汽车科技</w:t>
      </w:r>
      <w:r>
        <w:rPr>
          <w:rFonts w:eastAsia="黑体"/>
          <w:color w:val="000000"/>
          <w:kern w:val="0"/>
        </w:rPr>
        <w:t>. 2009(1): 5-8.</w:t>
      </w:r>
      <w:bookmarkEnd w:id="73"/>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5]</w:t>
      </w:r>
      <w:r>
        <w:rPr>
          <w:rFonts w:eastAsia="黑体"/>
          <w:color w:val="000000"/>
          <w:kern w:val="0"/>
        </w:rPr>
        <w:tab/>
      </w:r>
      <w:r>
        <w:rPr>
          <w:rFonts w:ascii="宋体" w:hAnsiTheme="minorHAnsi" w:cs="宋体" w:hint="eastAsia"/>
          <w:color w:val="000000"/>
          <w:kern w:val="0"/>
        </w:rPr>
        <w:t>李均之，沈壮</w:t>
      </w:r>
      <w:r>
        <w:rPr>
          <w:rFonts w:eastAsia="黑体"/>
          <w:color w:val="000000"/>
          <w:kern w:val="0"/>
        </w:rPr>
        <w:t xml:space="preserve">. </w:t>
      </w:r>
      <w:r>
        <w:rPr>
          <w:rFonts w:ascii="宋体" w:hAnsiTheme="minorHAnsi" w:cs="宋体" w:hint="eastAsia"/>
          <w:color w:val="000000"/>
          <w:kern w:val="0"/>
        </w:rPr>
        <w:t>电阻应变片传感器应力公式推导</w:t>
      </w:r>
      <w:r>
        <w:rPr>
          <w:rFonts w:eastAsia="黑体"/>
          <w:color w:val="000000"/>
          <w:kern w:val="0"/>
        </w:rPr>
        <w:t xml:space="preserve">[J]. </w:t>
      </w:r>
      <w:r>
        <w:rPr>
          <w:rFonts w:ascii="宋体" w:hAnsiTheme="minorHAnsi" w:cs="宋体" w:hint="eastAsia"/>
          <w:color w:val="000000"/>
          <w:kern w:val="0"/>
        </w:rPr>
        <w:t>北京</w:t>
      </w:r>
      <w:r>
        <w:rPr>
          <w:rFonts w:eastAsia="黑体"/>
          <w:color w:val="000000"/>
          <w:kern w:val="0"/>
        </w:rPr>
        <w:t xml:space="preserve">: </w:t>
      </w:r>
      <w:r>
        <w:rPr>
          <w:rFonts w:ascii="宋体" w:hAnsiTheme="minorHAnsi" w:cs="宋体" w:hint="eastAsia"/>
          <w:color w:val="000000"/>
          <w:kern w:val="0"/>
        </w:rPr>
        <w:t>北京工业大学学报</w:t>
      </w:r>
      <w:r>
        <w:rPr>
          <w:rFonts w:eastAsia="黑体"/>
          <w:color w:val="000000"/>
          <w:kern w:val="0"/>
        </w:rPr>
        <w:t>. 1984, 10(1,101): 107.</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6]</w:t>
      </w:r>
      <w:r>
        <w:rPr>
          <w:rFonts w:eastAsia="黑体"/>
          <w:color w:val="000000"/>
          <w:kern w:val="0"/>
        </w:rPr>
        <w:tab/>
      </w:r>
      <w:r>
        <w:rPr>
          <w:rFonts w:ascii="宋体" w:hAnsiTheme="minorHAnsi" w:cs="宋体" w:hint="eastAsia"/>
          <w:color w:val="000000"/>
          <w:kern w:val="0"/>
        </w:rPr>
        <w:t>尹福炎</w:t>
      </w:r>
      <w:r>
        <w:rPr>
          <w:rFonts w:eastAsia="黑体"/>
          <w:color w:val="000000"/>
          <w:kern w:val="0"/>
        </w:rPr>
        <w:t xml:space="preserve">. </w:t>
      </w:r>
      <w:r>
        <w:rPr>
          <w:rFonts w:ascii="宋体" w:hAnsiTheme="minorHAnsi" w:cs="宋体" w:hint="eastAsia"/>
          <w:color w:val="000000"/>
          <w:kern w:val="0"/>
        </w:rPr>
        <w:t>传感器用金属箔式应变片</w:t>
      </w:r>
      <w:r>
        <w:rPr>
          <w:rFonts w:eastAsia="黑体"/>
          <w:color w:val="000000"/>
          <w:kern w:val="0"/>
        </w:rPr>
        <w:t xml:space="preserve">[J]. </w:t>
      </w:r>
      <w:r>
        <w:rPr>
          <w:rFonts w:ascii="宋体" w:hAnsiTheme="minorHAnsi" w:cs="宋体" w:hint="eastAsia"/>
          <w:color w:val="000000"/>
          <w:kern w:val="0"/>
        </w:rPr>
        <w:t>传感器世界</w:t>
      </w:r>
      <w:r>
        <w:rPr>
          <w:rFonts w:eastAsia="黑体"/>
          <w:color w:val="000000"/>
          <w:kern w:val="0"/>
        </w:rPr>
        <w:t>. 1996, 2(9): 20-25.</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7]</w:t>
      </w:r>
      <w:r>
        <w:rPr>
          <w:rFonts w:eastAsia="黑体"/>
          <w:color w:val="000000"/>
          <w:kern w:val="0"/>
        </w:rPr>
        <w:tab/>
      </w:r>
      <w:bookmarkStart w:id="74" w:name="_nebCB78933A_6BDF_4965_93EE_0C9AF0BD899C"/>
      <w:r>
        <w:rPr>
          <w:rFonts w:ascii="宋体" w:hAnsiTheme="minorHAnsi" w:cs="宋体" w:hint="eastAsia"/>
          <w:color w:val="000000"/>
          <w:kern w:val="0"/>
        </w:rPr>
        <w:t>尚丽平，张淑清，史锦珊</w:t>
      </w:r>
      <w:r>
        <w:rPr>
          <w:rFonts w:eastAsia="黑体"/>
          <w:color w:val="000000"/>
          <w:kern w:val="0"/>
        </w:rPr>
        <w:t xml:space="preserve">. </w:t>
      </w:r>
      <w:r>
        <w:rPr>
          <w:rFonts w:ascii="宋体" w:hAnsiTheme="minorHAnsi" w:cs="宋体" w:hint="eastAsia"/>
          <w:color w:val="000000"/>
          <w:kern w:val="0"/>
        </w:rPr>
        <w:t>光纤光栅传感器的现状与发展</w:t>
      </w:r>
      <w:r>
        <w:rPr>
          <w:rFonts w:eastAsia="黑体"/>
          <w:color w:val="000000"/>
          <w:kern w:val="0"/>
        </w:rPr>
        <w:t xml:space="preserve">[J]. </w:t>
      </w:r>
      <w:r>
        <w:rPr>
          <w:rFonts w:ascii="宋体" w:hAnsiTheme="minorHAnsi" w:cs="宋体" w:hint="eastAsia"/>
          <w:color w:val="000000"/>
          <w:kern w:val="0"/>
        </w:rPr>
        <w:t>燕山大学学报</w:t>
      </w:r>
      <w:r>
        <w:rPr>
          <w:rFonts w:eastAsia="黑体"/>
          <w:color w:val="000000"/>
          <w:kern w:val="0"/>
        </w:rPr>
        <w:t>. 2001, 25(2): 139-143.</w:t>
      </w:r>
      <w:bookmarkEnd w:id="74"/>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8]</w:t>
      </w:r>
      <w:r>
        <w:rPr>
          <w:rFonts w:eastAsia="黑体"/>
          <w:color w:val="000000"/>
          <w:kern w:val="0"/>
        </w:rPr>
        <w:tab/>
      </w:r>
      <w:r>
        <w:rPr>
          <w:rFonts w:ascii="宋体" w:hAnsiTheme="minorHAnsi" w:cs="宋体" w:hint="eastAsia"/>
          <w:color w:val="000000"/>
          <w:kern w:val="0"/>
        </w:rPr>
        <w:t>李鑫，袁宗浩</w:t>
      </w:r>
      <w:r>
        <w:rPr>
          <w:rFonts w:eastAsia="黑体"/>
          <w:color w:val="000000"/>
          <w:kern w:val="0"/>
        </w:rPr>
        <w:t xml:space="preserve">. </w:t>
      </w:r>
      <w:r>
        <w:rPr>
          <w:rFonts w:ascii="宋体" w:hAnsiTheme="minorHAnsi" w:cs="宋体" w:hint="eastAsia"/>
          <w:color w:val="000000"/>
          <w:kern w:val="0"/>
        </w:rPr>
        <w:t>焊接残余应力的光弹性贴片法测量</w:t>
      </w:r>
      <w:r>
        <w:rPr>
          <w:rFonts w:eastAsia="黑体"/>
          <w:color w:val="000000"/>
          <w:kern w:val="0"/>
        </w:rPr>
        <w:t xml:space="preserve">[J]. </w:t>
      </w:r>
      <w:r>
        <w:rPr>
          <w:rFonts w:ascii="宋体" w:hAnsiTheme="minorHAnsi" w:cs="宋体" w:hint="eastAsia"/>
          <w:color w:val="000000"/>
          <w:kern w:val="0"/>
        </w:rPr>
        <w:t>科技创新导报</w:t>
      </w:r>
      <w:r>
        <w:rPr>
          <w:rFonts w:eastAsia="黑体"/>
          <w:color w:val="000000"/>
          <w:kern w:val="0"/>
        </w:rPr>
        <w:t>. 2010(30): 38-39.</w:t>
      </w:r>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49]</w:t>
      </w:r>
      <w:r>
        <w:rPr>
          <w:rFonts w:eastAsia="黑体"/>
          <w:color w:val="000000"/>
          <w:kern w:val="0"/>
        </w:rPr>
        <w:tab/>
      </w:r>
      <w:bookmarkStart w:id="75" w:name="_neb40FB63BB_A1B5_481D_B3A2_2E4855287E87"/>
      <w:r>
        <w:rPr>
          <w:rFonts w:ascii="宋体" w:hAnsiTheme="minorHAnsi" w:cs="宋体" w:hint="eastAsia"/>
          <w:color w:val="000000"/>
          <w:kern w:val="0"/>
        </w:rPr>
        <w:t>隋婧，金伟其</w:t>
      </w:r>
      <w:r>
        <w:rPr>
          <w:rFonts w:eastAsia="黑体"/>
          <w:color w:val="000000"/>
          <w:kern w:val="0"/>
        </w:rPr>
        <w:t xml:space="preserve">. </w:t>
      </w:r>
      <w:r>
        <w:rPr>
          <w:rFonts w:ascii="宋体" w:hAnsiTheme="minorHAnsi" w:cs="宋体" w:hint="eastAsia"/>
          <w:color w:val="000000"/>
          <w:kern w:val="0"/>
        </w:rPr>
        <w:t>双目立体视觉技术的实现及其进展</w:t>
      </w:r>
      <w:r>
        <w:rPr>
          <w:rFonts w:eastAsia="黑体"/>
          <w:color w:val="000000"/>
          <w:kern w:val="0"/>
        </w:rPr>
        <w:t xml:space="preserve">[J]. </w:t>
      </w:r>
      <w:r>
        <w:rPr>
          <w:rFonts w:ascii="宋体" w:hAnsiTheme="minorHAnsi" w:cs="宋体" w:hint="eastAsia"/>
          <w:color w:val="000000"/>
          <w:kern w:val="0"/>
        </w:rPr>
        <w:t>电子技术应用</w:t>
      </w:r>
      <w:r>
        <w:rPr>
          <w:rFonts w:eastAsia="黑体"/>
          <w:color w:val="000000"/>
          <w:kern w:val="0"/>
        </w:rPr>
        <w:t>. 2005, 30(10): 4-6.</w:t>
      </w:r>
      <w:bookmarkEnd w:id="75"/>
      <w:r>
        <w:rPr>
          <w:rFonts w:eastAsia="黑体"/>
          <w:color w:val="000000"/>
          <w:kern w:val="0"/>
        </w:rPr>
        <w:tab/>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50]</w:t>
      </w:r>
      <w:r>
        <w:rPr>
          <w:rFonts w:eastAsia="黑体"/>
          <w:color w:val="000000"/>
          <w:kern w:val="0"/>
        </w:rPr>
        <w:tab/>
      </w:r>
      <w:r>
        <w:rPr>
          <w:rFonts w:ascii="宋体" w:hAnsiTheme="minorHAnsi" w:cs="宋体" w:hint="eastAsia"/>
          <w:color w:val="000000"/>
          <w:kern w:val="0"/>
        </w:rPr>
        <w:t>闫好奎，任建国</w:t>
      </w:r>
      <w:r>
        <w:rPr>
          <w:rFonts w:eastAsia="黑体"/>
          <w:color w:val="000000"/>
          <w:kern w:val="0"/>
        </w:rPr>
        <w:t xml:space="preserve">. </w:t>
      </w:r>
      <w:r>
        <w:rPr>
          <w:rFonts w:ascii="宋体" w:hAnsiTheme="minorHAnsi" w:cs="宋体" w:hint="eastAsia"/>
          <w:color w:val="000000"/>
          <w:kern w:val="0"/>
        </w:rPr>
        <w:t>电阻应变片的工作原理</w:t>
      </w:r>
      <w:r>
        <w:rPr>
          <w:rFonts w:eastAsia="黑体"/>
          <w:color w:val="000000"/>
          <w:kern w:val="0"/>
        </w:rPr>
        <w:t xml:space="preserve">[J]. </w:t>
      </w:r>
      <w:r>
        <w:rPr>
          <w:rFonts w:ascii="宋体" w:hAnsiTheme="minorHAnsi" w:cs="宋体" w:hint="eastAsia"/>
          <w:color w:val="000000"/>
          <w:kern w:val="0"/>
        </w:rPr>
        <w:t>计量与测试技术</w:t>
      </w:r>
      <w:r>
        <w:rPr>
          <w:rFonts w:eastAsia="黑体"/>
          <w:color w:val="000000"/>
          <w:kern w:val="0"/>
        </w:rPr>
        <w:t>. 2013(4): 12.</w:t>
      </w:r>
    </w:p>
    <w:p w:rsidR="00CA294E" w:rsidRDefault="00CA294E" w:rsidP="00CA294E">
      <w:pPr>
        <w:autoSpaceDE w:val="0"/>
        <w:autoSpaceDN w:val="0"/>
        <w:adjustRightInd w:val="0"/>
        <w:snapToGrid/>
        <w:ind w:left="840" w:firstLineChars="0" w:hanging="840"/>
        <w:rPr>
          <w:rFonts w:ascii="黑体" w:eastAsia="黑体" w:hAnsiTheme="minorHAnsi" w:cstheme="minorBidi"/>
          <w:kern w:val="0"/>
        </w:rPr>
      </w:pPr>
      <w:r>
        <w:rPr>
          <w:rFonts w:eastAsia="黑体"/>
          <w:color w:val="000000"/>
          <w:kern w:val="0"/>
        </w:rPr>
        <w:t xml:space="preserve"> [51]</w:t>
      </w:r>
      <w:r>
        <w:rPr>
          <w:rFonts w:eastAsia="黑体"/>
          <w:color w:val="000000"/>
          <w:kern w:val="0"/>
        </w:rPr>
        <w:tab/>
      </w:r>
      <w:bookmarkStart w:id="76" w:name="_neb850D4840_BF63_42C0_A9FB_16FBB7BBCCA3"/>
      <w:r>
        <w:rPr>
          <w:rFonts w:ascii="宋体" w:hAnsiTheme="minorHAnsi" w:cs="宋体" w:hint="eastAsia"/>
          <w:color w:val="000000"/>
          <w:kern w:val="0"/>
        </w:rPr>
        <w:t>錢国梁</w:t>
      </w:r>
      <w:r>
        <w:rPr>
          <w:rFonts w:eastAsia="黑体"/>
          <w:color w:val="000000"/>
          <w:kern w:val="0"/>
        </w:rPr>
        <w:t xml:space="preserve">. </w:t>
      </w:r>
      <w:r>
        <w:rPr>
          <w:rFonts w:ascii="宋体" w:hAnsiTheme="minorHAnsi" w:cs="宋体" w:hint="eastAsia"/>
          <w:color w:val="000000"/>
          <w:kern w:val="0"/>
        </w:rPr>
        <w:t>电阻应变片电桥的一种平衡电路</w:t>
      </w:r>
      <w:r>
        <w:rPr>
          <w:rFonts w:eastAsia="黑体"/>
          <w:color w:val="000000"/>
          <w:kern w:val="0"/>
        </w:rPr>
        <w:t xml:space="preserve">[J]. </w:t>
      </w:r>
      <w:r>
        <w:rPr>
          <w:rFonts w:ascii="宋体" w:hAnsiTheme="minorHAnsi" w:cs="宋体" w:hint="eastAsia"/>
          <w:color w:val="000000"/>
          <w:kern w:val="0"/>
        </w:rPr>
        <w:t>航空测试技术</w:t>
      </w:r>
      <w:r>
        <w:rPr>
          <w:rFonts w:eastAsia="黑体"/>
          <w:color w:val="000000"/>
          <w:kern w:val="0"/>
        </w:rPr>
        <w:t>. 1983, 3: 7.</w:t>
      </w:r>
      <w:bookmarkEnd w:id="76"/>
      <w:r>
        <w:rPr>
          <w:rFonts w:eastAsia="黑体"/>
          <w:color w:val="000000"/>
          <w:kern w:val="0"/>
        </w:rPr>
        <w:tab/>
      </w:r>
    </w:p>
    <w:p w:rsidR="00611F65" w:rsidRPr="00965DAC" w:rsidRDefault="003E6A0E" w:rsidP="00022634">
      <w:pPr>
        <w:autoSpaceDE w:val="0"/>
        <w:autoSpaceDN w:val="0"/>
        <w:adjustRightInd w:val="0"/>
        <w:snapToGrid/>
        <w:ind w:firstLineChars="0" w:firstLine="0"/>
        <w:jc w:val="left"/>
        <w:rPr>
          <w:rFonts w:eastAsiaTheme="minorEastAsia"/>
          <w:kern w:val="0"/>
        </w:rPr>
      </w:pPr>
      <w:r w:rsidRPr="000474F8">
        <w:rPr>
          <w:rFonts w:eastAsiaTheme="minorEastAsia"/>
        </w:rPr>
        <w:fldChar w:fldCharType="end"/>
      </w:r>
    </w:p>
    <w:sectPr w:rsidR="00611F65" w:rsidRPr="00965DAC" w:rsidSect="009E0F62">
      <w:footerReference w:type="default" r:id="rId230"/>
      <w:pgSz w:w="11906" w:h="16838" w:code="9"/>
      <w:pgMar w:top="2552" w:right="1588" w:bottom="1588" w:left="1588" w:header="1701" w:footer="1134"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2302" w:rsidRDefault="00192302" w:rsidP="00662631">
      <w:r>
        <w:separator/>
      </w:r>
    </w:p>
  </w:endnote>
  <w:endnote w:type="continuationSeparator" w:id="0">
    <w:p w:rsidR="00192302" w:rsidRDefault="00192302" w:rsidP="00662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Default="00192302" w:rsidP="00FB0E61">
    <w:pPr>
      <w:pStyle w:val="a7"/>
      <w:framePr w:h="0" w:wrap="around" w:vAnchor="text" w:hAnchor="margin" w:xAlign="center" w:y="1"/>
      <w:ind w:firstLine="360"/>
      <w:rPr>
        <w:rStyle w:val="ac"/>
      </w:rPr>
    </w:pPr>
    <w:r>
      <w:fldChar w:fldCharType="begin"/>
    </w:r>
    <w:r>
      <w:rPr>
        <w:rStyle w:val="ac"/>
      </w:rPr>
      <w:instrText xml:space="preserve">PAGE  </w:instrText>
    </w:r>
    <w:r>
      <w:fldChar w:fldCharType="end"/>
    </w:r>
  </w:p>
  <w:p w:rsidR="00192302" w:rsidRDefault="00192302" w:rsidP="00FB0E61">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Default="00192302" w:rsidP="00606CC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Default="00192302" w:rsidP="00606CCF">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254649"/>
      <w:docPartObj>
        <w:docPartGallery w:val="Page Numbers (Bottom of Page)"/>
        <w:docPartUnique/>
      </w:docPartObj>
    </w:sdtPr>
    <w:sdtEndPr/>
    <w:sdtContent>
      <w:p w:rsidR="00192302" w:rsidRDefault="00192302" w:rsidP="00A95051">
        <w:pPr>
          <w:pStyle w:val="a7"/>
          <w:pBdr>
            <w:top w:val="single" w:sz="12" w:space="1" w:color="auto"/>
          </w:pBdr>
          <w:spacing w:line="240" w:lineRule="auto"/>
          <w:ind w:firstLine="360"/>
          <w:jc w:val="center"/>
        </w:pPr>
        <w:r>
          <w:fldChar w:fldCharType="begin"/>
        </w:r>
        <w:r>
          <w:instrText xml:space="preserve"> PAGE   \* MERGEFORMAT </w:instrText>
        </w:r>
        <w:r>
          <w:fldChar w:fldCharType="separate"/>
        </w:r>
        <w:r w:rsidR="009A0387" w:rsidRPr="009A0387">
          <w:rPr>
            <w:noProof/>
            <w:lang w:val="zh-CN"/>
          </w:rPr>
          <w:t>V</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700251"/>
      <w:docPartObj>
        <w:docPartGallery w:val="Page Numbers (Bottom of Page)"/>
        <w:docPartUnique/>
      </w:docPartObj>
    </w:sdtPr>
    <w:sdtEndPr/>
    <w:sdtContent>
      <w:p w:rsidR="00192302" w:rsidRDefault="00192302" w:rsidP="009E0F62">
        <w:pPr>
          <w:pStyle w:val="a7"/>
          <w:pBdr>
            <w:top w:val="single" w:sz="12" w:space="1" w:color="auto"/>
          </w:pBdr>
          <w:spacing w:line="240" w:lineRule="auto"/>
          <w:ind w:firstLine="360"/>
          <w:jc w:val="center"/>
        </w:pPr>
        <w:r>
          <w:fldChar w:fldCharType="begin"/>
        </w:r>
        <w:r>
          <w:instrText xml:space="preserve"> PAGE   \* MERGEFORMAT </w:instrText>
        </w:r>
        <w:r>
          <w:fldChar w:fldCharType="separate"/>
        </w:r>
        <w:r w:rsidR="009A0387" w:rsidRPr="009A0387">
          <w:rPr>
            <w:noProof/>
            <w:lang w:val="zh-CN"/>
          </w:rPr>
          <w:t>7</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2302" w:rsidRDefault="00192302" w:rsidP="00662631">
      <w:r>
        <w:separator/>
      </w:r>
    </w:p>
  </w:footnote>
  <w:footnote w:type="continuationSeparator" w:id="0">
    <w:p w:rsidR="00192302" w:rsidRDefault="00192302" w:rsidP="006626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Default="00192302" w:rsidP="00FB0E61">
    <w:pPr>
      <w:pStyle w:val="a6"/>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Pr="00BB0D69" w:rsidRDefault="00192302" w:rsidP="00FB0E61">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Default="00192302" w:rsidP="00606CCF">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02" w:rsidRPr="000317DB" w:rsidRDefault="00192302" w:rsidP="00EC3FC8">
    <w:pPr>
      <w:pStyle w:val="a6"/>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技</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大</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学</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硕</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士</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学</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位</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论</w:t>
    </w:r>
    <w:r>
      <w:rPr>
        <w:rFonts w:ascii="楷体_GB2312" w:eastAsia="楷体_GB2312" w:hAnsi="华文楷体" w:hint="eastAsia"/>
        <w:b/>
        <w:sz w:val="36"/>
        <w:szCs w:val="36"/>
      </w:rPr>
      <w:t xml:space="preserve"> </w:t>
    </w:r>
    <w:r w:rsidRPr="00BB0D69">
      <w:rPr>
        <w:rFonts w:ascii="楷体_GB2312" w:eastAsia="楷体_GB2312" w:hAnsi="华文楷体" w:hint="eastAsia"/>
        <w:b/>
        <w:sz w:val="36"/>
        <w:szCs w:val="36"/>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420"/>
        </w:tabs>
        <w:ind w:left="420" w:hanging="420"/>
      </w:pPr>
      <w:rPr>
        <w:rFonts w:hint="eastAsia"/>
        <w:b w:val="0"/>
        <w:i w:val="0"/>
      </w:rPr>
    </w:lvl>
    <w:lvl w:ilvl="1">
      <w:start w:val="1"/>
      <w:numFmt w:val="decimal"/>
      <w:lvlText w:val="[%2]"/>
      <w:lvlJc w:val="left"/>
      <w:pPr>
        <w:tabs>
          <w:tab w:val="num" w:pos="960"/>
        </w:tabs>
        <w:ind w:left="960" w:hanging="420"/>
      </w:pPr>
      <w:rPr>
        <w:rFonts w:hint="eastAsia"/>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10"/>
    <w:multiLevelType w:val="multilevel"/>
    <w:tmpl w:val="B278485A"/>
    <w:lvl w:ilvl="0">
      <w:start w:val="1"/>
      <w:numFmt w:val="decimal"/>
      <w:lvlText w:val="[%1]"/>
      <w:lvlJc w:val="left"/>
      <w:pPr>
        <w:tabs>
          <w:tab w:val="num" w:pos="420"/>
        </w:tabs>
        <w:ind w:left="420" w:hanging="420"/>
      </w:pPr>
      <w:rPr>
        <w:rFonts w:hint="eastAsia"/>
        <w:b w:val="0"/>
        <w:i w:val="0"/>
        <w:sz w:val="24"/>
        <w:szCs w:val="24"/>
      </w:rPr>
    </w:lvl>
    <w:lvl w:ilvl="1">
      <w:start w:val="1"/>
      <w:numFmt w:val="decimal"/>
      <w:lvlText w:val="[%2]"/>
      <w:lvlJc w:val="left"/>
      <w:pPr>
        <w:tabs>
          <w:tab w:val="num" w:pos="960"/>
        </w:tabs>
        <w:ind w:left="960" w:hanging="420"/>
      </w:pPr>
      <w:rPr>
        <w:rFonts w:hint="eastAsia"/>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EC66B9C"/>
    <w:multiLevelType w:val="hybridMultilevel"/>
    <w:tmpl w:val="BB20383E"/>
    <w:lvl w:ilvl="0" w:tplc="1610D5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DB7EC8"/>
    <w:multiLevelType w:val="hybridMultilevel"/>
    <w:tmpl w:val="E3C490DC"/>
    <w:lvl w:ilvl="0" w:tplc="24B8191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C0928C7"/>
    <w:multiLevelType w:val="multilevel"/>
    <w:tmpl w:val="10DC1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E9857A6"/>
    <w:multiLevelType w:val="hybridMultilevel"/>
    <w:tmpl w:val="8E5496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05C11AE"/>
    <w:multiLevelType w:val="multilevel"/>
    <w:tmpl w:val="FB60396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2D4B5DB8"/>
    <w:multiLevelType w:val="multilevel"/>
    <w:tmpl w:val="F378D56E"/>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lang w:val="en-US"/>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38E575A8"/>
    <w:multiLevelType w:val="hybridMultilevel"/>
    <w:tmpl w:val="F650E86E"/>
    <w:lvl w:ilvl="0" w:tplc="0D68A7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D1361E"/>
    <w:multiLevelType w:val="hybridMultilevel"/>
    <w:tmpl w:val="6BE6B7E4"/>
    <w:lvl w:ilvl="0" w:tplc="2F7271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CEC4AA4"/>
    <w:multiLevelType w:val="hybridMultilevel"/>
    <w:tmpl w:val="08C6F686"/>
    <w:lvl w:ilvl="0" w:tplc="F5323DD2">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D253D52"/>
    <w:multiLevelType w:val="hybridMultilevel"/>
    <w:tmpl w:val="83D054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19A3928"/>
    <w:multiLevelType w:val="multilevel"/>
    <w:tmpl w:val="00000010"/>
    <w:lvl w:ilvl="0">
      <w:start w:val="1"/>
      <w:numFmt w:val="decimal"/>
      <w:lvlText w:val="[%1]"/>
      <w:lvlJc w:val="left"/>
      <w:pPr>
        <w:tabs>
          <w:tab w:val="num" w:pos="420"/>
        </w:tabs>
        <w:ind w:left="420" w:hanging="420"/>
      </w:pPr>
      <w:rPr>
        <w:rFonts w:hint="eastAsia"/>
        <w:b w:val="0"/>
        <w:i w:val="0"/>
      </w:rPr>
    </w:lvl>
    <w:lvl w:ilvl="1">
      <w:start w:val="1"/>
      <w:numFmt w:val="decimal"/>
      <w:lvlText w:val="[%2]"/>
      <w:lvlJc w:val="left"/>
      <w:pPr>
        <w:tabs>
          <w:tab w:val="num" w:pos="960"/>
        </w:tabs>
        <w:ind w:left="960" w:hanging="420"/>
      </w:pPr>
      <w:rPr>
        <w:rFonts w:hint="eastAsia"/>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5A357E67"/>
    <w:multiLevelType w:val="multilevel"/>
    <w:tmpl w:val="3882370E"/>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62871BE0"/>
    <w:multiLevelType w:val="hybridMultilevel"/>
    <w:tmpl w:val="5E7A0788"/>
    <w:lvl w:ilvl="0" w:tplc="33D0F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60E60D6"/>
    <w:multiLevelType w:val="hybridMultilevel"/>
    <w:tmpl w:val="20E422F6"/>
    <w:lvl w:ilvl="0" w:tplc="D5D283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A4777A4"/>
    <w:multiLevelType w:val="hybridMultilevel"/>
    <w:tmpl w:val="55CCC8F8"/>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8855824"/>
    <w:multiLevelType w:val="hybridMultilevel"/>
    <w:tmpl w:val="5E5EDA28"/>
    <w:lvl w:ilvl="0" w:tplc="D804BD3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7F0F471B"/>
    <w:multiLevelType w:val="hybridMultilevel"/>
    <w:tmpl w:val="18DE5C24"/>
    <w:lvl w:ilvl="0" w:tplc="EDF46982">
      <w:start w:val="1"/>
      <w:numFmt w:val="decimal"/>
      <w:lvlText w:val="（%1）"/>
      <w:lvlJc w:val="left"/>
      <w:pPr>
        <w:ind w:left="1095" w:hanging="72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num w:numId="1">
    <w:abstractNumId w:val="6"/>
  </w:num>
  <w:num w:numId="2">
    <w:abstractNumId w:val="18"/>
  </w:num>
  <w:num w:numId="3">
    <w:abstractNumId w:val="7"/>
  </w:num>
  <w:num w:numId="4">
    <w:abstractNumId w:val="13"/>
  </w:num>
  <w:num w:numId="5">
    <w:abstractNumId w:val="1"/>
  </w:num>
  <w:num w:numId="6">
    <w:abstractNumId w:val="12"/>
  </w:num>
  <w:num w:numId="7">
    <w:abstractNumId w:val="11"/>
  </w:num>
  <w:num w:numId="8">
    <w:abstractNumId w:val="0"/>
  </w:num>
  <w:num w:numId="9">
    <w:abstractNumId w:val="1"/>
    <w:lvlOverride w:ilvl="0">
      <w:startOverride w:val="1"/>
    </w:lvlOverride>
  </w:num>
  <w:num w:numId="10">
    <w:abstractNumId w:val="16"/>
  </w:num>
  <w:num w:numId="11">
    <w:abstractNumId w:val="5"/>
  </w:num>
  <w:num w:numId="12">
    <w:abstractNumId w:val="4"/>
  </w:num>
  <w:num w:numId="13">
    <w:abstractNumId w:val="3"/>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4"/>
  </w:num>
  <w:num w:numId="17">
    <w:abstractNumId w:val="17"/>
  </w:num>
  <w:num w:numId="18">
    <w:abstractNumId w:val="8"/>
  </w:num>
  <w:num w:numId="19">
    <w:abstractNumId w:val="9"/>
  </w:num>
  <w:num w:numId="20">
    <w:abstractNumId w:val="15"/>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20"/>
  <w:drawingGridVerticalSpacing w:val="156"/>
  <w:displayHorizontalDrawingGridEvery w:val="0"/>
  <w:displayVerticalDrawingGridEvery w:val="2"/>
  <w:characterSpacingControl w:val="compressPunctuation"/>
  <w:hdrShapeDefaults>
    <o:shapedefaults v:ext="edit" spidmax="1515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00D882EB-CC95-4A5C-B893-C971BC6290B1}" w:val=" ADDIN NE.Ref.{00D882EB-CC95-4A5C-B893-C971BC6290B1}&lt;Citation&gt;&lt;Group&gt;&lt;References&gt;&lt;Item&gt;&lt;ID&gt;396&lt;/ID&gt;&lt;UID&gt;{B689B448-828A-40D4-BC7B-4EA02558BFA6}&lt;/UID&gt;&lt;Title&gt;On the temperature rise associated with the electroplastic effect in titanium&lt;/Title&gt;&lt;Template&gt;Journal Article&lt;/Template&gt;&lt;Star&gt;0&lt;/Star&gt;&lt;Tag&gt;0&lt;/Tag&gt;&lt;Author&gt;Sprecher, A F; Mannan, S L; Conrad, H&lt;/Author&gt;&lt;Year&gt;1983&lt;/Year&gt;&lt;Details&gt;&lt;_created&gt;61137601&lt;/_created&gt;&lt;_isbn&gt;0036-9748&lt;/_isbn&gt;&lt;_issue&gt;6&lt;/_issue&gt;&lt;_journal&gt;Scripta metallurgica&lt;/_journal&gt;&lt;_modified&gt;61137602&lt;/_modified&gt;&lt;_pages&gt;769-772&lt;/_pages&gt;&lt;_volume&gt;17&lt;/_volume&gt;&lt;/Details&gt;&lt;Extra&gt;&lt;DBUID&gt;{F96A950B-833F-4880-A151-76DA2D6A2879}&lt;/DBUID&gt;&lt;/Extra&gt;&lt;/Item&gt;&lt;/References&gt;&lt;/Group&gt;&lt;/Citation&gt;_x000a_"/>
    <w:docVar w:name="NE.Ref{0203236E-6DBB-491A-93B7-9AED701F6218}" w:val=" ADDIN NE.Ref.{0203236E-6DBB-491A-93B7-9AED701F6218}&lt;Citation&gt;&lt;Group&gt;&lt;References&gt;&lt;Item&gt;&lt;ID&gt;394&lt;/ID&gt;&lt;UID&gt;{6C7C459E-22D4-4DA6-BE92-063CFADAB8DA}&lt;/UID&gt;&lt;Title&gt;An evaluation of the contributions of skin, pinch and heating effects to the electroplastic effect in titatnium&lt;/Title&gt;&lt;Template&gt;Journal Article&lt;/Template&gt;&lt;Star&gt;0&lt;/Star&gt;&lt;Tag&gt;0&lt;/Tag&gt;&lt;Author&gt;Okazaki, K; Kagawa, M; Conrad, H&lt;/Author&gt;&lt;Year&gt;1980&lt;/Year&gt;&lt;Details&gt;&lt;_created&gt;61137595&lt;/_created&gt;&lt;_isbn&gt;0025-5416&lt;/_isbn&gt;&lt;_issue&gt;2&lt;/_issue&gt;&lt;_journal&gt;Materials Science and Engineering&lt;/_journal&gt;&lt;_modified&gt;61137603&lt;/_modified&gt;&lt;_pages&gt;109-116&lt;/_pages&gt;&lt;_volume&gt;45&lt;/_volume&gt;&lt;/Details&gt;&lt;Extra&gt;&lt;DBUID&gt;{F96A950B-833F-4880-A151-76DA2D6A2879}&lt;/DBUID&gt;&lt;/Extra&gt;&lt;/Item&gt;&lt;/References&gt;&lt;/Group&gt;&lt;/Citation&gt;_x000a_"/>
    <w:docVar w:name="NE.Ref{040167D1-93B3-4150-B18F-BB5FD9FC7573}" w:val=" ADDIN NE.Ref.{040167D1-93B3-4150-B18F-BB5FD9FC7573}&lt;Citation&gt;&lt;Group&gt;&lt;References&gt;&lt;Item&gt;&lt;ID&gt;391&lt;/ID&gt;&lt;UID&gt;{3EBF88D6-2D35-45D0-A89D-78B8CDD90BDB}&lt;/UID&gt;&lt;Title&gt;Interaction of Electrons with Grain Boundaries&lt;/Title&gt;&lt;Template&gt;Journal Article&lt;/Template&gt;&lt;Star&gt;0&lt;/Star&gt;&lt;Tag&gt;0&lt;/Tag&gt;&lt;Author&gt;Barrett, C S; Cohen, M H&lt;/Author&gt;&lt;Year&gt;1954&lt;/Year&gt;&lt;Details&gt;&lt;_created&gt;61137574&lt;/_created&gt;&lt;_date&gt;1954-08-15&lt;/_date&gt;&lt;_date_display&gt;1954/08/15/&lt;/_date_display&gt;&lt;_issue&gt;4&lt;/_issue&gt;&lt;_journal&gt;Physical Review&lt;/_journal&gt;&lt;_modified&gt;61137575&lt;/_modified&gt;&lt;_number&gt;10.1103/PhysRev.95.1094&lt;/_number&gt;&lt;_ori_publication&gt;American Physical Society&lt;/_ori_publication&gt;&lt;_pages&gt;1094-1095&lt;/_pages&gt;&lt;_url&gt;http://link.aps.org/doi/10.1103/PhysRev.95.1094&lt;/_url&gt;&lt;_volume&gt;95&lt;/_volume&gt;&lt;/Details&gt;&lt;Extra&gt;&lt;DBUID&gt;{F96A950B-833F-4880-A151-76DA2D6A2879}&lt;/DBUID&gt;&lt;/Extra&gt;&lt;/Item&gt;&lt;/References&gt;&lt;/Group&gt;&lt;/Citation&gt;_x000a_"/>
    <w:docVar w:name="NE.Ref{05512F20-C32A-4262-81BE-83DF45D04FE0}" w:val=" ADDIN NE.Ref.{05512F20-C32A-4262-81BE-83DF45D04FE0}&lt;Citation&gt;&lt;Group&gt;&lt;References&gt;&lt;Item&gt;&lt;ID&gt;423&lt;/ID&gt;&lt;UID&gt;{A5C06C6B-AAE5-4B30-A2C9-4C463A809DA2}&lt;/UID&gt;&lt;Title&gt;基于 K 型热电偶的高精度测温装置设计&lt;/Title&gt;&lt;Template&gt;Journal Article&lt;/Template&gt;&lt;Star&gt;0&lt;/Star&gt;&lt;Tag&gt;0&lt;/Tag&gt;&lt;Author&gt;王晓丹; 孟令军; 文波; 张晓春&lt;/Author&gt;&lt;Year&gt;2014&lt;/Year&gt;&lt;Details&gt;&lt;_collection_scope&gt;中国科技核心期刊;中文核心期刊;&lt;/_collection_scope&gt;&lt;_created&gt;61137648&lt;/_created&gt;&lt;_issue&gt;11&lt;/_issue&gt;&lt;_journal&gt;自动化与仪表&lt;/_journal&gt;&lt;_modified&gt;61138830&lt;/_modified&gt;&lt;_pages&gt;12-15&lt;/_pages&gt;&lt;_volume&gt;29&lt;/_volume&gt;&lt;_translated_author&gt;Wang, Xiaodan;Meng, Lingjun;Wen, Bo;Zhang, Xiaochun&lt;/_translated_author&gt;&lt;/Details&gt;&lt;Extra&gt;&lt;DBUID&gt;{F96A950B-833F-4880-A151-76DA2D6A2879}&lt;/DBUID&gt;&lt;/Extra&gt;&lt;/Item&gt;&lt;/References&gt;&lt;/Group&gt;&lt;Group&gt;&lt;References&gt;&lt;Item&gt;&lt;ID&gt;424&lt;/ID&gt;&lt;UID&gt;{87C28946-1C4F-4943-9915-60EDC88EC847}&lt;/UID&gt;&lt;Title&gt;基于单片机的热电偶测温系统的设计&lt;/Title&gt;&lt;Template&gt;Journal Article&lt;/Template&gt;&lt;Star&gt;0&lt;/Star&gt;&lt;Tag&gt;0&lt;/Tag&gt;&lt;Author&gt;荆海霞; 周琳勃; 王仁道; 廖娜&lt;/Author&gt;&lt;Year&gt;2009&lt;/Year&gt;&lt;Details&gt;&lt;_created&gt;61137649&lt;/_created&gt;&lt;_issue&gt;23&lt;/_issue&gt;&lt;_journal&gt;微计算机信息&lt;/_journal&gt;&lt;_modified&gt;61137649&lt;/_modified&gt;&lt;_pages&gt;88-89&lt;/_pages&gt;&lt;_translated_author&gt;Jing, Haixia;Zhou, Linbo;Wang, Rendao;Liao, Na&lt;/_translated_author&gt;&lt;/Details&gt;&lt;Extra&gt;&lt;DBUID&gt;{F96A950B-833F-4880-A151-76DA2D6A2879}&lt;/DBUID&gt;&lt;/Extra&gt;&lt;/Item&gt;&lt;/References&gt;&lt;/Group&gt;&lt;Group&gt;&lt;References&gt;&lt;Item&gt;&lt;ID&gt;425&lt;/ID&gt;&lt;UID&gt;{18CA6B30-8B11-4055-92AC-1A31EFB2FE7C}&lt;/UID&gt;&lt;Title&gt;新型温度采集系统&lt;/Title&gt;&lt;Template&gt;Journal Article&lt;/Template&gt;&lt;Star&gt;0&lt;/Star&gt;&lt;Tag&gt;0&lt;/Tag&gt;&lt;Author&gt;孔文闯; 王代华; 张志杰&lt;/Author&gt;&lt;Year&gt;2011&lt;/Year&gt;&lt;Details&gt;&lt;_collection_scope&gt;中文核心期刊;CSCD;&lt;/_collection_scope&gt;&lt;_created&gt;61137649&lt;/_created&gt;&lt;_issue&gt;1&lt;/_issue&gt;&lt;_journal&gt;核电子学与探测技术&lt;/_journal&gt;&lt;_modified&gt;61137649&lt;/_modified&gt;&lt;_pages&gt;73-78&lt;/_pages&gt;&lt;_volume&gt;31&lt;/_volume&gt;&lt;_translated_author&gt;Kong, Wenchuang;Wang, Daihua;Zhang, Zhijie&lt;/_translated_author&gt;&lt;/Details&gt;&lt;Extra&gt;&lt;DBUID&gt;{F96A950B-833F-4880-A151-76DA2D6A2879}&lt;/DBUID&gt;&lt;/Extra&gt;&lt;/Item&gt;&lt;/References&gt;&lt;/Group&gt;&lt;/Citation&gt;_x000a_"/>
    <w:docVar w:name="NE.Ref{05FCD6C9-4270-4B74-82D7-6181105E2253}" w:val=" ADDIN NE.Ref.{05FCD6C9-4270-4B74-82D7-6181105E2253}&lt;Citation&gt;&lt;Group&gt;&lt;References&gt;&lt;Item&gt;&lt;ID&gt;409&lt;/ID&gt;&lt;UID&gt;{E87AD27E-CA3D-4FDE-8C4E-DA99D50861E4}&lt;/UID&gt;&lt;Title&gt;Deformability and structural features of shape memory TiNi alloys processed by rolling with current&lt;/Title&gt;&lt;Template&gt;Journal Article&lt;/Template&gt;&lt;Star&gt;0&lt;/Star&gt;&lt;Tag&gt;0&lt;/Tag&gt;&lt;Author&gt;Potapova, A A; Stolyarov, V V&lt;/Author&gt;&lt;Year&gt;2013&lt;/Year&gt;&lt;Details&gt;&lt;_created&gt;61137624&lt;/_created&gt;&lt;_impact_factor&gt;   2.567&lt;/_impact_factor&gt;&lt;_isbn&gt;0921-5093&lt;/_isbn&gt;&lt;_journal&gt;Materials Science and Engineering: A&lt;/_journal&gt;&lt;_modified&gt;61138821&lt;/_modified&gt;&lt;_pages&gt;114-117&lt;/_pages&gt;&lt;_volume&gt;579&lt;/_volume&gt;&lt;/Details&gt;&lt;Extra&gt;&lt;DBUID&gt;{F96A950B-833F-4880-A151-76DA2D6A2879}&lt;/DBUID&gt;&lt;/Extra&gt;&lt;/Item&gt;&lt;/References&gt;&lt;/Group&gt;&lt;/Citation&gt;_x000a_"/>
    <w:docVar w:name="NE.Ref{06C96B3A-1B49-41C5-A7DC-1A0ED1251335}" w:val=" ADDIN NE.Ref.{06C96B3A-1B49-41C5-A7DC-1A0ED1251335}&lt;Citation&gt;&lt;Group&gt;&lt;References&gt;&lt;Item&gt;&lt;ID&gt;421&lt;/ID&gt;&lt;UID&gt;{7D252EC8-0B60-48CF-B584-E97E6CDFD4F2}&lt;/UID&gt;&lt;Title&gt;热电偶测温系统的不确定度评定与分析&lt;/Title&gt;&lt;Template&gt;Journal Article&lt;/Template&gt;&lt;Star&gt;0&lt;/Star&gt;&lt;Tag&gt;0&lt;/Tag&gt;&lt;Author&gt;孙志强; 周孑民; 张宏建&lt;/Author&gt;&lt;Year&gt;2007&lt;/Year&gt;&lt;Details&gt;&lt;_collection_scope&gt;中国科技核心期刊;中文核心期刊;CSCD;&lt;/_collection_scope&gt;&lt;_created&gt;61137645&lt;/_created&gt;&lt;_issue&gt;5&lt;/_issue&gt;&lt;_journal&gt;传感技术学报&lt;/_journal&gt;&lt;_modified&gt;61138829&lt;/_modified&gt;&lt;_pages&gt;1061-1063&lt;/_pages&gt;&lt;_volume&gt;20&lt;/_volume&gt;&lt;_translated_author&gt;Sun, Zhiqiang;Zhou, Jiemin;Zhang, Hongjian&lt;/_translated_author&gt;&lt;/Details&gt;&lt;Extra&gt;&lt;DBUID&gt;{F96A950B-833F-4880-A151-76DA2D6A2879}&lt;/DBUID&gt;&lt;/Extra&gt;&lt;/Item&gt;&lt;/References&gt;&lt;/Group&gt;&lt;Group&gt;&lt;References&gt;&lt;Item&gt;&lt;ID&gt;422&lt;/ID&gt;&lt;UID&gt;{505D235B-1455-4301-A4D4-7B1E0457276C}&lt;/UID&gt;&lt;Title&gt;对热电偶测温误差的分析&lt;/Title&gt;&lt;Template&gt;Journal Article&lt;/Template&gt;&lt;Star&gt;0&lt;/Star&gt;&lt;Tag&gt;0&lt;/Tag&gt;&lt;Author&gt;王淑英&lt;/Author&gt;&lt;Year&gt;2009&lt;/Year&gt;&lt;Details&gt;&lt;_created&gt;61137648&lt;/_created&gt;&lt;_issue&gt;1&lt;/_issue&gt;&lt;_journal&gt;科学咨询&lt;/_journal&gt;&lt;_modified&gt;61166059&lt;/_modified&gt;&lt;_pages&gt;69-69&lt;/_pages&gt;&lt;_translated_author&gt;Wang, Shuying&lt;/_translated_author&gt;&lt;/Details&gt;&lt;Extra&gt;&lt;DBUID&gt;{F96A950B-833F-4880-A151-76DA2D6A2879}&lt;/DBUID&gt;&lt;/Extra&gt;&lt;/Item&gt;&lt;/References&gt;&lt;/Group&gt;&lt;/Citation&gt;_x000a_"/>
    <w:docVar w:name="NE.Ref{0E365DC3-D6C5-4641-8DB1-9ED172CAD6BE}" w:val=" ADDIN NE.Ref.{0E365DC3-D6C5-4641-8DB1-9ED172CAD6BE}&lt;Citation&gt;&lt;Group&gt;&lt;References&gt;&lt;Item&gt;&lt;ID&gt;407&lt;/ID&gt;&lt;UID&gt;{C66B08EA-F1C0-4365-A442-C2B25BD4A268}&lt;/UID&gt;&lt;Title&gt;Application of high‐density current in plastic working of metals&lt;/Title&gt;&lt;Template&gt;Journal Article&lt;/Template&gt;&lt;Star&gt;0&lt;/Star&gt;&lt;Tag&gt;0&lt;/Tag&gt;&lt;Author&gt;Troitskii, O A; Spitsyn, V I; Sokolov, N V; Ryzhkov, V G&lt;/Author&gt;&lt;Year&gt;1979&lt;/Year&gt;&lt;Details&gt;&lt;_created&gt;61137622&lt;/_created&gt;&lt;_isbn&gt;1521-396X&lt;/_isbn&gt;&lt;_issue&gt;1&lt;/_issue&gt;&lt;_journal&gt;physica status solidi (a)&lt;/_journal&gt;&lt;_modified&gt;61138821&lt;/_modified&gt;&lt;_pages&gt;85-93&lt;/_pages&gt;&lt;_volume&gt;52&lt;/_volume&gt;&lt;/Details&gt;&lt;Extra&gt;&lt;DBUID&gt;{F96A950B-833F-4880-A151-76DA2D6A2879}&lt;/DBUID&gt;&lt;/Extra&gt;&lt;/Item&gt;&lt;/References&gt;&lt;/Group&gt;&lt;Group&gt;&lt;References&gt;&lt;Item&gt;&lt;ID&gt;408&lt;/ID&gt;&lt;UID&gt;{43FEF25E-3704-4D3A-A7FD-C6CAFF6C7CFA}&lt;/UID&gt;&lt;Title&gt;Electroplastic drawing of a cast-iron wire&lt;/Title&gt;&lt;Template&gt;Journal Article&lt;/Template&gt;&lt;Star&gt;0&lt;/Star&gt;&lt;Tag&gt;0&lt;/Tag&gt;&lt;Author&gt;Stashenko, V I; Troitskii, O A; Novikova, N N&lt;/Author&gt;&lt;Year&gt;2009&lt;/Year&gt;&lt;Details&gt;&lt;_collection_scope&gt;EI;&lt;/_collection_scope&gt;&lt;_created&gt;61137624&lt;/_created&gt;&lt;_isbn&gt;1052-6188&lt;/_isbn&gt;&lt;_issue&gt;2&lt;/_issue&gt;&lt;_journal&gt;Journal of Machinery Manufacture and Reliability&lt;/_journal&gt;&lt;_modified&gt;61137624&lt;/_modified&gt;&lt;_pages&gt;182-184&lt;/_pages&gt;&lt;_volume&gt;38&lt;/_volume&gt;&lt;/Details&gt;&lt;Extra&gt;&lt;DBUID&gt;{F96A950B-833F-4880-A151-76DA2D6A2879}&lt;/DBUID&gt;&lt;/Extra&gt;&lt;/Item&gt;&lt;/References&gt;&lt;/Group&gt;&lt;/Citation&gt;_x000a_"/>
    <w:docVar w:name="NE.Ref{1215B6AF-E11C-4AE5-8823-4B3028B1E108}" w:val=" ADDIN NE.Ref.{1215B6AF-E11C-4AE5-8823-4B3028B1E108}&lt;Citation&gt;&lt;Group&gt;&lt;References&gt;&lt;Item&gt;&lt;ID&gt;443&lt;/ID&gt;&lt;UID&gt;{EE49512B-626B-4D31-8324-5336601DEE7E}&lt;/UID&gt;&lt;Title&gt;电阻应变片的工作原理&lt;/Title&gt;&lt;Template&gt;Journal Article&lt;/Template&gt;&lt;Star&gt;0&lt;/Star&gt;&lt;Tag&gt;0&lt;/Tag&gt;&lt;Author&gt;闫好奎; 任建国&lt;/Author&gt;&lt;Year&gt;2013&lt;/Year&gt;&lt;Details&gt;&lt;_created&gt;61137690&lt;/_created&gt;&lt;_issue&gt;4&lt;/_issue&gt;&lt;_journal&gt;计量与测试技术&lt;/_journal&gt;&lt;_modified&gt;61138837&lt;/_modified&gt;&lt;_pages&gt;12-12&lt;/_pages&gt;&lt;_translated_author&gt;Yan, Haokui;Ren, Jianguo&lt;/_translated_author&gt;&lt;/Details&gt;&lt;Extra&gt;&lt;DBUID&gt;{F96A950B-833F-4880-A151-76DA2D6A2879}&lt;/DBUID&gt;&lt;/Extra&gt;&lt;/Item&gt;&lt;/References&gt;&lt;/Group&gt;&lt;/Citation&gt;_x000a_"/>
    <w:docVar w:name="NE.Ref{14C68A0E-8AB1-411A-9132-179C4568FECE}" w:val=" ADDIN NE.Ref.{14C68A0E-8AB1-411A-9132-179C4568FECE}&lt;Citation&gt;&lt;Group&gt;&lt;References&gt;&lt;Item&gt;&lt;ID&gt;398&lt;/ID&gt;&lt;UID&gt;{C638FD3B-A4EB-43CB-8A86-D4DFB5688F99}&lt;/UID&gt;&lt;Title&gt;Electroplastic effect in copper subjected to low density electric current&lt;/Title&gt;&lt;Template&gt;Journal Article&lt;/Template&gt;&lt;Star&gt;0&lt;/Star&gt;&lt;Tag&gt;0&lt;/Tag&gt;&lt;Author&gt;Silveira, VLA; Porto, MFS; Mannheimer, W A&lt;/Author&gt;&lt;Year&gt;1981&lt;/Year&gt;&lt;Details&gt;&lt;_created&gt;61137603&lt;/_created&gt;&lt;_isbn&gt;0036-9748&lt;/_isbn&gt;&lt;_issue&gt;8&lt;/_issue&gt;&lt;_journal&gt;Scripta Metallurgica&lt;/_journal&gt;&lt;_modified&gt;61138819&lt;/_modified&gt;&lt;_pages&gt;945-950&lt;/_pages&gt;&lt;_volume&gt;15&lt;/_volume&gt;&lt;/Details&gt;&lt;Extra&gt;&lt;DBUID&gt;{F96A950B-833F-4880-A151-76DA2D6A2879}&lt;/DBUID&gt;&lt;/Extra&gt;&lt;/Item&gt;&lt;/References&gt;&lt;/Group&gt;&lt;/Citation&gt;_x000a_"/>
    <w:docVar w:name="NE.Ref{15B7E9C7-AAAB-4726-9D12-B0E810EC2EB9}" w:val=" ADDIN NE.Ref.{15B7E9C7-AAAB-4726-9D12-B0E810EC2EB9}&lt;Citation&gt;&lt;Group&gt;&lt;References&gt;&lt;Item&gt;&lt;ID&gt;426&lt;/ID&gt;&lt;UID&gt;{B1B3A942-C39D-44ED-8EF3-8C8E4D40386D}&lt;/UID&gt;&lt;Title&gt;4款低成本精密热电偶放大器&lt;/Title&gt;&lt;Template&gt;Journal Article&lt;/Template&gt;&lt;Star&gt;0&lt;/Star&gt;&lt;Tag&gt;0&lt;/Tag&gt;&lt;Author/&gt;&lt;Year&gt;2010&lt;/Year&gt;&lt;Details&gt;&lt;_collection_scope&gt;中国科技核心期刊;&lt;/_collection_scope&gt;&lt;_created&gt;61137651&lt;/_created&gt;&lt;_date&gt;2010-07-05&lt;/_date&gt;&lt;_db_provider&gt;CNKI: 期刊&lt;/_db_provider&gt;&lt;_db_updated&gt;CNKI - Reference&lt;/_db_updated&gt;&lt;_issue&gt;07&lt;/_issue&gt;&lt;_journal&gt;电子设计工程&lt;/_journal&gt;&lt;_keywords&gt;热电偶温度;温度测量范围;补偿功能;单电源;高共模抑制;设计过程;模数转换器;电源电流;环境温度;共模噪声;&lt;/_keywords&gt;&lt;_modified&gt;61138831&lt;/_modified&gt;&lt;_pages&gt;175&lt;/_pages&gt;&lt;_url&gt;http://www.cnki.net/KCMS/detail/detail.aspx?FileName=GWDZ201007075&amp;amp;DbName=CJFQ2010&lt;/_url&gt;&lt;/Details&gt;&lt;Extra&gt;&lt;DBUID&gt;{F96A950B-833F-4880-A151-76DA2D6A2879}&lt;/DBUID&gt;&lt;/Extra&gt;&lt;/Item&gt;&lt;/References&gt;&lt;/Group&gt;&lt;/Citation&gt;_x000a_"/>
    <w:docVar w:name="NE.Ref{241E1A82-CA8E-41A8-9609-BA09EF1F0CD5}" w:val=" ADDIN NE.Ref.{241E1A82-CA8E-41A8-9609-BA09EF1F0CD5}&lt;Citation&gt;&lt;Group&gt;&lt;References&gt;&lt;Item&gt;&lt;ID&gt;391&lt;/ID&gt;&lt;UID&gt;{3EBF88D6-2D35-45D0-A89D-78B8CDD90BDB}&lt;/UID&gt;&lt;Title&gt;Interaction of Electrons with Grain Boundaries&lt;/Title&gt;&lt;Template&gt;Journal Article&lt;/Template&gt;&lt;Star&gt;0&lt;/Star&gt;&lt;Tag&gt;0&lt;/Tag&gt;&lt;Author&gt;Barrett, C S; Cohen, M H&lt;/Author&gt;&lt;Year&gt;1954&lt;/Year&gt;&lt;Details&gt;&lt;_created&gt;61137574&lt;/_created&gt;&lt;_date&gt;1954-08-15&lt;/_date&gt;&lt;_date_display&gt;1954/08/15/&lt;/_date_display&gt;&lt;_issue&gt;4&lt;/_issue&gt;&lt;_journal&gt;Physical Review&lt;/_journal&gt;&lt;_modified&gt;61137575&lt;/_modified&gt;&lt;_number&gt;10.1103/PhysRev.95.1094&lt;/_number&gt;&lt;_ori_publication&gt;American Physical Society&lt;/_ori_publication&gt;&lt;_pages&gt;1094-1095&lt;/_pages&gt;&lt;_url&gt;http://link.aps.org/doi/10.1103/PhysRev.95.1094&lt;/_url&gt;&lt;_volume&gt;95&lt;/_volume&gt;&lt;/Details&gt;&lt;Extra&gt;&lt;DBUID&gt;{F96A950B-833F-4880-A151-76DA2D6A2879}&lt;/DBUID&gt;&lt;/Extra&gt;&lt;/Item&gt;&lt;/References&gt;&lt;/Group&gt;&lt;/Citation&gt;_x000a_"/>
    <w:docVar w:name="NE.Ref{256D11EA-B4D2-42F0-9759-22755DF172C0}" w:val=" ADDIN NE.Ref.{256D11EA-B4D2-42F0-9759-22755DF172C0}&lt;Citation&gt;&lt;Group&gt;&lt;References&gt;&lt;Item&gt;&lt;ID&gt;428&lt;/ID&gt;&lt;UID&gt;{F1449813-8271-41EE-ADA1-973542423B31}&lt;/UID&gt;&lt;Title&gt;TMS320F2812 原理与开发&lt;/Title&gt;&lt;Template&gt;Book&lt;/Template&gt;&lt;Star&gt;0&lt;/Star&gt;&lt;Tag&gt;0&lt;/Tag&gt;&lt;Author&gt;奎峰&lt;/Author&gt;&lt;Year&gt;2005&lt;/Year&gt;&lt;Details&gt;&lt;_created&gt;61137671&lt;/_created&gt;&lt;_isbn&gt;7121010631&lt;/_isbn&gt;&lt;_modified&gt;61138832&lt;/_modified&gt;&lt;_publisher&gt;电子工业出版社&lt;/_publisher&gt;&lt;_translated_author&gt;Kui, Feng&lt;/_translated_author&gt;&lt;/Details&gt;&lt;Extra&gt;&lt;DBUID&gt;{F96A950B-833F-4880-A151-76DA2D6A2879}&lt;/DBUID&gt;&lt;/Extra&gt;&lt;/Item&gt;&lt;/References&gt;&lt;/Group&gt;&lt;Group&gt;&lt;References&gt;&lt;Item&gt;&lt;ID&gt;429&lt;/ID&gt;&lt;UID&gt;{F4544026-026C-4E7B-A1C1-AC19F661E8DE}&lt;/UID&gt;&lt;Title&gt;External Interface (XINTF) reference Guide&lt;/Title&gt;&lt;Template&gt;Journal Article&lt;/Template&gt;&lt;Star&gt;0&lt;/Star&gt;&lt;Tag&gt;0&lt;/Tag&gt;&lt;Author&gt;TMS X X, DSP&lt;/Author&gt;&lt;Year&gt;2002&lt;/Year&gt;&lt;Details&gt;&lt;_created&gt;61137673&lt;/_created&gt;&lt;_journal&gt;Literature Number-SPRU067C&lt;/_journal&gt;&lt;_modified&gt;61137673&lt;/_modified&gt;&lt;/Details&gt;&lt;Extra&gt;&lt;DBUID&gt;{F96A950B-833F-4880-A151-76DA2D6A2879}&lt;/DBUID&gt;&lt;/Extra&gt;&lt;/Item&gt;&lt;/References&gt;&lt;/Group&gt;&lt;/Citation&gt;_x000a_"/>
    <w:docVar w:name="NE.Ref{2834E140-C9DA-4825-B7E7-4D8E9D71D9C5}" w:val=" ADDIN NE.Ref.{2834E140-C9DA-4825-B7E7-4D8E9D71D9C5}&lt;Citation&gt;&lt;Group&gt;&lt;References&gt;&lt;Item&gt;&lt;ID&gt;412&lt;/ID&gt;&lt;UID&gt;{3CEC0AF9-CB56-420E-AE95-47B67B353F24}&lt;/UID&gt;&lt;Title&gt;电脉冲对 AZ31 镁合金冲压性能和腐蚀性能的影响&lt;/Title&gt;&lt;Template&gt;Thesis&lt;/Template&gt;&lt;Star&gt;0&lt;/Star&gt;&lt;Tag&gt;0&lt;/Tag&gt;&lt;Author&gt;王少楠&lt;/Author&gt;&lt;Year&gt;2009&lt;/Year&gt;&lt;Details&gt;&lt;_created&gt;61137631&lt;/_created&gt;&lt;_modified&gt;61138822&lt;/_modified&gt;&lt;_publisher&gt;清华大学&lt;/_publisher&gt;&lt;_translated_author&gt;Wang, Shaonan&lt;/_translated_author&gt;&lt;/Details&gt;&lt;Extra&gt;&lt;DBUID&gt;{F96A950B-833F-4880-A151-76DA2D6A2879}&lt;/DBUID&gt;&lt;/Extra&gt;&lt;/Item&gt;&lt;/References&gt;&lt;/Group&gt;&lt;/Citation&gt;_x000a_"/>
    <w:docVar w:name="NE.Ref{31AAD513-3F8B-4A59-A37F-3E15AE636347}" w:val=" ADDIN NE.Ref.{31AAD513-3F8B-4A59-A37F-3E15AE636347}&lt;Citation&gt;&lt;Group&gt;&lt;References&gt;&lt;Item&gt;&lt;ID&gt;438&lt;/ID&gt;&lt;UID&gt;{36B295F6-9FA8-4A52-8D4A-222E80EEF4A4}&lt;/UID&gt;&lt;Title&gt;电阻应变片传感器应力公式推导&lt;/Title&gt;&lt;Template&gt;Journal Article&lt;/Template&gt;&lt;Star&gt;0&lt;/Star&gt;&lt;Tag&gt;0&lt;/Tag&gt;&lt;Author&gt;李均之; 沈壮&lt;/Author&gt;&lt;Year&gt;1984&lt;/Year&gt;&lt;Details&gt;&lt;_created&gt;61137685&lt;/_created&gt;&lt;_issue&gt;1,101&lt;/_issue&gt;&lt;_journal&gt;北京: 北京工业大学学报&lt;/_journal&gt;&lt;_modified&gt;61138834&lt;/_modified&gt;&lt;_pages&gt;107&lt;/_pages&gt;&lt;_volume&gt;10&lt;/_volume&gt;&lt;_translated_author&gt;Li, Junzhi;Shen, Zhuang&lt;/_translated_author&gt;&lt;/Details&gt;&lt;Extra&gt;&lt;DBUID&gt;{F96A950B-833F-4880-A151-76DA2D6A2879}&lt;/DBUID&gt;&lt;/Extra&gt;&lt;/Item&gt;&lt;/References&gt;&lt;/Group&gt;&lt;Group&gt;&lt;References&gt;&lt;Item&gt;&lt;ID&gt;439&lt;/ID&gt;&lt;UID&gt;{FBF3FBB7-A685-4E65-9FE2-E960E9B63D9D}&lt;/UID&gt;&lt;Title&gt;传感器用金属箔式应变片&lt;/Title&gt;&lt;Template&gt;Journal Article&lt;/Template&gt;&lt;Star&gt;0&lt;/Star&gt;&lt;Tag&gt;0&lt;/Tag&gt;&lt;Author&gt;尹福炎&lt;/Author&gt;&lt;Year&gt;1996&lt;/Year&gt;&lt;Details&gt;&lt;_created&gt;61137687&lt;/_created&gt;&lt;_issue&gt;9&lt;/_issue&gt;&lt;_journal&gt;传感器世界&lt;/_journal&gt;&lt;_modified&gt;61137687&lt;/_modified&gt;&lt;_pages&gt;20-25&lt;/_pages&gt;&lt;_volume&gt;2&lt;/_volume&gt;&lt;_translated_author&gt;Yin, Fuyan&lt;/_translated_author&gt;&lt;/Details&gt;&lt;Extra&gt;&lt;DBUID&gt;{F96A950B-833F-4880-A151-76DA2D6A2879}&lt;/DBUID&gt;&lt;/Extra&gt;&lt;/Item&gt;&lt;/References&gt;&lt;/Group&gt;&lt;/Citation&gt;_x000a_"/>
    <w:docVar w:name="NE.Ref{33FEC5F0-A09C-4F5E-AB5E-E66767685183}" w:val=" ADDIN NE.Ref.{33FEC5F0-A09C-4F5E-AB5E-E66767685183}&lt;Citation&gt;&lt;Group&gt;&lt;References&gt;&lt;Item&gt;&lt;ID&gt;404&lt;/ID&gt;&lt;UID&gt;{04B9D64B-7B37-478E-AD83-BEC24134E9C6}&lt;/UID&gt;&lt;Title&gt;在脉冲电流作用下 Al-Li-Cu-Mg-Zr 合金的超塑形变&lt;/Title&gt;&lt;Template&gt;Journal Article&lt;/Template&gt;&lt;Star&gt;0&lt;/Star&gt;&lt;Tag&gt;0&lt;/Tag&gt;&lt;Author&gt;刘渤然; 张彩碚; 赖祖涵&lt;/Author&gt;&lt;Year&gt;2009&lt;/Year&gt;&lt;Details&gt;&lt;_collection_scope&gt;中国科技核心期刊;中文核心期刊;CSCD;EI;&lt;/_collection_scope&gt;&lt;_created&gt;61137613&lt;/_created&gt;&lt;_isbn&gt;1005-3093&lt;/_isbn&gt;&lt;_issue&gt;4&lt;/_issue&gt;&lt;_journal&gt;材料研究学报&lt;/_journal&gt;&lt;_modified&gt;61138820&lt;/_modified&gt;&lt;_pages&gt;385-389&lt;/_pages&gt;&lt;_volume&gt;13&lt;/_volume&gt;&lt;_translated_author&gt;Liu, Boran;Zhang, Caibei;Lai, Zuhan&lt;/_translated_author&gt;&lt;/Details&gt;&lt;Extra&gt;&lt;DBUID&gt;{F96A950B-833F-4880-A151-76DA2D6A2879}&lt;/DBUID&gt;&lt;/Extra&gt;&lt;/Item&gt;&lt;/References&gt;&lt;/Group&gt;&lt;/Citation&gt;_x000a_"/>
    <w:docVar w:name="NE.Ref{38B744DB-00B3-4691-8C0A-CE988FFB23B9}" w:val=" ADDIN NE.Ref.{38B744DB-00B3-4691-8C0A-CE988FFB23B9}&lt;Citation&gt;&lt;Group&gt;&lt;References&gt;&lt;Item&gt;&lt;ID&gt;402&lt;/ID&gt;&lt;UID&gt;{9D759E61-6A48-4438-B294-11AF0B286E8A}&lt;/UID&gt;&lt;Title&gt;LY12CZ 铝合金在强电场中的超塑性变形&lt;/Title&gt;&lt;Template&gt;Journal Article&lt;/Template&gt;&lt;Star&gt;0&lt;/Star&gt;&lt;Tag&gt;0&lt;/Tag&gt;&lt;Author&gt;李淼泉&lt;/Author&gt;&lt;Year&gt;1996&lt;/Year&gt;&lt;Details&gt;&lt;_collection_scope&gt;中国科技核心期刊;中文核心期刊;CSCD;&lt;/_collection_scope&gt;&lt;_created&gt;61137607&lt;/_created&gt;&lt;_issue&gt;3&lt;/_issue&gt;&lt;_journal&gt;塑性工程学报&lt;/_journal&gt;&lt;_modified&gt;61138820&lt;/_modified&gt;&lt;_pages&gt;41-46&lt;/_pages&gt;&lt;_volume&gt;3&lt;/_volume&gt;&lt;_translated_author&gt;Li, Miaoquan&lt;/_translated_author&gt;&lt;/Details&gt;&lt;Extra&gt;&lt;DBUID&gt;{F96A950B-833F-4880-A151-76DA2D6A2879}&lt;/DBUID&gt;&lt;/Extra&gt;&lt;/Item&gt;&lt;/References&gt;&lt;/Group&gt;&lt;/Citation&gt;_x000a_"/>
    <w:docVar w:name="NE.Ref{394366C2-B5AA-4497-B307-E17D35222AC5}" w:val=" ADDIN NE.Ref.{394366C2-B5AA-4497-B307-E17D35222AC5}&lt;Citation&gt;&lt;Group&gt;&lt;References&gt;&lt;Item&gt;&lt;ID&gt;391&lt;/ID&gt;&lt;UID&gt;{3EBF88D6-2D35-45D0-A89D-78B8CDD90BDB}&lt;/UID&gt;&lt;Title&gt;Interaction of Electrons with Grain Boundaries&lt;/Title&gt;&lt;Template&gt;Journal Article&lt;/Template&gt;&lt;Star&gt;0&lt;/Star&gt;&lt;Tag&gt;0&lt;/Tag&gt;&lt;Author&gt;Barrett, C S; Cohen, M H&lt;/Author&gt;&lt;Year&gt;1954&lt;/Year&gt;&lt;Details&gt;&lt;_created&gt;61137574&lt;/_created&gt;&lt;_date&gt;1954-08-15&lt;/_date&gt;&lt;_date_display&gt;1954/08/15/&lt;/_date_display&gt;&lt;_issue&gt;4&lt;/_issue&gt;&lt;_journal&gt;Physical Review&lt;/_journal&gt;&lt;_modified&gt;61137575&lt;/_modified&gt;&lt;_number&gt;10.1103/PhysRev.95.1094&lt;/_number&gt;&lt;_ori_publication&gt;American Physical Society&lt;/_ori_publication&gt;&lt;_pages&gt;1094-1095&lt;/_pages&gt;&lt;_url&gt;http://link.aps.org/doi/10.1103/PhysRev.95.1094&lt;/_url&gt;&lt;_volume&gt;95&lt;/_volume&gt;&lt;/Details&gt;&lt;Extra&gt;&lt;DBUID&gt;{F96A950B-833F-4880-A151-76DA2D6A2879}&lt;/DBUID&gt;&lt;/Extra&gt;&lt;/Item&gt;&lt;/References&gt;&lt;/Group&gt;&lt;/Citation&gt;_x000a_"/>
    <w:docVar w:name="NE.Ref{39BAFF62-C80F-4328-84D5-1E042610E68A}" w:val=" ADDIN NE.Ref.{39BAFF62-C80F-4328-84D5-1E042610E68A}&lt;Citation&gt;&lt;Group&gt;&lt;References&gt;&lt;Item&gt;&lt;ID&gt;394&lt;/ID&gt;&lt;UID&gt;{6C7C459E-22D4-4DA6-BE92-063CFADAB8DA}&lt;/UID&gt;&lt;Title&gt;An evaluation of the contributions of skin, pinch and heating effects to the electroplastic effect in titatnium&lt;/Title&gt;&lt;Template&gt;Journal Article&lt;/Template&gt;&lt;Star&gt;0&lt;/Star&gt;&lt;Tag&gt;0&lt;/Tag&gt;&lt;Author&gt;Okazaki, K; Kagawa, M; Conrad, H&lt;/Author&gt;&lt;Year&gt;1980&lt;/Year&gt;&lt;Details&gt;&lt;_created&gt;61137595&lt;/_created&gt;&lt;_isbn&gt;0025-5416&lt;/_isbn&gt;&lt;_issue&gt;2&lt;/_issue&gt;&lt;_journal&gt;Materials Science and Engineering&lt;/_journal&gt;&lt;_modified&gt;61137603&lt;/_modified&gt;&lt;_pages&gt;109-116&lt;/_pages&gt;&lt;_volume&gt;45&lt;/_volume&gt;&lt;/Details&gt;&lt;Extra&gt;&lt;DBUID&gt;{F96A950B-833F-4880-A151-76DA2D6A2879}&lt;/DBUID&gt;&lt;/Extra&gt;&lt;/Item&gt;&lt;/References&gt;&lt;/Group&gt;&lt;Group&gt;&lt;References&gt;&lt;Item&gt;&lt;ID&gt;395&lt;/ID&gt;&lt;UID&gt;{32BC797D-1F3D-4087-8EB3-FC2B98846679}&lt;/UID&gt;&lt;Title&gt;Effects of strain rate, temperature and interstitial content on the electroplastic effect in titanium&lt;/Title&gt;&lt;Template&gt;Journal Article&lt;/Template&gt;&lt;Star&gt;0&lt;/Star&gt;&lt;Tag&gt;0&lt;/Tag&gt;&lt;Author&gt;Okazaki, K; Kagawa, M; Conrad, H&lt;/Author&gt;&lt;Year&gt;1979&lt;/Year&gt;&lt;Details&gt;&lt;_created&gt;61137597&lt;/_created&gt;&lt;_isbn&gt;0036-9748&lt;/_isbn&gt;&lt;_issue&gt;6&lt;/_issue&gt;&lt;_journal&gt;Scripta Metallurgica&lt;/_journal&gt;&lt;_modified&gt;61137603&lt;/_modified&gt;&lt;_pages&gt;473-477&lt;/_pages&gt;&lt;_volume&gt;13&lt;/_volume&gt;&lt;/Details&gt;&lt;Extra&gt;&lt;DBUID&gt;{F96A950B-833F-4880-A151-76DA2D6A2879}&lt;/DBUID&gt;&lt;/Extra&gt;&lt;/Item&gt;&lt;/References&gt;&lt;/Group&gt;&lt;Group&gt;&lt;References&gt;&lt;Item&gt;&lt;ID&gt;396&lt;/ID&gt;&lt;UID&gt;{B689B448-828A-40D4-BC7B-4EA02558BFA6}&lt;/UID&gt;&lt;Title&gt;On the temperature rise associated with the electroplastic effect in titanium&lt;/Title&gt;&lt;Template&gt;Journal Article&lt;/Template&gt;&lt;Star&gt;0&lt;/Star&gt;&lt;Tag&gt;0&lt;/Tag&gt;&lt;Author&gt;Sprecher, A F; Mannan, S L; Conrad, H&lt;/Author&gt;&lt;Year&gt;1983&lt;/Year&gt;&lt;Details&gt;&lt;_created&gt;61137601&lt;/_created&gt;&lt;_isbn&gt;0036-9748&lt;/_isbn&gt;&lt;_issue&gt;6&lt;/_issue&gt;&lt;_journal&gt;Scripta metallurgica&lt;/_journal&gt;&lt;_modified&gt;61137602&lt;/_modified&gt;&lt;_pages&gt;769-772&lt;/_pages&gt;&lt;_volume&gt;17&lt;/_volume&gt;&lt;/Details&gt;&lt;Extra&gt;&lt;DBUID&gt;{F96A950B-833F-4880-A151-76DA2D6A2879}&lt;/DBUID&gt;&lt;/Extra&gt;&lt;/Item&gt;&lt;/References&gt;&lt;/Group&gt;&lt;Group&gt;&lt;References&gt;&lt;Item&gt;&lt;ID&gt;397&lt;/ID&gt;&lt;UID&gt;{32EFD4A8-A7D0-421C-AB08-D05CC261BD12}&lt;/UID&gt;&lt;Title&gt;Measurement of the electroplastic effect in Nb&lt;/Title&gt;&lt;Template&gt;Journal Article&lt;/Template&gt;&lt;Star&gt;0&lt;/Star&gt;&lt;Tag&gt;0&lt;/Tag&gt;&lt;Author&gt;Cao, W; Sprecher, A F; Conrad, H&lt;/Author&gt;&lt;Year&gt;1989&lt;/Year&gt;&lt;Details&gt;&lt;_accessed&gt;61137602&lt;/_accessed&gt;&lt;_created&gt;61137602&lt;/_created&gt;&lt;_isbn&gt;0022-3735&lt;/_isbn&gt;&lt;_issue&gt;12&lt;/_issue&gt;&lt;_journal&gt;Journal of Physics E: Scientific Instruments&lt;/_journal&gt;&lt;_modified&gt;61137602&lt;/_modified&gt;&lt;_pages&gt;1026&lt;/_pages&gt;&lt;_volume&gt;22&lt;/_volume&gt;&lt;/Details&gt;&lt;Extra&gt;&lt;DBUID&gt;{F96A950B-833F-4880-A151-76DA2D6A2879}&lt;/DBUID&gt;&lt;/Extra&gt;&lt;/Item&gt;&lt;/References&gt;&lt;/Group&gt;&lt;Group&gt;&lt;References&gt;&lt;Item&gt;&lt;ID&gt;445&lt;/ID&gt;&lt;UID&gt;{FBCD0628-734E-445F-AB50-40E241B5804D}&lt;/UID&gt;&lt;Title&gt;Effects of electric current on solid state phase transformations in metals&lt;/Title&gt;&lt;Template&gt;Journal Article&lt;/Template&gt;&lt;Star&gt;0&lt;/Star&gt;&lt;Tag&gt;0&lt;/Tag&gt;&lt;Author&gt;Conrad, Hans&lt;/Author&gt;&lt;Year&gt;2000&lt;/Year&gt;&lt;Details&gt;&lt;_isbn&gt;0921-5093&lt;/_isbn&gt;&lt;_issue&gt;2&lt;/_issue&gt;&lt;_journal&gt;Materials Science and Engineering: A&lt;/_journal&gt;&lt;_pages&gt;227-237&lt;/_pages&gt;&lt;_volume&gt;287&lt;/_volume&gt;&lt;_created&gt;61166064&lt;/_created&gt;&lt;_modified&gt;61166067&lt;/_modified&gt;&lt;_impact_factor&gt;   2.567&lt;/_impact_factor&gt;&lt;/Details&gt;&lt;Extra&gt;&lt;DBUID&gt;{F96A950B-833F-4880-A151-76DA2D6A2879}&lt;/DBUID&gt;&lt;/Extra&gt;&lt;/Item&gt;&lt;/References&gt;&lt;/Group&gt;&lt;Group&gt;&lt;References&gt;&lt;Item&gt;&lt;ID&gt;446&lt;/ID&gt;&lt;UID&gt;{C43E3F2D-9481-4A79-966D-7FDF000FC34C}&lt;/UID&gt;&lt;Title&gt;Effect of electric current on the evolution of plastic strain near a crack tip&lt;/Title&gt;&lt;Template&gt;Journal Article&lt;/Template&gt;&lt;Star&gt;0&lt;/Star&gt;&lt;Tag&gt;0&lt;/Tag&gt;&lt;Author&gt;Karpinskii, D N; Sannikov, S V&lt;/Author&gt;&lt;Year&gt;2001&lt;/Year&gt;&lt;Details&gt;&lt;_isbn&gt;0021-8944&lt;/_isbn&gt;&lt;_issue&gt;5&lt;/_issue&gt;&lt;_journal&gt;Journal of Applied Mechanics and Technical Physics&lt;/_journal&gt;&lt;_pages&gt;884-889&lt;/_pages&gt;&lt;_volume&gt;42&lt;/_volume&gt;&lt;_created&gt;61166067&lt;/_created&gt;&lt;_modified&gt;61166067&lt;/_modified&gt;&lt;_impact_factor&gt;   0.351&lt;/_impact_factor&gt;&lt;_collection_scope&gt;EI;SCIE;&lt;/_collection_scope&gt;&lt;/Details&gt;&lt;Extra&gt;&lt;DBUID&gt;{F96A950B-833F-4880-A151-76DA2D6A2879}&lt;/DBUID&gt;&lt;/Extra&gt;&lt;/Item&gt;&lt;/References&gt;&lt;/Group&gt;&lt;Group&gt;&lt;References&gt;&lt;Item&gt;&lt;ID&gt;447&lt;/ID&gt;&lt;UID&gt;{07756980-0C7A-4372-96FA-C2466089E153}&lt;/UID&gt;&lt;Title&gt;Electric current effects upon the Sn/Cu and Sn/Ni interfacial reactions&lt;/Title&gt;&lt;Template&gt;Journal Article&lt;/Template&gt;&lt;Star&gt;0&lt;/Star&gt;&lt;Tag&gt;0&lt;/Tag&gt;&lt;Author&gt;Chen, Sinn-Wen; Chen, Chin-Ming; Liu, Wen-Chyuarn&lt;/Author&gt;&lt;Year&gt;1998&lt;/Year&gt;&lt;Details&gt;&lt;_isbn&gt;0361-5235&lt;/_isbn&gt;&lt;_issue&gt;11&lt;/_issue&gt;&lt;_journal&gt;Journal of electronic materials&lt;/_journal&gt;&lt;_pages&gt;1193-1199&lt;/_pages&gt;&lt;_volume&gt;27&lt;/_volume&gt;&lt;_created&gt;61166067&lt;/_created&gt;&lt;_modified&gt;61166067&lt;/_modified&gt;&lt;_impact_factor&gt;   1.798&lt;/_impact_factor&gt;&lt;_collection_scope&gt;EI;SCI;SCIE;&lt;/_collection_scope&gt;&lt;/Details&gt;&lt;Extra&gt;&lt;DBUID&gt;{F96A950B-833F-4880-A151-76DA2D6A2879}&lt;/DBUID&gt;&lt;/Extra&gt;&lt;/Item&gt;&lt;/References&gt;&lt;/Group&gt;&lt;/Citation&gt;_x000a_"/>
    <w:docVar w:name="NE.Ref{419C75BA-6461-4E4D-8783-C175B22F1B73}" w:val=" ADDIN NE.Ref.{419C75BA-6461-4E4D-8783-C175B22F1B73}&lt;Citation&gt;&lt;Group&gt;&lt;References&gt;&lt;Item&gt;&lt;ID&gt;411&lt;/ID&gt;&lt;UID&gt;{BDF3C34D-40C8-44D6-8C2F-F6CD52588DD1}&lt;/UID&gt;&lt;Title&gt;电塑性滚压包边工艺研究&lt;/Title&gt;&lt;Template&gt;Thesis&lt;/Template&gt;&lt;Star&gt;0&lt;/Star&gt;&lt;Tag&gt;0&lt;/Tag&gt;&lt;Author&gt;方林强&lt;/Author&gt;&lt;Year&gt;2012&lt;/Year&gt;&lt;Details&gt;&lt;_created&gt;61137629&lt;/_created&gt;&lt;_modified&gt;61138821&lt;/_modified&gt;&lt;_publisher&gt;上海: 上海交通大学&lt;/_publisher&gt;&lt;_translated_author&gt;Fang, Linqiang&lt;/_translated_author&gt;&lt;/Details&gt;&lt;Extra&gt;&lt;DBUID&gt;{F96A950B-833F-4880-A151-76DA2D6A2879}&lt;/DBUID&gt;&lt;/Extra&gt;&lt;/Item&gt;&lt;/References&gt;&lt;/Group&gt;&lt;/Citation&gt;_x000a_"/>
    <w:docVar w:name="NE.Ref{428C6DEA-32D9-44C8-A87C-EE028033131D}" w:val=" ADDIN NE.Ref.{428C6DEA-32D9-44C8-A87C-EE028033131D}&lt;Citation&gt;&lt;Group&gt;&lt;References&gt;&lt;Item&gt;&lt;ID&gt;393&lt;/ID&gt;&lt;UID&gt;{7C2D54DB-82EC-4AF3-848A-A9E68470D3B1}&lt;/UID&gt;&lt;Title&gt;Electroplastic effect in metals&lt;/Title&gt;&lt;Template&gt;Journal Article&lt;/Template&gt;&lt;Star&gt;0&lt;/Star&gt;&lt;Tag&gt;0&lt;/Tag&gt;&lt;Author&gt;Troitsky, O A; Rozno, A G&lt;/Author&gt;&lt;Year&gt;1970&lt;/Year&gt;&lt;Details&gt;&lt;_created&gt;61137592&lt;/_created&gt;&lt;_issue&gt;1&lt;/_issue&gt;&lt;_journal&gt;Sov Phys Solid State&lt;/_journal&gt;&lt;_modified&gt;61137592&lt;/_modified&gt;&lt;_pages&gt;161-166&lt;/_pages&gt;&lt;_volume&gt;12&lt;/_volume&gt;&lt;/Details&gt;&lt;Extra&gt;&lt;DBUID&gt;{F96A950B-833F-4880-A151-76DA2D6A2879}&lt;/DBUID&gt;&lt;/Extra&gt;&lt;/Item&gt;&lt;/References&gt;&lt;/Group&gt;&lt;/Citation&gt;_x000a_"/>
    <w:docVar w:name="NE.Ref{47DFC0A7-ECF7-44E0-BD61-EEE400C7D4F9}" w:val=" ADDIN NE.Ref.{47DFC0A7-ECF7-44E0-BD61-EEE400C7D4F9}&lt;Citation&gt;&lt;Group&gt;&lt;References&gt;&lt;Item&gt;&lt;ID&gt;405&lt;/ID&gt;&lt;UID&gt;{C92F8CB3-BED7-44C9-9442-FF54CA3F8E65}&lt;/UID&gt;&lt;Title&gt;电塑性效应中金属流动应力的理论及实验研究&lt;/Title&gt;&lt;Template&gt;Thesis&lt;/Template&gt;&lt;Star&gt;0&lt;/Star&gt;&lt;Tag&gt;0&lt;/Tag&gt;&lt;Author&gt;李大龙&lt;/Author&gt;&lt;Year&gt;2014&lt;/Year&gt;&lt;Details&gt;&lt;_created&gt;61137616&lt;/_created&gt;&lt;_modified&gt;61138820&lt;/_modified&gt;&lt;_publisher&gt;燕山大学&lt;/_publisher&gt;&lt;_translated_author&gt;Li, Dalong&lt;/_translated_author&gt;&lt;/Details&gt;&lt;Extra&gt;&lt;DBUID&gt;{F96A950B-833F-4880-A151-76DA2D6A2879}&lt;/DBUID&gt;&lt;/Extra&gt;&lt;/Item&gt;&lt;/References&gt;&lt;/Group&gt;&lt;/Citation&gt;_x000a_"/>
    <w:docVar w:name="NE.Ref{48423D7F-FB6C-4600-A4AB-DF8480F46D4C}" w:val=" ADDIN NE.Ref.{48423D7F-FB6C-4600-A4AB-DF8480F46D4C}&lt;Citation&gt;&lt;Group&gt;&lt;References&gt;&lt;Item&gt;&lt;ID&gt;420&lt;/ID&gt;&lt;UID&gt;{194F97B2-B311-4DFE-AE7D-96EC0D84575A}&lt;/UID&gt;&lt;Title&gt;热电偶测温及冷端补偿研究与实现&lt;/Title&gt;&lt;Template&gt;Journal Article&lt;/Template&gt;&lt;Star&gt;0&lt;/Star&gt;&lt;Tag&gt;0&lt;/Tag&gt;&lt;Author&gt;赵标; 佘俊&lt;/Author&gt;&lt;Year&gt;2013&lt;/Year&gt;&lt;Details&gt;&lt;_created&gt;61137643&lt;/_created&gt;&lt;_issue&gt;1&lt;/_issue&gt;&lt;_journal&gt;上海船舶运输科学研究所学报&lt;/_journal&gt;&lt;_modified&gt;61138828&lt;/_modified&gt;&lt;_pages&gt;50-53&lt;/_pages&gt;&lt;_translated_author&gt;Zhao, Biao;She, Jun&lt;/_translated_author&gt;&lt;/Details&gt;&lt;Extra&gt;&lt;DBUID&gt;{F96A950B-833F-4880-A151-76DA2D6A2879}&lt;/DBUID&gt;&lt;/Extra&gt;&lt;/Item&gt;&lt;/References&gt;&lt;/Group&gt;&lt;/Citation&gt;_x000a_"/>
    <w:docVar w:name="NE.Ref{4F3166DE-BCE0-4901-9247-8E6787D28BCE}" w:val=" ADDIN NE.Ref.{4F3166DE-BCE0-4901-9247-8E6787D28BCE}&lt;Citation&gt;&lt;Group&gt;&lt;References&gt;&lt;Item&gt;&lt;ID&gt;410&lt;/ID&gt;&lt;UID&gt;{D7ED9A31-E37A-47F3-8363-7B8BF861D074}&lt;/UID&gt;&lt;Title&gt;Corrosion behavior of the electroplastic rolled AZ31magnesium alloy in simulated sea water&lt;/Title&gt;&lt;Template&gt;Journal Article&lt;/Template&gt;&lt;Star&gt;0&lt;/Star&gt;&lt;Tag&gt;0&lt;/Tag&gt;&lt;Author&gt;Shaonan, Wang; Guoyi, Tang; Zhuohui, Xu&lt;/Author&gt;&lt;Year&gt;2010&lt;/Year&gt;&lt;Details&gt;&lt;_collection_scope&gt;SCI;SCIE;&lt;/_collection_scope&gt;&lt;_created&gt;61137628&lt;/_created&gt;&lt;_impact_factor&gt;   0.995&lt;/_impact_factor&gt;&lt;_issue&gt;3&lt;/_issue&gt;&lt;_journal&gt;Materials Science and Technology&lt;/_journal&gt;&lt;_modified&gt;61138821&lt;/_modified&gt;&lt;_pages&gt;338-343&lt;/_pages&gt;&lt;_volume&gt;18&lt;/_volume&gt;&lt;/Details&gt;&lt;Extra&gt;&lt;DBUID&gt;{F96A950B-833F-4880-A151-76DA2D6A2879}&lt;/DBUID&gt;&lt;/Extra&gt;&lt;/Item&gt;&lt;/References&gt;&lt;/Group&gt;&lt;/Citation&gt;_x000a_"/>
    <w:docVar w:name="NE.Ref{5378D55B-B843-48EF-B474-7E1D18EF7650}" w:val=" ADDIN NE.Ref.{5378D55B-B843-48EF-B474-7E1D18EF7650}&lt;Citation&gt;&lt;Group&gt;&lt;References&gt;&lt;Item&gt;&lt;ID&gt;416&lt;/ID&gt;&lt;UID&gt;{71B8F62B-82F4-48EE-AB03-CB4F7389AF4B}&lt;/UID&gt;&lt;Title&gt;温度测量技术现状和发展概述&lt;/Title&gt;&lt;Template&gt;Journal Article&lt;/Template&gt;&lt;Star&gt;0&lt;/Star&gt;&lt;Tag&gt;0&lt;/Tag&gt;&lt;Author&gt;杨永军&lt;/Author&gt;&lt;Year&gt;2009&lt;/Year&gt;&lt;Details&gt;&lt;_created&gt;61137636&lt;/_created&gt;&lt;_issue&gt;4&lt;/_issue&gt;&lt;_journal&gt;计测技术&lt;/_journal&gt;&lt;_modified&gt;61166059&lt;/_modified&gt;&lt;_pages&gt;62-65&lt;/_pages&gt;&lt;_volume&gt;29&lt;/_volume&gt;&lt;_translated_author&gt;Yang, Yongjun&lt;/_translated_author&gt;&lt;/Details&gt;&lt;Extra&gt;&lt;DBUID&gt;{F96A950B-833F-4880-A151-76DA2D6A2879}&lt;/DBUID&gt;&lt;/Extra&gt;&lt;/Item&gt;&lt;/References&gt;&lt;/Group&gt;&lt;/Citation&gt;_x000a_"/>
    <w:docVar w:name="NE.Ref{5996B97C-91AF-4EF5-A8E0-4BA70C9C3DFA}" w:val=" ADDIN NE.Ref.{5996B97C-91AF-4EF5-A8E0-4BA70C9C3DFA}&lt;Citation&gt;&lt;Group&gt;&lt;References&gt;&lt;Item&gt;&lt;ID&gt;432&lt;/ID&gt;&lt;UID&gt;{F28C1E2E-642E-479A-884B-51C5695919B4}&lt;/UID&gt;&lt;Title&gt;TCP/IP 协议与网络编程&lt;/Title&gt;&lt;Template&gt;Book&lt;/Template&gt;&lt;Star&gt;0&lt;/Star&gt;&lt;Tag&gt;0&lt;/Tag&gt;&lt;Author&gt;任泰明&lt;/Author&gt;&lt;Year&gt;2004&lt;/Year&gt;&lt;Details&gt;&lt;_created&gt;61137678&lt;/_created&gt;&lt;_modified&gt;61138834&lt;/_modified&gt;&lt;_publisher&gt;西安电子科技大学出版社&lt;/_publisher&gt;&lt;_volume&gt;1&lt;/_volume&gt;&lt;_translated_author&gt;Ren, Taiming&lt;/_translated_author&gt;&lt;/Details&gt;&lt;Extra&gt;&lt;DBUID&gt;{F96A950B-833F-4880-A151-76DA2D6A2879}&lt;/DBUID&gt;&lt;/Extra&gt;&lt;/Item&gt;&lt;/References&gt;&lt;/Group&gt;&lt;Group&gt;&lt;References&gt;&lt;Item&gt;&lt;ID&gt;433&lt;/ID&gt;&lt;UID&gt;{00275237-DEB1-475D-8D8F-CEF987290890}&lt;/UID&gt;&lt;Title&gt;基于以太网的实时数据同步采集系统&lt;/Title&gt;&lt;Template&gt;Thesis&lt;/Template&gt;&lt;Star&gt;0&lt;/Star&gt;&lt;Tag&gt;0&lt;/Tag&gt;&lt;Author&gt;徐红艳&lt;/Author&gt;&lt;Year&gt;2010&lt;/Year&gt;&lt;Details&gt;&lt;_created&gt;61137679&lt;/_created&gt;&lt;_modified&gt;61137679&lt;/_modified&gt;&lt;_publisher&gt;西安理工大学&lt;/_publisher&gt;&lt;_translated_author&gt;Xu, Hongyan&lt;/_translated_author&gt;&lt;/Details&gt;&lt;Extra&gt;&lt;DBUID&gt;{F96A950B-833F-4880-A151-76DA2D6A2879}&lt;/DBUID&gt;&lt;/Extra&gt;&lt;/Item&gt;&lt;/References&gt;&lt;/Group&gt;&lt;Group&gt;&lt;References&gt;&lt;Item&gt;&lt;ID&gt;434&lt;/ID&gt;&lt;UID&gt;{C503356D-A549-43C5-8E55-9C3FAA52F924}&lt;/UID&gt;&lt;Title&gt;基于 F2812DSP 的 TCP/IP 协议的实现及优化&lt;/Title&gt;&lt;Template&gt;Thesis&lt;/Template&gt;&lt;Star&gt;0&lt;/Star&gt;&lt;Tag&gt;0&lt;/Tag&gt;&lt;Author&gt;刘明&lt;/Author&gt;&lt;Year&gt;2008&lt;/Year&gt;&lt;Details&gt;&lt;_created&gt;61137679&lt;/_created&gt;&lt;_modified&gt;61137679&lt;/_modified&gt;&lt;_publisher&gt;华中科技大学&lt;/_publisher&gt;&lt;_translated_author&gt;Liu, Ming&lt;/_translated_author&gt;&lt;/Details&gt;&lt;Extra&gt;&lt;DBUID&gt;{F96A950B-833F-4880-A151-76DA2D6A2879}&lt;/DBUID&gt;&lt;/Extra&gt;&lt;/Item&gt;&lt;/References&gt;&lt;/Group&gt;&lt;Group&gt;&lt;References&gt;&lt;Item&gt;&lt;ID&gt;435&lt;/ID&gt;&lt;UID&gt;{4DFABF12-00CE-48FE-B55E-BB47E59DEFBD}&lt;/UID&gt;&lt;Title&gt;Effective TCP/IP programming: 44 tips to improve your network programs&lt;/Title&gt;&lt;Template&gt;Book&lt;/Template&gt;&lt;Star&gt;0&lt;/Star&gt;&lt;Tag&gt;0&lt;/Tag&gt;&lt;Author&gt;Snader, Jon C&lt;/Author&gt;&lt;Year&gt;2000&lt;/Year&gt;&lt;Details&gt;&lt;_created&gt;61137682&lt;/_created&gt;&lt;_isbn&gt;0201615894&lt;/_isbn&gt;&lt;_modified&gt;61137682&lt;/_modified&gt;&lt;_publisher&gt;Pearson Education&lt;/_publisher&gt;&lt;/Details&gt;&lt;Extra&gt;&lt;DBUID&gt;{F96A950B-833F-4880-A151-76DA2D6A2879}&lt;/DBUID&gt;&lt;/Extra&gt;&lt;/Item&gt;&lt;/References&gt;&lt;/Group&gt;&lt;Group&gt;&lt;References&gt;&lt;Item&gt;&lt;ID&gt;436&lt;/ID&gt;&lt;UID&gt;{E33BE12D-117D-41C0-8183-EA2B94039B26}&lt;/UID&gt;&lt;Title&gt;局域网中的 TCP/IP 通信协议&lt;/Title&gt;&lt;Template&gt;Journal Article&lt;/Template&gt;&lt;Star&gt;0&lt;/Star&gt;&lt;Tag&gt;0&lt;/Tag&gt;&lt;Author&gt;张晨光&lt;/Author&gt;&lt;Year&gt;2005&lt;/Year&gt;&lt;Details&gt;&lt;_created&gt;61137683&lt;/_created&gt;&lt;_issue&gt;18&lt;/_issue&gt;&lt;_journal&gt;科技情报开发与经济&lt;/_journal&gt;&lt;_modified&gt;61137683&lt;/_modified&gt;&lt;_pages&gt;245-246&lt;/_pages&gt;&lt;_volume&gt;15&lt;/_volume&gt;&lt;_translated_author&gt;Zhang, Chenguang&lt;/_translated_author&gt;&lt;/Details&gt;&lt;Extra&gt;&lt;DBUID&gt;{F96A950B-833F-4880-A151-76DA2D6A2879}&lt;/DBUID&gt;&lt;/Extra&gt;&lt;/Item&gt;&lt;/References&gt;&lt;/Group&gt;&lt;/Citation&gt;_x000a_"/>
    <w:docVar w:name="NE.Ref{6823C757-F8FF-4DE7-9794-4DB34AB2A7AF}" w:val=" ADDIN NE.Ref.{6823C757-F8FF-4DE7-9794-4DB34AB2A7AF}&lt;Citation&gt;&lt;Group&gt;&lt;References&gt;&lt;Item&gt;&lt;ID&gt;430&lt;/ID&gt;&lt;UID&gt;{9ED82015-1C17-4DC3-A081-F4294E260125}&lt;/UID&gt;&lt;Title&gt;基于 DM9000 的 S3C2410 嵌入式系统的以太网接口设计&lt;/Title&gt;&lt;Template&gt;Journal Article&lt;/Template&gt;&lt;Star&gt;0&lt;/Star&gt;&lt;Tag&gt;0&lt;/Tag&gt;&lt;Author&gt;刘荣军; 张长利; 张晓雨&lt;/Author&gt;&lt;Year&gt;2008&lt;/Year&gt;&lt;Details&gt;&lt;_created&gt;61137674&lt;/_created&gt;&lt;_issue&gt;24&lt;/_issue&gt;&lt;_journal&gt;中国高新技术企业&lt;/_journal&gt;&lt;_modified&gt;61138832&lt;/_modified&gt;&lt;_pages&gt;154-155&lt;/_pages&gt;&lt;_translated_author&gt;Liu, Rongjun;Zhang, Zhangli;Zhang, Xiaoyu&lt;/_translated_author&gt;&lt;/Details&gt;&lt;Extra&gt;&lt;DBUID&gt;{F96A950B-833F-4880-A151-76DA2D6A2879}&lt;/DBUID&gt;&lt;/Extra&gt;&lt;/Item&gt;&lt;/References&gt;&lt;/Group&gt;&lt;Group&gt;&lt;References&gt;&lt;Item&gt;&lt;ID&gt;431&lt;/ID&gt;&lt;UID&gt;{A6CCB6A0-6D51-49EE-902C-3EEE0AC68D83}&lt;/UID&gt;&lt;Title&gt;基于 DM9000 网口芯片的 DSP6713B 网口扩展&lt;/Title&gt;&lt;Template&gt;Journal Article&lt;/Template&gt;&lt;Star&gt;0&lt;/Star&gt;&lt;Tag&gt;0&lt;/Tag&gt;&lt;Author&gt;文张斌; 陈志华&lt;/Author&gt;&lt;Year&gt;2012&lt;/Year&gt;&lt;Details&gt;&lt;_collection_scope&gt;中文核心期刊;&lt;/_collection_scope&gt;&lt;_created&gt;61137676&lt;/_created&gt;&lt;_issue&gt;4&lt;/_issue&gt;&lt;_journal&gt;电视技术&lt;/_journal&gt;&lt;_modified&gt;61137676&lt;/_modified&gt;&lt;_pages&gt;17-20&lt;/_pages&gt;&lt;_volume&gt;36&lt;/_volume&gt;&lt;_translated_author&gt;Wen, Zhangbin;Chen, Zhihua&lt;/_translated_author&gt;&lt;/Details&gt;&lt;Extra&gt;&lt;DBUID&gt;{F96A950B-833F-4880-A151-76DA2D6A2879}&lt;/DBUID&gt;&lt;/Extra&gt;&lt;/Item&gt;&lt;/References&gt;&lt;/Group&gt;&lt;/Citation&gt;_x000a_"/>
    <w:docVar w:name="NE.Ref{6F7BBC11-E448-4B33-86AD-E9EDB852483D}" w:val=" ADDIN NE.Ref.{6F7BBC11-E448-4B33-86AD-E9EDB852483D}&lt;Citation&gt;&lt;Group&gt;&lt;References&gt;&lt;Item&gt;&lt;ID&gt;418&lt;/ID&gt;&lt;UID&gt;{76F0A97A-61BE-48FB-96C2-629786DAE968}&lt;/UID&gt;&lt;Title&gt;热电偶测温原理中的基本定律&lt;/Title&gt;&lt;Template&gt;Journal Article&lt;/Template&gt;&lt;Star&gt;0&lt;/Star&gt;&lt;Tag&gt;0&lt;/Tag&gt;&lt;Author&gt;刘祖应&lt;/Author&gt;&lt;Year&gt;2001&lt;/Year&gt;&lt;Details&gt;&lt;_created&gt;61137640&lt;/_created&gt;&lt;_issue&gt;4&lt;/_issue&gt;&lt;_journal&gt;化工时刊&lt;/_journal&gt;&lt;_modified&gt;61138828&lt;/_modified&gt;&lt;_pages&gt;46-48&lt;/_pages&gt;&lt;_volume&gt;15&lt;/_volume&gt;&lt;_translated_author&gt;Liu, Zuying&lt;/_translated_author&gt;&lt;/Details&gt;&lt;Extra&gt;&lt;DBUID&gt;{F96A950B-833F-4880-A151-76DA2D6A2879}&lt;/DBUID&gt;&lt;/Extra&gt;&lt;/Item&gt;&lt;/References&gt;&lt;/Group&gt;&lt;/Citation&gt;_x000a_"/>
    <w:docVar w:name="NE.Ref{8910F7E6-9AB9-462B-9439-212C5E8F5D0E}" w:val=" ADDIN NE.Ref.{8910F7E6-9AB9-462B-9439-212C5E8F5D0E}&lt;Citation&gt;&lt;Group&gt;&lt;References&gt;&lt;Item&gt;&lt;ID&gt;392&lt;/ID&gt;&lt;UID&gt;{14D5223B-F6D0-4A4F-95B7-F2FAC83F59DF}&lt;/UID&gt;&lt;Title&gt;The Anisotropy of the Action of Electron and gamma Radiation on the Deformation of Zinc Single Crystals in the Brittle State&lt;/Title&gt;&lt;Template&gt;Conference Proceedings&lt;/Template&gt;&lt;Star&gt;0&lt;/Star&gt;&lt;Tag&gt;0&lt;/Tag&gt;&lt;Author&gt;Troitskii, O A; Likhtman, V I&lt;/Author&gt;&lt;Year&gt;1963&lt;/Year&gt;&lt;Details&gt;&lt;_accessed&gt;61137583&lt;/_accessed&gt;&lt;_created&gt;61137583&lt;/_created&gt;&lt;_modified&gt;61137583&lt;/_modified&gt;&lt;_pages&gt;91&lt;/_pages&gt;&lt;_secondary_title&gt;Soviet Physics Doklady&lt;/_secondary_title&gt;&lt;_volume&gt;8&lt;/_volume&gt;&lt;/Details&gt;&lt;Extra&gt;&lt;DBUID&gt;{F96A950B-833F-4880-A151-76DA2D6A2879}&lt;/DBUID&gt;&lt;/Extra&gt;&lt;/Item&gt;&lt;/References&gt;&lt;/Group&gt;&lt;/Citation&gt;_x000a_"/>
    <w:docVar w:name="NE.Ref{8B9F546E-2BC0-4213-81F4-D87C9D808128}" w:val=" ADDIN NE.Ref.{8B9F546E-2BC0-4213-81F4-D87C9D808128}&lt;Citation&gt;&lt;Group&gt;&lt;References&gt;&lt;Item&gt;&lt;ID&gt;444&lt;/ID&gt;&lt;UID&gt;{850D4840-BF63-42C0-A9FB-16FBB7BBCCA3}&lt;/UID&gt;&lt;Title&gt;电阻应变片电桥的一种平衡电路&lt;/Title&gt;&lt;Template&gt;Journal Article&lt;/Template&gt;&lt;Star&gt;0&lt;/Star&gt;&lt;Tag&gt;0&lt;/Tag&gt;&lt;Author&gt;錢国梁&lt;/Author&gt;&lt;Year&gt;1983&lt;/Year&gt;&lt;Details&gt;&lt;_created&gt;61137691&lt;/_created&gt;&lt;_journal&gt;航空测试技术&lt;/_journal&gt;&lt;_modified&gt;61138837&lt;/_modified&gt;&lt;_pages&gt;007&lt;/_pages&gt;&lt;_volume&gt;3&lt;/_volume&gt;&lt;_translated_author&gt;Qian, Guoliang&lt;/_translated_author&gt;&lt;/Details&gt;&lt;Extra&gt;&lt;DBUID&gt;{F96A950B-833F-4880-A151-76DA2D6A2879}&lt;/DBUID&gt;&lt;/Extra&gt;&lt;/Item&gt;&lt;/References&gt;&lt;/Group&gt;&lt;/Citation&gt;_x000a_"/>
    <w:docVar w:name="NE.Ref{8CFDB2C8-E35E-4999-A489-94691ADB4AC1}" w:val=" ADDIN NE.Ref.{8CFDB2C8-E35E-4999-A489-94691ADB4AC1}&lt;Citation&gt;&lt;Group&gt;&lt;References&gt;&lt;Item&gt;&lt;ID&gt;400&lt;/ID&gt;&lt;UID&gt;{6AA7BA4D-FD71-4486-B743-5E4E9A9270CF}&lt;/UID&gt;&lt;Title&gt;电塑性效应及其应用&lt;/Title&gt;&lt;Template&gt;Journal Article&lt;/Template&gt;&lt;Star&gt;0&lt;/Star&gt;&lt;Tag&gt;0&lt;/Tag&gt;&lt;Author&gt;郑明新; 张人佶&lt;/Author&gt;&lt;Year&gt;1997&lt;/Year&gt;&lt;Details&gt;&lt;_collection_scope&gt;中国科技核心期刊;中文核心期刊;CSCD;&lt;/_collection_scope&gt;&lt;_created&gt;61137605&lt;/_created&gt;&lt;_issue&gt;5&lt;/_issue&gt;&lt;_journal&gt;中国机械工程&lt;/_journal&gt;&lt;_modified&gt;61138820&lt;/_modified&gt;&lt;_pages&gt;91-94&lt;/_pages&gt;&lt;_volume&gt;8&lt;/_volume&gt;&lt;_translated_author&gt;Zheng, Mingxin;Zhang, Renji&lt;/_translated_author&gt;&lt;/Details&gt;&lt;Extra&gt;&lt;DBUID&gt;{F96A950B-833F-4880-A151-76DA2D6A2879}&lt;/DBUID&gt;&lt;/Extra&gt;&lt;/Item&gt;&lt;/References&gt;&lt;/Group&gt;&lt;Group&gt;&lt;References&gt;&lt;Item&gt;&lt;ID&gt;401&lt;/ID&gt;&lt;UID&gt;{12E23044-3E34-427A-A757-893AEC011E37}&lt;/UID&gt;&lt;Title&gt;脉冲电流对金属材料塑性变形和组织结构与性能的影响&lt;/Title&gt;&lt;Template&gt;Journal Article&lt;/Template&gt;&lt;Star&gt;0&lt;/Star&gt;&lt;Tag&gt;0&lt;/Tag&gt;&lt;Author&gt;姚可夫; 王沛玉&lt;/Author&gt;&lt;Year&gt;2003&lt;/Year&gt;&lt;Details&gt;&lt;_collection_scope&gt;中国科技核心期刊;中文核心期刊;CSCD;&lt;/_collection_scope&gt;&lt;_created&gt;61137606&lt;/_created&gt;&lt;_issue&gt;3&lt;/_issue&gt;&lt;_journal&gt;机械强度&lt;/_journal&gt;&lt;_modified&gt;61137606&lt;/_modified&gt;&lt;_pages&gt;340-342&lt;/_pages&gt;&lt;_volume&gt;25&lt;/_volume&gt;&lt;_translated_author&gt;Yao, Kefu;Wang, Peiyu&lt;/_translated_author&gt;&lt;/Details&gt;&lt;Extra&gt;&lt;DBUID&gt;{F96A950B-833F-4880-A151-76DA2D6A2879}&lt;/DBUID&gt;&lt;/Extra&gt;&lt;/Item&gt;&lt;/References&gt;&lt;/Group&gt;&lt;/Citation&gt;_x000a_"/>
    <w:docVar w:name="NE.Ref{93496DEB-7833-4C17-B5BE-FFDCEC4784BF}" w:val=" ADDIN NE.Ref.{93496DEB-7833-4C17-B5BE-FFDCEC4784BF}&lt;Citation&gt;&lt;Group&gt;&lt;References&gt;&lt;Item&gt;&lt;ID&gt;391&lt;/ID&gt;&lt;UID&gt;{3EBF88D6-2D35-45D0-A89D-78B8CDD90BDB}&lt;/UID&gt;&lt;Title&gt;Interaction of Electrons with Grain Boundaries&lt;/Title&gt;&lt;Template&gt;Journal Article&lt;/Template&gt;&lt;Star&gt;0&lt;/Star&gt;&lt;Tag&gt;0&lt;/Tag&gt;&lt;Author&gt;Barrett, C S; Cohen, M H&lt;/Author&gt;&lt;Year&gt;1954&lt;/Year&gt;&lt;Details&gt;&lt;_created&gt;61137574&lt;/_created&gt;&lt;_date&gt;1954-08-15&lt;/_date&gt;&lt;_date_display&gt;1954/08/15/&lt;/_date_display&gt;&lt;_issue&gt;4&lt;/_issue&gt;&lt;_journal&gt;Physical Review&lt;/_journal&gt;&lt;_modified&gt;61137575&lt;/_modified&gt;&lt;_number&gt;10.1103/PhysRev.95.1094&lt;/_number&gt;&lt;_ori_publication&gt;American Physical Society&lt;/_ori_publication&gt;&lt;_pages&gt;1094-1095&lt;/_pages&gt;&lt;_url&gt;http://link.aps.org/doi/10.1103/PhysRev.95.1094&lt;/_url&gt;&lt;_volume&gt;95&lt;/_volume&gt;&lt;/Details&gt;&lt;Extra&gt;&lt;DBUID&gt;{F96A950B-833F-4880-A151-76DA2D6A2879}&lt;/DBUID&gt;&lt;/Extra&gt;&lt;/Item&gt;&lt;/References&gt;&lt;/Group&gt;&lt;/Citation&gt;_x000a_"/>
    <w:docVar w:name="NE.Ref{96A53EC4-5290-402D-86B9-FF4FEEA0AFE6}" w:val=" ADDIN NE.Ref.{96A53EC4-5290-402D-86B9-FF4FEEA0AFE6}&lt;Citation&gt;&lt;Group&gt;&lt;References&gt;&lt;Item&gt;&lt;ID&gt;394&lt;/ID&gt;&lt;UID&gt;{6C7C459E-22D4-4DA6-BE92-063CFADAB8DA}&lt;/UID&gt;&lt;Title&gt;An evaluation of the contributions of skin, pinch and heating effects to the electroplastic effect in titatnium&lt;/Title&gt;&lt;Template&gt;Journal Article&lt;/Template&gt;&lt;Star&gt;0&lt;/Star&gt;&lt;Tag&gt;0&lt;/Tag&gt;&lt;Author&gt;Okazaki, K; Kagawa, M; Conrad, H&lt;/Author&gt;&lt;Year&gt;1980&lt;/Year&gt;&lt;Details&gt;&lt;_created&gt;61137595&lt;/_created&gt;&lt;_isbn&gt;0025-5416&lt;/_isbn&gt;&lt;_issue&gt;2&lt;/_issue&gt;&lt;_journal&gt;Materials Science and Engineering&lt;/_journal&gt;&lt;_modified&gt;61137603&lt;/_modified&gt;&lt;_pages&gt;109-116&lt;/_pages&gt;&lt;_volume&gt;45&lt;/_volume&gt;&lt;/Details&gt;&lt;Extra&gt;&lt;DBUID&gt;{F96A950B-833F-4880-A151-76DA2D6A2879}&lt;/DBUID&gt;&lt;/Extra&gt;&lt;/Item&gt;&lt;/References&gt;&lt;/Group&gt;&lt;/Citation&gt;_x000a_"/>
    <w:docVar w:name="NE.Ref{9AF66F51-6366-4BEB-8E6A-3B07646271D4}" w:val=" ADDIN NE.Ref.{9AF66F51-6366-4BEB-8E6A-3B07646271D4}&lt;Citation&gt;&lt;Group&gt;&lt;References&gt;&lt;Item&gt;&lt;ID&gt;399&lt;/ID&gt;&lt;UID&gt;{5D1D6E74-59B9-4106-BB0A-FB1E7C7422A8}&lt;/UID&gt;&lt;Title&gt;The electroplastic effect in V 3 Si&lt;/Title&gt;&lt;Template&gt;Journal Article&lt;/Template&gt;&lt;Star&gt;0&lt;/Star&gt;&lt;Tag&gt;0&lt;/Tag&gt;&lt;Author&gt;San Martin, A; Nghiep, D M; Paufler, P; Kleinstück, K; Krämer, U; Quyen, N H&lt;/Author&gt;&lt;Year&gt;1980&lt;/Year&gt;&lt;Details&gt;&lt;_created&gt;61137604&lt;/_created&gt;&lt;_isbn&gt;0036-9748&lt;/_isbn&gt;&lt;_issue&gt;10&lt;/_issue&gt;&lt;_journal&gt;Scripta Metallurgica&lt;/_journal&gt;&lt;_modified&gt;61138819&lt;/_modified&gt;&lt;_pages&gt;1041-1045&lt;/_pages&gt;&lt;_volume&gt;14&lt;/_volume&gt;&lt;/Details&gt;&lt;Extra&gt;&lt;DBUID&gt;{F96A950B-833F-4880-A151-76DA2D6A2879}&lt;/DBUID&gt;&lt;/Extra&gt;&lt;/Item&gt;&lt;/References&gt;&lt;/Group&gt;&lt;/Citation&gt;_x000a_"/>
    <w:docVar w:name="NE.Ref{9B1C7B9D-0B4D-455E-8A71-01D5B0C17DB3}" w:val=" ADDIN NE.Ref.{9B1C7B9D-0B4D-455E-8A71-01D5B0C17DB3}&lt;Citation&gt;&lt;Group&gt;&lt;References&gt;&lt;Item&gt;&lt;ID&gt;414&lt;/ID&gt;&lt;UID&gt;{618BC094-327F-40F5-AA19-440D89D80C3A}&lt;/UID&gt;&lt;Title&gt;Magnetic effects in electroplasticity of metals&lt;/Title&gt;&lt;Template&gt;Journal Article&lt;/Template&gt;&lt;Star&gt;0&lt;/Star&gt;&lt;Tag&gt;0&lt;/Tag&gt;&lt;Author&gt;Molotskii, M; Fleurov, V&lt;/Author&gt;&lt;Year&gt;1995&lt;/Year&gt;&lt;Details&gt;&lt;_collection_scope&gt;SCI;SCIE;&lt;/_collection_scope&gt;&lt;_created&gt;61137633&lt;/_created&gt;&lt;_impact_factor&gt;   3.736&lt;/_impact_factor&gt;&lt;_issue&gt;22&lt;/_issue&gt;&lt;_journal&gt;Physical Review B&lt;/_journal&gt;&lt;_modified&gt;61138825&lt;/_modified&gt;&lt;_pages&gt;15829&lt;/_pages&gt;&lt;_volume&gt;52&lt;/_volume&gt;&lt;/Details&gt;&lt;Extra&gt;&lt;DBUID&gt;{F96A950B-833F-4880-A151-76DA2D6A2879}&lt;/DBUID&gt;&lt;/Extra&gt;&lt;/Item&gt;&lt;/References&gt;&lt;/Group&gt;&lt;/Citation&gt;_x000a_"/>
    <w:docVar w:name="NE.Ref{9CA2E425-876E-4437-8B78-C51777260110}" w:val=" ADDIN NE.Ref.{9CA2E425-876E-4437-8B78-C51777260110}&lt;Citation&gt;&lt;Group&gt;&lt;References&gt;&lt;Item&gt;&lt;ID&gt;406&lt;/ID&gt;&lt;UID&gt;{7124BF60-83E0-4CFD-B386-8A0F44438726}&lt;/UID&gt;&lt;Title&gt;电塑性效应及在塑性成形中的应用新进展&lt;/Title&gt;&lt;Template&gt;Journal Article&lt;/Template&gt;&lt;Star&gt;0&lt;/Star&gt;&lt;Tag&gt;0&lt;/Tag&gt;&lt;Author&gt;解焕阳; 董湘怀; 方林强&lt;/Author&gt;&lt;Year&gt;2012&lt;/Year&gt;&lt;Details&gt;&lt;_collection_scope&gt;中国科技核心期刊;中文核心期刊;CSCD;EI;&lt;/_collection_scope&gt;&lt;_created&gt;61137621&lt;/_created&gt;&lt;_journal&gt;上海交通大学学报&lt;/_journal&gt;&lt;_modified&gt;61138821&lt;/_modified&gt;&lt;_pages&gt;1062-1067&lt;/_pages&gt;&lt;_volume&gt;7&lt;/_volume&gt;&lt;_translated_author&gt;Jie, Huanyang;Dong, Xianghuai;Fang, Linqiang&lt;/_translated_author&gt;&lt;/Details&gt;&lt;Extra&gt;&lt;DBUID&gt;{F96A950B-833F-4880-A151-76DA2D6A2879}&lt;/DBUID&gt;&lt;/Extra&gt;&lt;/Item&gt;&lt;/References&gt;&lt;/Group&gt;&lt;/Citation&gt;_x000a_"/>
    <w:docVar w:name="NE.Ref{B2001880-C79C-4C1B-BA30-6752A3C72595}" w:val=" ADDIN NE.Ref.{B2001880-C79C-4C1B-BA30-6752A3C72595}&lt;Citation&gt;&lt;Group&gt;&lt;References&gt;&lt;Item&gt;&lt;ID&gt;415&lt;/ID&gt;&lt;UID&gt;{5EAB3FD3-D792-4531-B51D-504E1F62B90A}&lt;/UID&gt;&lt;Title&gt;浅谈温度测量的发展现状 [J]&lt;/Title&gt;&lt;Template&gt;Journal Article&lt;/Template&gt;&lt;Star&gt;0&lt;/Star&gt;&lt;Tag&gt;0&lt;/Tag&gt;&lt;Author&gt;杨秋兰&lt;/Author&gt;&lt;Year&gt;2010&lt;/Year&gt;&lt;Details&gt;&lt;_created&gt;61137635&lt;/_created&gt;&lt;_journal&gt;科技传播&lt;/_journal&gt;&lt;_modified&gt;61138828&lt;/_modified&gt;&lt;_pages&gt;116&lt;/_pages&gt;&lt;_volume&gt;14&lt;/_volume&gt;&lt;_translated_author&gt;Yang, Qiulan&lt;/_translated_author&gt;&lt;/Details&gt;&lt;Extra&gt;&lt;DBUID&gt;{F96A950B-833F-4880-A151-76DA2D6A2879}&lt;/DBUID&gt;&lt;/Extra&gt;&lt;/Item&gt;&lt;/References&gt;&lt;/Group&gt;&lt;/Citation&gt;_x000a_"/>
    <w:docVar w:name="NE.Ref{B58DAB16-CFB8-4486-BFC0-34CC4FE7F3DA}" w:val=" ADDIN NE.Ref.{B58DAB16-CFB8-4486-BFC0-34CC4FE7F3DA}&lt;Citation&gt;&lt;Group&gt;&lt;References&gt;&lt;Item&gt;&lt;ID&gt;427&lt;/ID&gt;&lt;UID&gt;{A4B52FA0-3BDF-4A98-8BD7-A98565CB86AF}&lt;/UID&gt;&lt;Title&gt;8-/6-/4-Channel DAS with 16-Bit, Bipolar Input, Simultaneous Sampling ADC Data Sheet AD7606/AD7606-6/AD7606-4&lt;/Title&gt;&lt;Template&gt;Journal Article&lt;/Template&gt;&lt;Star&gt;0&lt;/Star&gt;&lt;Tag&gt;0&lt;/Tag&gt;&lt;Author&gt;Solutions, Sampling DAS&lt;/Author&gt;&lt;Year&gt;0&lt;/Year&gt;&lt;Details&gt;&lt;_created&gt;61137667&lt;/_created&gt;&lt;_modified&gt;61138831&lt;/_modified&gt;&lt;/Details&gt;&lt;Extra&gt;&lt;DBUID&gt;{F96A950B-833F-4880-A151-76DA2D6A2879}&lt;/DBUID&gt;&lt;/Extra&gt;&lt;/Item&gt;&lt;/References&gt;&lt;/Group&gt;&lt;/Citation&gt;_x000a_"/>
    <w:docVar w:name="NE.Ref{BB05C12B-B1D3-4A96-903D-69BCB4A92BD9}" w:val=" ADDIN NE.Ref.{BB05C12B-B1D3-4A96-903D-69BCB4A92BD9}&lt;Citation&gt;&lt;Group&gt;&lt;References&gt;&lt;Item&gt;&lt;ID&gt;395&lt;/ID&gt;&lt;UID&gt;{32BC797D-1F3D-4087-8EB3-FC2B98846679}&lt;/UID&gt;&lt;Title&gt;Effects of strain rate, temperature and interstitial content on the electroplastic effect in titanium&lt;/Title&gt;&lt;Template&gt;Journal Article&lt;/Template&gt;&lt;Star&gt;0&lt;/Star&gt;&lt;Tag&gt;0&lt;/Tag&gt;&lt;Author&gt;Okazaki, K; Kagawa, M; Conrad, H&lt;/Author&gt;&lt;Year&gt;1979&lt;/Year&gt;&lt;Details&gt;&lt;_created&gt;61137597&lt;/_created&gt;&lt;_isbn&gt;0036-9748&lt;/_isbn&gt;&lt;_issue&gt;6&lt;/_issue&gt;&lt;_journal&gt;Scripta Metallurgica&lt;/_journal&gt;&lt;_modified&gt;61137603&lt;/_modified&gt;&lt;_pages&gt;473-477&lt;/_pages&gt;&lt;_volume&gt;13&lt;/_volume&gt;&lt;/Details&gt;&lt;Extra&gt;&lt;DBUID&gt;{F96A950B-833F-4880-A151-76DA2D6A2879}&lt;/DBUID&gt;&lt;/Extra&gt;&lt;/Item&gt;&lt;/References&gt;&lt;/Group&gt;&lt;Group&gt;&lt;References&gt;&lt;Item&gt;&lt;ID&gt;397&lt;/ID&gt;&lt;UID&gt;{32EFD4A8-A7D0-421C-AB08-D05CC261BD12}&lt;/UID&gt;&lt;Title&gt;Measurement of the electroplastic effect in Nb&lt;/Title&gt;&lt;Template&gt;Journal Article&lt;/Template&gt;&lt;Star&gt;0&lt;/Star&gt;&lt;Tag&gt;0&lt;/Tag&gt;&lt;Author&gt;Cao, W; Sprecher, A F; Conrad, H&lt;/Author&gt;&lt;Year&gt;1989&lt;/Year&gt;&lt;Details&gt;&lt;_accessed&gt;61137602&lt;/_accessed&gt;&lt;_created&gt;61137602&lt;/_created&gt;&lt;_isbn&gt;0022-3735&lt;/_isbn&gt;&lt;_issue&gt;12&lt;/_issue&gt;&lt;_journal&gt;Journal of Physics E: Scientific Instruments&lt;/_journal&gt;&lt;_modified&gt;61137602&lt;/_modified&gt;&lt;_pages&gt;1026&lt;/_pages&gt;&lt;_volume&gt;22&lt;/_volume&gt;&lt;/Details&gt;&lt;Extra&gt;&lt;DBUID&gt;{F96A950B-833F-4880-A151-76DA2D6A2879}&lt;/DBUID&gt;&lt;/Extra&gt;&lt;/Item&gt;&lt;/References&gt;&lt;/Group&gt;&lt;Group&gt;&lt;References&gt;&lt;Item&gt;&lt;ID&gt;413&lt;/ID&gt;&lt;UID&gt;{05FD6173-BE42-4E1F-8695-2F19B50EEBF4}&lt;/UID&gt;&lt;Title&gt;A study of the electroplastic effect in metals&lt;/Title&gt;&lt;Template&gt;Journal Article&lt;/Template&gt;&lt;Star&gt;0&lt;/Star&gt;&lt;Tag&gt;0&lt;/Tag&gt;&lt;Author&gt;Okazaki, K; Kagawa, M; Conrad, H&lt;/Author&gt;&lt;Year&gt;1978&lt;/Year&gt;&lt;Details&gt;&lt;_created&gt;61137633&lt;/_created&gt;&lt;_isbn&gt;0036-9748&lt;/_isbn&gt;&lt;_issue&gt;11&lt;/_issue&gt;&lt;_journal&gt;Scripta Metallurgica&lt;/_journal&gt;&lt;_modified&gt;61138824&lt;/_modified&gt;&lt;_pages&gt;1063-1068&lt;/_pages&gt;&lt;_volume&gt;12&lt;/_volume&gt;&lt;/Details&gt;&lt;Extra&gt;&lt;DBUID&gt;{F96A950B-833F-4880-A151-76DA2D6A2879}&lt;/DBUID&gt;&lt;/Extra&gt;&lt;/Item&gt;&lt;/References&gt;&lt;/Group&gt;&lt;/Citation&gt;_x000a_"/>
    <w:docVar w:name="NE.Ref{C7EACEEA-419A-4915-AC2B-87C1AD5B6B95}" w:val=" ADDIN NE.Ref.{C7EACEEA-419A-4915-AC2B-87C1AD5B6B95}&lt;Citation&gt;&lt;Group&gt;&lt;References&gt;&lt;Item&gt;&lt;ID&gt;415&lt;/ID&gt;&lt;UID&gt;{5EAB3FD3-D792-4531-B51D-504E1F62B90A}&lt;/UID&gt;&lt;Title&gt;浅谈温度测量的发展现状 [J]&lt;/Title&gt;&lt;Template&gt;Journal Article&lt;/Template&gt;&lt;Star&gt;0&lt;/Star&gt;&lt;Tag&gt;0&lt;/Tag&gt;&lt;Author&gt;杨秋兰&lt;/Author&gt;&lt;Year&gt;2010&lt;/Year&gt;&lt;Details&gt;&lt;_created&gt;61137635&lt;/_created&gt;&lt;_journal&gt;科技传播&lt;/_journal&gt;&lt;_modified&gt;61138828&lt;/_modified&gt;&lt;_pages&gt;116&lt;/_pages&gt;&lt;_volume&gt;14&lt;/_volume&gt;&lt;_translated_author&gt;Yang, Qiulan&lt;/_translated_author&gt;&lt;/Details&gt;&lt;Extra&gt;&lt;DBUID&gt;{F96A950B-833F-4880-A151-76DA2D6A2879}&lt;/DBUID&gt;&lt;/Extra&gt;&lt;/Item&gt;&lt;/References&gt;&lt;/Group&gt;&lt;Group&gt;&lt;References&gt;&lt;Item&gt;&lt;ID&gt;416&lt;/ID&gt;&lt;UID&gt;{71B8F62B-82F4-48EE-AB03-CB4F7389AF4B}&lt;/UID&gt;&lt;Title&gt;温度测量技术现状和发展概述&lt;/Title&gt;&lt;Template&gt;Journal Article&lt;/Template&gt;&lt;Star&gt;0&lt;/Star&gt;&lt;Tag&gt;0&lt;/Tag&gt;&lt;Author&gt;杨永军&lt;/Author&gt;&lt;Year&gt;2009&lt;/Year&gt;&lt;Details&gt;&lt;_created&gt;61137636&lt;/_created&gt;&lt;_issue&gt;4&lt;/_issue&gt;&lt;_journal&gt;计测技术&lt;/_journal&gt;&lt;_modified&gt;61137636&lt;/_modified&gt;&lt;_pages&gt;62-65&lt;/_pages&gt;&lt;_volume&gt;29&lt;/_volume&gt;&lt;_translated_author&gt;Yang, Yongjun&lt;/_translated_author&gt;&lt;/Details&gt;&lt;Extra&gt;&lt;DBUID&gt;{F96A950B-833F-4880-A151-76DA2D6A2879}&lt;/DBUID&gt;&lt;/Extra&gt;&lt;/Item&gt;&lt;/References&gt;&lt;/Group&gt;&lt;Group&gt;&lt;References&gt;&lt;Item&gt;&lt;ID&gt;417&lt;/ID&gt;&lt;UID&gt;{60FD65C2-4229-40EF-A040-8860DF354D8C}&lt;/UID&gt;&lt;Title&gt;浅谈温度测量的发展现状&lt;/Title&gt;&lt;Template&gt;Journal Article&lt;/Template&gt;&lt;Star&gt;0&lt;/Star&gt;&lt;Tag&gt;0&lt;/Tag&gt;&lt;Author&gt;张建波; 韩崧&lt;/Author&gt;&lt;Year&gt;2001&lt;/Year&gt;&lt;Details&gt;&lt;_created&gt;61137637&lt;/_created&gt;&lt;_issue&gt;2&lt;/_issue&gt;&lt;_journal&gt;计量与测试技术&lt;/_journal&gt;&lt;_modified&gt;61137637&lt;/_modified&gt;&lt;_pages&gt;14-15&lt;/_pages&gt;&lt;_volume&gt;28&lt;/_volume&gt;&lt;_translated_author&gt;Zhang, Jianbo;Han, Song&lt;/_translated_author&gt;&lt;/Details&gt;&lt;Extra&gt;&lt;DBUID&gt;{F96A950B-833F-4880-A151-76DA2D6A2879}&lt;/DBUID&gt;&lt;/Extra&gt;&lt;/Item&gt;&lt;/References&gt;&lt;/Group&gt;&lt;/Citation&gt;_x000a_"/>
    <w:docVar w:name="NE.Ref{C94A760E-838E-49C3-B4C8-61DE77A6F759}" w:val=" ADDIN NE.Ref.{C94A760E-838E-49C3-B4C8-61DE77A6F759}&lt;Citation&gt;&lt;Group&gt;&lt;References&gt;&lt;Item&gt;&lt;ID&gt;403&lt;/ID&gt;&lt;UID&gt;{844212B4-52B2-40C7-A03B-4078A383368C}&lt;/UID&gt;&lt;Title&gt;脉冲电流对 2091Al-Li 合金超塑性及断裂行为的影响&lt;/Title&gt;&lt;Template&gt;Journal Article&lt;/Template&gt;&lt;Star&gt;0&lt;/Star&gt;&lt;Tag&gt;0&lt;/Tag&gt;&lt;Author&gt;刘志义; 崔建忠; 白光润&lt;/Author&gt;&lt;Year&gt;1993&lt;/Year&gt;&lt;Details&gt;&lt;_collection_scope&gt;中国科技核心期刊;中文核心期刊;CSCD;EI;&lt;/_collection_scope&gt;&lt;_created&gt;61137610&lt;/_created&gt;&lt;_impact_factor&gt;   0.540&lt;/_impact_factor&gt;&lt;_isbn&gt;0412-1961&lt;/_isbn&gt;&lt;_issue&gt;2&lt;/_issue&gt;&lt;_journal&gt;金属学报&lt;/_journal&gt;&lt;_modified&gt;61138820&lt;/_modified&gt;&lt;_pages&gt;41-44&lt;/_pages&gt;&lt;_volume&gt;29&lt;/_volume&gt;&lt;_translated_author&gt;Liu, Zhiyi;Cui, Jianzhong;Bai, Guangrun&lt;/_translated_author&gt;&lt;/Details&gt;&lt;Extra&gt;&lt;DBUID&gt;{F96A950B-833F-4880-A151-76DA2D6A2879}&lt;/DBUID&gt;&lt;/Extra&gt;&lt;/Item&gt;&lt;/References&gt;&lt;/Group&gt;&lt;/Citation&gt;_x000a_"/>
    <w:docVar w:name="NE.Ref{D39CE398-5538-4640-8949-A7BDBE2234B5}" w:val=" ADDIN NE.Ref.{D39CE398-5538-4640-8949-A7BDBE2234B5}&lt;Citation&gt;&lt;Group&gt;&lt;References&gt;&lt;Item&gt;&lt;ID&gt;406&lt;/ID&gt;&lt;UID&gt;{7124BF60-83E0-4CFD-B386-8A0F44438726}&lt;/UID&gt;&lt;Title&gt;电塑性效应及在塑性成形中的应用新进展&lt;/Title&gt;&lt;Template&gt;Journal Article&lt;/Template&gt;&lt;Star&gt;0&lt;/Star&gt;&lt;Tag&gt;0&lt;/Tag&gt;&lt;Author&gt;解焕阳; 董湘怀; 方林强&lt;/Author&gt;&lt;Year&gt;2012&lt;/Year&gt;&lt;Details&gt;&lt;_collection_scope&gt;中国科技核心期刊;中文核心期刊;CSCD;EI;&lt;/_collection_scope&gt;&lt;_created&gt;61137621&lt;/_created&gt;&lt;_journal&gt;上海交通大学学报&lt;/_journal&gt;&lt;_modified&gt;61138821&lt;/_modified&gt;&lt;_pages&gt;1062-1067&lt;/_pages&gt;&lt;_volume&gt;7&lt;/_volume&gt;&lt;_translated_author&gt;Jie, Huanyang;Dong, Xianghuai;Fang, Linqiang&lt;/_translated_author&gt;&lt;/Details&gt;&lt;Extra&gt;&lt;DBUID&gt;{F96A950B-833F-4880-A151-76DA2D6A2879}&lt;/DBUID&gt;&lt;/Extra&gt;&lt;/Item&gt;&lt;/References&gt;&lt;/Group&gt;&lt;/Citation&gt;_x000a_"/>
    <w:docVar w:name="NE.Ref{D50CE06C-80E1-4A94-8F2E-D0AC48995056}" w:val=" ADDIN NE.Ref.{D50CE06C-80E1-4A94-8F2E-D0AC48995056}&lt;Citation&gt;&lt;Group&gt;&lt;References&gt;&lt;Item&gt;&lt;ID&gt;437&lt;/ID&gt;&lt;UID&gt;{D4320AEC-ED09-4AB2-8B4D-F15C255A07B7}&lt;/UID&gt;&lt;Title&gt;应力应变测试方法综述&lt;/Title&gt;&lt;Template&gt;Journal Article&lt;/Template&gt;&lt;Star&gt;0&lt;/Star&gt;&lt;Tag&gt;0&lt;/Tag&gt;&lt;Author&gt;郑俊; 赵红旺; 朵兴茂&lt;/Author&gt;&lt;Year&gt;2009&lt;/Year&gt;&lt;Details&gt;&lt;_created&gt;61137684&lt;/_created&gt;&lt;_issue&gt;1&lt;/_issue&gt;&lt;_journal&gt;汽车科技&lt;/_journal&gt;&lt;_modified&gt;61138834&lt;/_modified&gt;&lt;_pages&gt;5-8&lt;/_pages&gt;&lt;_translated_author&gt;Zheng, Jun;Zhao, Hongwang;Duo, Xingmao&lt;/_translated_author&gt;&lt;/Details&gt;&lt;Extra&gt;&lt;DBUID&gt;{F96A950B-833F-4880-A151-76DA2D6A2879}&lt;/DBUID&gt;&lt;/Extra&gt;&lt;/Item&gt;&lt;/References&gt;&lt;/Group&gt;&lt;/Citation&gt;_x000a_"/>
    <w:docVar w:name="NE.Ref{DAB51BDF-C267-4AB1-BD15-C7A8E9214D78}" w:val=" ADDIN NE.Ref.{DAB51BDF-C267-4AB1-BD15-C7A8E9214D78}&lt;Citation&gt;&lt;Group&gt;&lt;References&gt;&lt;Item&gt;&lt;ID&gt;440&lt;/ID&gt;&lt;UID&gt;{CB78933A-6BDF-4965-93EE-0C9AF0BD899C}&lt;/UID&gt;&lt;Title&gt;光纤光栅传感器的现状与发展&lt;/Title&gt;&lt;Template&gt;Journal Article&lt;/Template&gt;&lt;Star&gt;0&lt;/Star&gt;&lt;Tag&gt;0&lt;/Tag&gt;&lt;Author&gt;尚丽平; 张淑清; 史锦珊&lt;/Author&gt;&lt;Year&gt;2001&lt;/Year&gt;&lt;Details&gt;&lt;_collection_scope&gt;中国科技核心期刊;&lt;/_collection_scope&gt;&lt;_created&gt;61137687&lt;/_created&gt;&lt;_issue&gt;2&lt;/_issue&gt;&lt;_journal&gt;燕山大学学报&lt;/_journal&gt;&lt;_modified&gt;61138835&lt;/_modified&gt;&lt;_pages&gt;139-143&lt;/_pages&gt;&lt;_volume&gt;25&lt;/_volume&gt;&lt;_translated_author&gt;Shang, Liping;Zhang, Shuqing;Shi, Jinshan&lt;/_translated_author&gt;&lt;/Details&gt;&lt;Extra&gt;&lt;DBUID&gt;{F96A950B-833F-4880-A151-76DA2D6A2879}&lt;/DBUID&gt;&lt;/Extra&gt;&lt;/Item&gt;&lt;/References&gt;&lt;/Group&gt;&lt;/Citation&gt;_x000a_"/>
    <w:docVar w:name="NE.Ref{DC987D0F-7957-4982-9778-6771C95632C9}" w:val=" ADDIN NE.Ref.{DC987D0F-7957-4982-9778-6771C95632C9}&lt;Citation&gt;&lt;Group&gt;&lt;References&gt;&lt;Item&gt;&lt;ID&gt;391&lt;/ID&gt;&lt;UID&gt;{3EBF88D6-2D35-45D0-A89D-78B8CDD90BDB}&lt;/UID&gt;&lt;Title&gt;Interaction of Electrons with Grain Boundaries&lt;/Title&gt;&lt;Template&gt;Journal Article&lt;/Template&gt;&lt;Star&gt;0&lt;/Star&gt;&lt;Tag&gt;0&lt;/Tag&gt;&lt;Author&gt;Barrett, C S; Cohen, M H&lt;/Author&gt;&lt;Year&gt;1954&lt;/Year&gt;&lt;Details&gt;&lt;_created&gt;61137574&lt;/_created&gt;&lt;_date&gt;1954-08-15&lt;/_date&gt;&lt;_date_display&gt;1954/08/15/&lt;/_date_display&gt;&lt;_issue&gt;4&lt;/_issue&gt;&lt;_journal&gt;Physical Review&lt;/_journal&gt;&lt;_modified&gt;61137575&lt;/_modified&gt;&lt;_number&gt;10.1103/PhysRev.95.1094&lt;/_number&gt;&lt;_ori_publication&gt;American Physical Society&lt;/_ori_publication&gt;&lt;_pages&gt;1094-1095&lt;/_pages&gt;&lt;_url&gt;http://link.aps.org/doi/10.1103/PhysRev.95.1094&lt;/_url&gt;&lt;_volume&gt;95&lt;/_volume&gt;&lt;/Details&gt;&lt;Extra&gt;&lt;DBUID&gt;{F96A950B-833F-4880-A151-76DA2D6A2879}&lt;/DBUID&gt;&lt;/Extra&gt;&lt;/Item&gt;&lt;/References&gt;&lt;/Group&gt;&lt;/Citation&gt;_x000a_"/>
    <w:docVar w:name="NE.Ref{E091A8A6-EF18-4749-ABF1-1B3196EACD66}" w:val=" ADDIN NE.Ref.{E091A8A6-EF18-4749-ABF1-1B3196EACD66}&lt;Citation&gt;&lt;Group&gt;&lt;References&gt;&lt;Item&gt;&lt;ID&gt;425&lt;/ID&gt;&lt;UID&gt;{18CA6B30-8B11-4055-92AC-1A31EFB2FE7C}&lt;/UID&gt;&lt;Title&gt;新型温度采集系统&lt;/Title&gt;&lt;Template&gt;Journal Article&lt;/Template&gt;&lt;Star&gt;0&lt;/Star&gt;&lt;Tag&gt;0&lt;/Tag&gt;&lt;Author&gt;孔文闯; 王代华; 张志杰&lt;/Author&gt;&lt;Year&gt;2011&lt;/Year&gt;&lt;Details&gt;&lt;_collection_scope&gt;中文核心期刊;CSCD;&lt;/_collection_scope&gt;&lt;_created&gt;61137649&lt;/_created&gt;&lt;_issue&gt;1&lt;/_issue&gt;&lt;_journal&gt;核电子学与探测技术&lt;/_journal&gt;&lt;_modified&gt;61166075&lt;/_modified&gt;&lt;_pages&gt;73-78&lt;/_pages&gt;&lt;_volume&gt;31&lt;/_volume&gt;&lt;_translated_author&gt;Kong, Wenchuang;Wang, Daihua;Zhang, Zhijie&lt;/_translated_author&gt;&lt;/Details&gt;&lt;Extra&gt;&lt;DBUID&gt;{F96A950B-833F-4880-A151-76DA2D6A2879}&lt;/DBUID&gt;&lt;/Extra&gt;&lt;/Item&gt;&lt;/References&gt;&lt;/Group&gt;&lt;/Citation&gt;_x000a_"/>
    <w:docVar w:name="NE.Ref{E937AC7D-DB1A-40B2-A316-094F16BC04DB}" w:val=" ADDIN NE.Ref.{E937AC7D-DB1A-40B2-A316-094F16BC04DB}&lt;Citation&gt;&lt;Group&gt;&lt;References&gt;&lt;Item&gt;&lt;ID&gt;423&lt;/ID&gt;&lt;UID&gt;{A5C06C6B-AAE5-4B30-A2C9-4C463A809DA2}&lt;/UID&gt;&lt;Title&gt;基于 K 型热电偶的高精度测温装置设计&lt;/Title&gt;&lt;Template&gt;Journal Article&lt;/Template&gt;&lt;Star&gt;0&lt;/Star&gt;&lt;Tag&gt;0&lt;/Tag&gt;&lt;Author&gt;王晓丹; 孟令军; 文波; 张晓春&lt;/Author&gt;&lt;Year&gt;2014&lt;/Year&gt;&lt;Details&gt;&lt;_collection_scope&gt;中国科技核心期刊;中文核心期刊;&lt;/_collection_scope&gt;&lt;_created&gt;61137648&lt;/_created&gt;&lt;_issue&gt;11&lt;/_issue&gt;&lt;_journal&gt;自动化与仪表&lt;/_journal&gt;&lt;_modified&gt;61138830&lt;/_modified&gt;&lt;_pages&gt;12-15&lt;/_pages&gt;&lt;_volume&gt;29&lt;/_volume&gt;&lt;_translated_author&gt;Wang, Xiaodan;Meng, Lingjun;Wen, Bo;Zhang, Xiaochun&lt;/_translated_author&gt;&lt;/Details&gt;&lt;Extra&gt;&lt;DBUID&gt;{F96A950B-833F-4880-A151-76DA2D6A2879}&lt;/DBUID&gt;&lt;/Extra&gt;&lt;/Item&gt;&lt;/References&gt;&lt;/Group&gt;&lt;/Citation&gt;_x000a_"/>
    <w:docVar w:name="NE.Ref{F2A8ADE4-7AEC-4F61-A5A4-076EC2086325}" w:val=" ADDIN NE.Ref.{F2A8ADE4-7AEC-4F61-A5A4-076EC2086325}&lt;Citation&gt;&lt;Group&gt;&lt;References&gt;&lt;Item&gt;&lt;ID&gt;442&lt;/ID&gt;&lt;UID&gt;{40FB63BB-A1B5-481D-B3A2-2E4855287E87}&lt;/UID&gt;&lt;Title&gt;双目立体视觉技术的实现及其进展&lt;/Title&gt;&lt;Template&gt;Journal Article&lt;/Template&gt;&lt;Star&gt;0&lt;/Star&gt;&lt;Tag&gt;0&lt;/Tag&gt;&lt;Author&gt;隋婧; 金伟其&lt;/Author&gt;&lt;Year&gt;2005&lt;/Year&gt;&lt;Details&gt;&lt;_collection_scope&gt;中国科技核心期刊;中文核心期刊;&lt;/_collection_scope&gt;&lt;_created&gt;61137690&lt;/_created&gt;&lt;_issue&gt;10&lt;/_issue&gt;&lt;_journal&gt;电子技术应用&lt;/_journal&gt;&lt;_modified&gt;61138835&lt;/_modified&gt;&lt;_pages&gt;4-6&lt;/_pages&gt;&lt;_volume&gt;30&lt;/_volume&gt;&lt;_translated_author&gt;Sui, Jing;Jin, Weiqi&lt;/_translated_author&gt;&lt;/Details&gt;&lt;Extra&gt;&lt;DBUID&gt;{F96A950B-833F-4880-A151-76DA2D6A2879}&lt;/DBUID&gt;&lt;/Extra&gt;&lt;/Item&gt;&lt;/References&gt;&lt;/Group&gt;&lt;/Citation&gt;_x000a_"/>
    <w:docVar w:name="NE.Ref{F97BEB3F-4893-4C85-A336-37A24B5E0714}" w:val=" ADDIN NE.Ref.{F97BEB3F-4893-4C85-A336-37A24B5E0714}&lt;Citation&gt;&lt;Group&gt;&lt;References&gt;&lt;Item&gt;&lt;ID&gt;441&lt;/ID&gt;&lt;UID&gt;{DA818186-971F-45C9-97FC-288392D678C5}&lt;/UID&gt;&lt;Title&gt;焊接残余应力的光弹性贴片法测量&lt;/Title&gt;&lt;Template&gt;Journal Article&lt;/Template&gt;&lt;Star&gt;0&lt;/Star&gt;&lt;Tag&gt;0&lt;/Tag&gt;&lt;Author&gt;李鑫; 袁宗浩&lt;/Author&gt;&lt;Year&gt;2010&lt;/Year&gt;&lt;Details&gt;&lt;_created&gt;61137689&lt;/_created&gt;&lt;_issue&gt;30&lt;/_issue&gt;&lt;_journal&gt;科技创新导报&lt;/_journal&gt;&lt;_modified&gt;61138835&lt;/_modified&gt;&lt;_pages&gt;38-39&lt;/_pages&gt;&lt;_translated_author&gt;Li, Xin;Yuan, Zonghao&lt;/_translated_author&gt;&lt;/Details&gt;&lt;Extra&gt;&lt;DBUID&gt;{F96A950B-833F-4880-A151-76DA2D6A2879}&lt;/DBUID&gt;&lt;/Extra&gt;&lt;/Item&gt;&lt;/References&gt;&lt;/Group&gt;&lt;/Citation&gt;_x000a_"/>
    <w:docVar w:name="NE.Ref{FDC21EFE-B2D2-42D6-B88C-89733F364139}" w:val=" ADDIN NE.Ref.{FDC21EFE-B2D2-42D6-B88C-89733F364139}&lt;Citation&gt;&lt;Group&gt;&lt;References&gt;&lt;Item&gt;&lt;ID&gt;418&lt;/ID&gt;&lt;UID&gt;{76F0A97A-61BE-48FB-96C2-629786DAE968}&lt;/UID&gt;&lt;Title&gt;热电偶测温原理中的基本定律&lt;/Title&gt;&lt;Template&gt;Journal Article&lt;/Template&gt;&lt;Star&gt;0&lt;/Star&gt;&lt;Tag&gt;0&lt;/Tag&gt;&lt;Author&gt;刘祖应&lt;/Author&gt;&lt;Year&gt;2001&lt;/Year&gt;&lt;Details&gt;&lt;_created&gt;61137640&lt;/_created&gt;&lt;_issue&gt;4&lt;/_issue&gt;&lt;_journal&gt;化工时刊&lt;/_journal&gt;&lt;_modified&gt;61138828&lt;/_modified&gt;&lt;_pages&gt;46-48&lt;/_pages&gt;&lt;_volume&gt;15&lt;/_volume&gt;&lt;_translated_author&gt;Liu, Zuying&lt;/_translated_author&gt;&lt;/Details&gt;&lt;Extra&gt;&lt;DBUID&gt;{F96A950B-833F-4880-A151-76DA2D6A2879}&lt;/DBUID&gt;&lt;/Extra&gt;&lt;/Item&gt;&lt;/References&gt;&lt;/Group&gt;&lt;Group&gt;&lt;References&gt;&lt;Item&gt;&lt;ID&gt;419&lt;/ID&gt;&lt;UID&gt;{197CFD53-8D57-412D-9ABD-7A454EE4CD68}&lt;/UID&gt;&lt;Title&gt;热电偶测温原理及应用&lt;/Title&gt;&lt;Template&gt;Journal Article&lt;/Template&gt;&lt;Star&gt;0&lt;/Star&gt;&lt;Tag&gt;0&lt;/Tag&gt;&lt;Author&gt;张明春; 肖燕红&lt;/Author&gt;&lt;Year&gt;2009&lt;/Year&gt;&lt;Details&gt;&lt;_created&gt;61137642&lt;/_created&gt;&lt;_issue&gt;3&lt;/_issue&gt;&lt;_journal&gt;攀枝花科技与信息&lt;/_journal&gt;&lt;_modified&gt;61137642&lt;/_modified&gt;&lt;_pages&gt;58-62&lt;/_pages&gt;&lt;_volume&gt;34&lt;/_volume&gt;&lt;_translated_author&gt;Zhang, Mingchun;Xiao, Yanhong&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报.自然科学版 New"/>
  </w:docVars>
  <w:rsids>
    <w:rsidRoot w:val="00B302B2"/>
    <w:rsid w:val="00000A04"/>
    <w:rsid w:val="00000D59"/>
    <w:rsid w:val="000012A5"/>
    <w:rsid w:val="00001D13"/>
    <w:rsid w:val="00002388"/>
    <w:rsid w:val="0000267C"/>
    <w:rsid w:val="00002E5B"/>
    <w:rsid w:val="00003299"/>
    <w:rsid w:val="0000349F"/>
    <w:rsid w:val="000043BD"/>
    <w:rsid w:val="00004D48"/>
    <w:rsid w:val="00006147"/>
    <w:rsid w:val="0000661E"/>
    <w:rsid w:val="0000770C"/>
    <w:rsid w:val="00007E0F"/>
    <w:rsid w:val="0001033F"/>
    <w:rsid w:val="00010BEA"/>
    <w:rsid w:val="00010D95"/>
    <w:rsid w:val="00010FE1"/>
    <w:rsid w:val="000111F1"/>
    <w:rsid w:val="0001176B"/>
    <w:rsid w:val="000117F1"/>
    <w:rsid w:val="00011F90"/>
    <w:rsid w:val="00012B9B"/>
    <w:rsid w:val="00013E6F"/>
    <w:rsid w:val="00014355"/>
    <w:rsid w:val="00014514"/>
    <w:rsid w:val="00015527"/>
    <w:rsid w:val="00015782"/>
    <w:rsid w:val="000159CF"/>
    <w:rsid w:val="00015B7A"/>
    <w:rsid w:val="00015EFB"/>
    <w:rsid w:val="000162B1"/>
    <w:rsid w:val="00016734"/>
    <w:rsid w:val="000179DD"/>
    <w:rsid w:val="00017ACA"/>
    <w:rsid w:val="000202EC"/>
    <w:rsid w:val="0002130A"/>
    <w:rsid w:val="0002132E"/>
    <w:rsid w:val="00021F43"/>
    <w:rsid w:val="00022634"/>
    <w:rsid w:val="00022725"/>
    <w:rsid w:val="00022C27"/>
    <w:rsid w:val="00022C4E"/>
    <w:rsid w:val="00023210"/>
    <w:rsid w:val="000238A8"/>
    <w:rsid w:val="00023C00"/>
    <w:rsid w:val="00023D5B"/>
    <w:rsid w:val="0002427B"/>
    <w:rsid w:val="000244D5"/>
    <w:rsid w:val="000249B3"/>
    <w:rsid w:val="00025291"/>
    <w:rsid w:val="00025BEF"/>
    <w:rsid w:val="00025FB0"/>
    <w:rsid w:val="000270C4"/>
    <w:rsid w:val="00030CE4"/>
    <w:rsid w:val="0003145A"/>
    <w:rsid w:val="00032574"/>
    <w:rsid w:val="00033927"/>
    <w:rsid w:val="00033AC0"/>
    <w:rsid w:val="0003486B"/>
    <w:rsid w:val="00034E0D"/>
    <w:rsid w:val="00034FAA"/>
    <w:rsid w:val="000357BD"/>
    <w:rsid w:val="00035C37"/>
    <w:rsid w:val="00035E91"/>
    <w:rsid w:val="000369C7"/>
    <w:rsid w:val="00036D20"/>
    <w:rsid w:val="00037329"/>
    <w:rsid w:val="00037918"/>
    <w:rsid w:val="00037D02"/>
    <w:rsid w:val="00040060"/>
    <w:rsid w:val="000412D1"/>
    <w:rsid w:val="00041805"/>
    <w:rsid w:val="00041959"/>
    <w:rsid w:val="00041A7A"/>
    <w:rsid w:val="000423F5"/>
    <w:rsid w:val="0004375D"/>
    <w:rsid w:val="00043968"/>
    <w:rsid w:val="00043DF6"/>
    <w:rsid w:val="00044C43"/>
    <w:rsid w:val="00046BEF"/>
    <w:rsid w:val="000471B4"/>
    <w:rsid w:val="000474F8"/>
    <w:rsid w:val="00047A6C"/>
    <w:rsid w:val="00047DCF"/>
    <w:rsid w:val="00047EC0"/>
    <w:rsid w:val="00051D82"/>
    <w:rsid w:val="0005293C"/>
    <w:rsid w:val="00053496"/>
    <w:rsid w:val="00053AA7"/>
    <w:rsid w:val="00053B31"/>
    <w:rsid w:val="00054E84"/>
    <w:rsid w:val="000557F9"/>
    <w:rsid w:val="000566AB"/>
    <w:rsid w:val="00056EE2"/>
    <w:rsid w:val="00057CC4"/>
    <w:rsid w:val="00057E31"/>
    <w:rsid w:val="0006028B"/>
    <w:rsid w:val="000604EC"/>
    <w:rsid w:val="00060652"/>
    <w:rsid w:val="00061B19"/>
    <w:rsid w:val="00062750"/>
    <w:rsid w:val="000646D4"/>
    <w:rsid w:val="0006509A"/>
    <w:rsid w:val="000654A9"/>
    <w:rsid w:val="000671CE"/>
    <w:rsid w:val="00067CDC"/>
    <w:rsid w:val="000705EE"/>
    <w:rsid w:val="00070D63"/>
    <w:rsid w:val="00072589"/>
    <w:rsid w:val="00072DB6"/>
    <w:rsid w:val="0007332C"/>
    <w:rsid w:val="00073457"/>
    <w:rsid w:val="0007353B"/>
    <w:rsid w:val="00073C0D"/>
    <w:rsid w:val="00073F02"/>
    <w:rsid w:val="0007408E"/>
    <w:rsid w:val="000741B3"/>
    <w:rsid w:val="000749A0"/>
    <w:rsid w:val="00074AC3"/>
    <w:rsid w:val="00074BD9"/>
    <w:rsid w:val="00075CE2"/>
    <w:rsid w:val="00075D10"/>
    <w:rsid w:val="00075F01"/>
    <w:rsid w:val="000775BC"/>
    <w:rsid w:val="00077EE7"/>
    <w:rsid w:val="00077F7E"/>
    <w:rsid w:val="0008054B"/>
    <w:rsid w:val="00080C53"/>
    <w:rsid w:val="00080CC3"/>
    <w:rsid w:val="00081058"/>
    <w:rsid w:val="00081149"/>
    <w:rsid w:val="000811C7"/>
    <w:rsid w:val="0008169D"/>
    <w:rsid w:val="00081D21"/>
    <w:rsid w:val="00083827"/>
    <w:rsid w:val="000839B5"/>
    <w:rsid w:val="00083E32"/>
    <w:rsid w:val="00084676"/>
    <w:rsid w:val="00084F70"/>
    <w:rsid w:val="000864D9"/>
    <w:rsid w:val="00086E3F"/>
    <w:rsid w:val="00087DD5"/>
    <w:rsid w:val="0009002E"/>
    <w:rsid w:val="0009099C"/>
    <w:rsid w:val="0009349B"/>
    <w:rsid w:val="00093BB5"/>
    <w:rsid w:val="000949E2"/>
    <w:rsid w:val="00094D7D"/>
    <w:rsid w:val="0009535A"/>
    <w:rsid w:val="00095626"/>
    <w:rsid w:val="00095825"/>
    <w:rsid w:val="000A014C"/>
    <w:rsid w:val="000A0BF9"/>
    <w:rsid w:val="000A1378"/>
    <w:rsid w:val="000A2135"/>
    <w:rsid w:val="000A22A1"/>
    <w:rsid w:val="000A22CD"/>
    <w:rsid w:val="000A2493"/>
    <w:rsid w:val="000A2504"/>
    <w:rsid w:val="000A3028"/>
    <w:rsid w:val="000A307D"/>
    <w:rsid w:val="000A327C"/>
    <w:rsid w:val="000A32B9"/>
    <w:rsid w:val="000A3321"/>
    <w:rsid w:val="000A37D5"/>
    <w:rsid w:val="000A4486"/>
    <w:rsid w:val="000A4598"/>
    <w:rsid w:val="000A4966"/>
    <w:rsid w:val="000A498D"/>
    <w:rsid w:val="000A4AEE"/>
    <w:rsid w:val="000A6BFA"/>
    <w:rsid w:val="000A6E6D"/>
    <w:rsid w:val="000B3B0B"/>
    <w:rsid w:val="000B3E7D"/>
    <w:rsid w:val="000B42AE"/>
    <w:rsid w:val="000B4FA3"/>
    <w:rsid w:val="000B5914"/>
    <w:rsid w:val="000B603B"/>
    <w:rsid w:val="000B67E8"/>
    <w:rsid w:val="000B74AF"/>
    <w:rsid w:val="000B7C2C"/>
    <w:rsid w:val="000B7DD1"/>
    <w:rsid w:val="000C024A"/>
    <w:rsid w:val="000C0C94"/>
    <w:rsid w:val="000C1DA6"/>
    <w:rsid w:val="000C1E47"/>
    <w:rsid w:val="000C3557"/>
    <w:rsid w:val="000C3690"/>
    <w:rsid w:val="000C450E"/>
    <w:rsid w:val="000C4706"/>
    <w:rsid w:val="000C50CF"/>
    <w:rsid w:val="000C55F7"/>
    <w:rsid w:val="000C669C"/>
    <w:rsid w:val="000C7A08"/>
    <w:rsid w:val="000D0901"/>
    <w:rsid w:val="000D0A4C"/>
    <w:rsid w:val="000D12D7"/>
    <w:rsid w:val="000D18CC"/>
    <w:rsid w:val="000D1D4A"/>
    <w:rsid w:val="000D1E11"/>
    <w:rsid w:val="000D3953"/>
    <w:rsid w:val="000D3F6A"/>
    <w:rsid w:val="000D4BE8"/>
    <w:rsid w:val="000D50B4"/>
    <w:rsid w:val="000D5AF9"/>
    <w:rsid w:val="000D7F9C"/>
    <w:rsid w:val="000E023B"/>
    <w:rsid w:val="000E06D4"/>
    <w:rsid w:val="000E0A27"/>
    <w:rsid w:val="000E1D62"/>
    <w:rsid w:val="000E233A"/>
    <w:rsid w:val="000E24A2"/>
    <w:rsid w:val="000E34C4"/>
    <w:rsid w:val="000E385F"/>
    <w:rsid w:val="000E45DF"/>
    <w:rsid w:val="000E50B5"/>
    <w:rsid w:val="000E6170"/>
    <w:rsid w:val="000E65A5"/>
    <w:rsid w:val="000E6CD5"/>
    <w:rsid w:val="000E6EED"/>
    <w:rsid w:val="000E7679"/>
    <w:rsid w:val="000E78C9"/>
    <w:rsid w:val="000F0296"/>
    <w:rsid w:val="000F0453"/>
    <w:rsid w:val="000F0AB9"/>
    <w:rsid w:val="000F0B66"/>
    <w:rsid w:val="000F0E9C"/>
    <w:rsid w:val="000F1591"/>
    <w:rsid w:val="000F1787"/>
    <w:rsid w:val="000F179E"/>
    <w:rsid w:val="000F208B"/>
    <w:rsid w:val="000F3107"/>
    <w:rsid w:val="000F3942"/>
    <w:rsid w:val="000F495A"/>
    <w:rsid w:val="000F4DB1"/>
    <w:rsid w:val="000F4F70"/>
    <w:rsid w:val="000F4F9D"/>
    <w:rsid w:val="000F5CC3"/>
    <w:rsid w:val="000F6F09"/>
    <w:rsid w:val="000F73EC"/>
    <w:rsid w:val="000F7D8F"/>
    <w:rsid w:val="000F7F63"/>
    <w:rsid w:val="00100E2F"/>
    <w:rsid w:val="00101877"/>
    <w:rsid w:val="00102331"/>
    <w:rsid w:val="00102CCC"/>
    <w:rsid w:val="00102FE0"/>
    <w:rsid w:val="00103725"/>
    <w:rsid w:val="0010380C"/>
    <w:rsid w:val="001045D1"/>
    <w:rsid w:val="0010461C"/>
    <w:rsid w:val="00104D5B"/>
    <w:rsid w:val="00104E9B"/>
    <w:rsid w:val="00105238"/>
    <w:rsid w:val="00105661"/>
    <w:rsid w:val="00105F63"/>
    <w:rsid w:val="00107F39"/>
    <w:rsid w:val="001109D3"/>
    <w:rsid w:val="00110F8A"/>
    <w:rsid w:val="00111DCB"/>
    <w:rsid w:val="001121E9"/>
    <w:rsid w:val="001127A8"/>
    <w:rsid w:val="00114E10"/>
    <w:rsid w:val="0011518A"/>
    <w:rsid w:val="00115663"/>
    <w:rsid w:val="00115B1F"/>
    <w:rsid w:val="00115CCF"/>
    <w:rsid w:val="001167C2"/>
    <w:rsid w:val="001173DE"/>
    <w:rsid w:val="00117929"/>
    <w:rsid w:val="001207FB"/>
    <w:rsid w:val="00120F3E"/>
    <w:rsid w:val="00121355"/>
    <w:rsid w:val="00121969"/>
    <w:rsid w:val="001221B8"/>
    <w:rsid w:val="0012268C"/>
    <w:rsid w:val="001226D8"/>
    <w:rsid w:val="00122C8C"/>
    <w:rsid w:val="0012320F"/>
    <w:rsid w:val="00123343"/>
    <w:rsid w:val="00123495"/>
    <w:rsid w:val="00123496"/>
    <w:rsid w:val="0012442D"/>
    <w:rsid w:val="00124724"/>
    <w:rsid w:val="001247DF"/>
    <w:rsid w:val="00124C51"/>
    <w:rsid w:val="001250EE"/>
    <w:rsid w:val="0012536F"/>
    <w:rsid w:val="0012543B"/>
    <w:rsid w:val="0012563A"/>
    <w:rsid w:val="00125C62"/>
    <w:rsid w:val="00126023"/>
    <w:rsid w:val="00126060"/>
    <w:rsid w:val="001260B8"/>
    <w:rsid w:val="001270CA"/>
    <w:rsid w:val="00127228"/>
    <w:rsid w:val="00127485"/>
    <w:rsid w:val="0012779F"/>
    <w:rsid w:val="00127890"/>
    <w:rsid w:val="00127BD0"/>
    <w:rsid w:val="001304F2"/>
    <w:rsid w:val="00130855"/>
    <w:rsid w:val="001313F9"/>
    <w:rsid w:val="00131A87"/>
    <w:rsid w:val="00131D34"/>
    <w:rsid w:val="00131E39"/>
    <w:rsid w:val="0013276E"/>
    <w:rsid w:val="001327AF"/>
    <w:rsid w:val="0013364A"/>
    <w:rsid w:val="00133A2B"/>
    <w:rsid w:val="00133AB8"/>
    <w:rsid w:val="00134961"/>
    <w:rsid w:val="00134F5C"/>
    <w:rsid w:val="0013530D"/>
    <w:rsid w:val="00135ACC"/>
    <w:rsid w:val="001362D6"/>
    <w:rsid w:val="00136452"/>
    <w:rsid w:val="001364A1"/>
    <w:rsid w:val="00136CDC"/>
    <w:rsid w:val="00140337"/>
    <w:rsid w:val="00140358"/>
    <w:rsid w:val="0014073F"/>
    <w:rsid w:val="00140F4E"/>
    <w:rsid w:val="001412E5"/>
    <w:rsid w:val="00141746"/>
    <w:rsid w:val="00141C94"/>
    <w:rsid w:val="00142AA1"/>
    <w:rsid w:val="001431A5"/>
    <w:rsid w:val="001434E2"/>
    <w:rsid w:val="00143A16"/>
    <w:rsid w:val="00143BFC"/>
    <w:rsid w:val="001445B9"/>
    <w:rsid w:val="0014555F"/>
    <w:rsid w:val="00145AD0"/>
    <w:rsid w:val="00146A76"/>
    <w:rsid w:val="00147531"/>
    <w:rsid w:val="00147B1F"/>
    <w:rsid w:val="00151418"/>
    <w:rsid w:val="00151527"/>
    <w:rsid w:val="00151D25"/>
    <w:rsid w:val="0015493A"/>
    <w:rsid w:val="00154AE5"/>
    <w:rsid w:val="00155484"/>
    <w:rsid w:val="00155FAD"/>
    <w:rsid w:val="00156008"/>
    <w:rsid w:val="00156926"/>
    <w:rsid w:val="001569C4"/>
    <w:rsid w:val="00157292"/>
    <w:rsid w:val="0015744C"/>
    <w:rsid w:val="00157FA6"/>
    <w:rsid w:val="0016045E"/>
    <w:rsid w:val="001608B9"/>
    <w:rsid w:val="001609B3"/>
    <w:rsid w:val="00161210"/>
    <w:rsid w:val="00161284"/>
    <w:rsid w:val="00161706"/>
    <w:rsid w:val="0016187C"/>
    <w:rsid w:val="0016244A"/>
    <w:rsid w:val="0016267D"/>
    <w:rsid w:val="001629F3"/>
    <w:rsid w:val="00162A83"/>
    <w:rsid w:val="0016309E"/>
    <w:rsid w:val="00163E9D"/>
    <w:rsid w:val="00163EAF"/>
    <w:rsid w:val="00166284"/>
    <w:rsid w:val="00166705"/>
    <w:rsid w:val="0016725A"/>
    <w:rsid w:val="001676A8"/>
    <w:rsid w:val="001678C3"/>
    <w:rsid w:val="00172C3D"/>
    <w:rsid w:val="00173514"/>
    <w:rsid w:val="0017353F"/>
    <w:rsid w:val="001749E2"/>
    <w:rsid w:val="00174C4E"/>
    <w:rsid w:val="00174E74"/>
    <w:rsid w:val="0017565F"/>
    <w:rsid w:val="00175880"/>
    <w:rsid w:val="00175F50"/>
    <w:rsid w:val="00176450"/>
    <w:rsid w:val="00176DFA"/>
    <w:rsid w:val="001772AD"/>
    <w:rsid w:val="00177491"/>
    <w:rsid w:val="00177F92"/>
    <w:rsid w:val="00180EA3"/>
    <w:rsid w:val="00181184"/>
    <w:rsid w:val="001819A7"/>
    <w:rsid w:val="00182A96"/>
    <w:rsid w:val="00183402"/>
    <w:rsid w:val="001845E1"/>
    <w:rsid w:val="00185C73"/>
    <w:rsid w:val="00185FA2"/>
    <w:rsid w:val="001863EB"/>
    <w:rsid w:val="001867C8"/>
    <w:rsid w:val="00187873"/>
    <w:rsid w:val="001902EE"/>
    <w:rsid w:val="00190900"/>
    <w:rsid w:val="00190E10"/>
    <w:rsid w:val="0019114E"/>
    <w:rsid w:val="0019140B"/>
    <w:rsid w:val="001917B0"/>
    <w:rsid w:val="00191AEA"/>
    <w:rsid w:val="00192302"/>
    <w:rsid w:val="0019253A"/>
    <w:rsid w:val="001935F9"/>
    <w:rsid w:val="0019371F"/>
    <w:rsid w:val="00194595"/>
    <w:rsid w:val="00194843"/>
    <w:rsid w:val="0019525E"/>
    <w:rsid w:val="00195471"/>
    <w:rsid w:val="00196580"/>
    <w:rsid w:val="001A038D"/>
    <w:rsid w:val="001A0C8F"/>
    <w:rsid w:val="001A1A77"/>
    <w:rsid w:val="001A1E6A"/>
    <w:rsid w:val="001A232B"/>
    <w:rsid w:val="001A2363"/>
    <w:rsid w:val="001A285E"/>
    <w:rsid w:val="001A2E87"/>
    <w:rsid w:val="001A613C"/>
    <w:rsid w:val="001A6B5B"/>
    <w:rsid w:val="001A6DE4"/>
    <w:rsid w:val="001A795F"/>
    <w:rsid w:val="001A7ABC"/>
    <w:rsid w:val="001A7DB0"/>
    <w:rsid w:val="001B0356"/>
    <w:rsid w:val="001B09FB"/>
    <w:rsid w:val="001B2153"/>
    <w:rsid w:val="001B2798"/>
    <w:rsid w:val="001B2D64"/>
    <w:rsid w:val="001B33BB"/>
    <w:rsid w:val="001B415A"/>
    <w:rsid w:val="001B45B9"/>
    <w:rsid w:val="001B4604"/>
    <w:rsid w:val="001B48B9"/>
    <w:rsid w:val="001B49FD"/>
    <w:rsid w:val="001B4FFC"/>
    <w:rsid w:val="001B50CF"/>
    <w:rsid w:val="001B5F8E"/>
    <w:rsid w:val="001B6082"/>
    <w:rsid w:val="001B627E"/>
    <w:rsid w:val="001B649E"/>
    <w:rsid w:val="001B6513"/>
    <w:rsid w:val="001B6D6F"/>
    <w:rsid w:val="001B70B9"/>
    <w:rsid w:val="001B7500"/>
    <w:rsid w:val="001B7C6B"/>
    <w:rsid w:val="001B7C80"/>
    <w:rsid w:val="001C054F"/>
    <w:rsid w:val="001C0EBB"/>
    <w:rsid w:val="001C2038"/>
    <w:rsid w:val="001C28D2"/>
    <w:rsid w:val="001C35DC"/>
    <w:rsid w:val="001C37EF"/>
    <w:rsid w:val="001C40FB"/>
    <w:rsid w:val="001C485D"/>
    <w:rsid w:val="001C4A28"/>
    <w:rsid w:val="001C5998"/>
    <w:rsid w:val="001C5E85"/>
    <w:rsid w:val="001C722F"/>
    <w:rsid w:val="001C74E5"/>
    <w:rsid w:val="001C74F2"/>
    <w:rsid w:val="001D0436"/>
    <w:rsid w:val="001D09D8"/>
    <w:rsid w:val="001D0A2E"/>
    <w:rsid w:val="001D12CD"/>
    <w:rsid w:val="001D2459"/>
    <w:rsid w:val="001D2827"/>
    <w:rsid w:val="001D2864"/>
    <w:rsid w:val="001D39DE"/>
    <w:rsid w:val="001D46CB"/>
    <w:rsid w:val="001D5207"/>
    <w:rsid w:val="001D5269"/>
    <w:rsid w:val="001D553B"/>
    <w:rsid w:val="001D561C"/>
    <w:rsid w:val="001D62AB"/>
    <w:rsid w:val="001D6FB4"/>
    <w:rsid w:val="001D718D"/>
    <w:rsid w:val="001D7A56"/>
    <w:rsid w:val="001E01CF"/>
    <w:rsid w:val="001E076F"/>
    <w:rsid w:val="001E0A1D"/>
    <w:rsid w:val="001E0A3A"/>
    <w:rsid w:val="001E183B"/>
    <w:rsid w:val="001E1F82"/>
    <w:rsid w:val="001E2746"/>
    <w:rsid w:val="001E33F0"/>
    <w:rsid w:val="001E5159"/>
    <w:rsid w:val="001E583C"/>
    <w:rsid w:val="001E5DFF"/>
    <w:rsid w:val="001E6339"/>
    <w:rsid w:val="001E6A12"/>
    <w:rsid w:val="001E6EC2"/>
    <w:rsid w:val="001E7ADD"/>
    <w:rsid w:val="001E7F79"/>
    <w:rsid w:val="001F0686"/>
    <w:rsid w:val="001F219B"/>
    <w:rsid w:val="001F24E7"/>
    <w:rsid w:val="001F2584"/>
    <w:rsid w:val="001F2CFD"/>
    <w:rsid w:val="001F326A"/>
    <w:rsid w:val="001F32DA"/>
    <w:rsid w:val="001F36B9"/>
    <w:rsid w:val="001F3AC0"/>
    <w:rsid w:val="001F3CC6"/>
    <w:rsid w:val="001F4CB5"/>
    <w:rsid w:val="001F4CEC"/>
    <w:rsid w:val="001F4FAC"/>
    <w:rsid w:val="001F5442"/>
    <w:rsid w:val="001F5913"/>
    <w:rsid w:val="001F5FC4"/>
    <w:rsid w:val="001F6471"/>
    <w:rsid w:val="001F7F88"/>
    <w:rsid w:val="00200246"/>
    <w:rsid w:val="00201230"/>
    <w:rsid w:val="00202390"/>
    <w:rsid w:val="00202AD8"/>
    <w:rsid w:val="00203B7D"/>
    <w:rsid w:val="0020588C"/>
    <w:rsid w:val="0020606E"/>
    <w:rsid w:val="00206312"/>
    <w:rsid w:val="00207070"/>
    <w:rsid w:val="00207913"/>
    <w:rsid w:val="00210F6C"/>
    <w:rsid w:val="00212451"/>
    <w:rsid w:val="0021248E"/>
    <w:rsid w:val="002127E3"/>
    <w:rsid w:val="00212FD4"/>
    <w:rsid w:val="00214CBE"/>
    <w:rsid w:val="0021505C"/>
    <w:rsid w:val="00215A2D"/>
    <w:rsid w:val="00215BD3"/>
    <w:rsid w:val="0021622E"/>
    <w:rsid w:val="00216841"/>
    <w:rsid w:val="0021721B"/>
    <w:rsid w:val="00217357"/>
    <w:rsid w:val="002207BF"/>
    <w:rsid w:val="00220A8E"/>
    <w:rsid w:val="00220B6F"/>
    <w:rsid w:val="00220FF6"/>
    <w:rsid w:val="00221B52"/>
    <w:rsid w:val="002227E3"/>
    <w:rsid w:val="002227F6"/>
    <w:rsid w:val="0022324B"/>
    <w:rsid w:val="002233ED"/>
    <w:rsid w:val="0022404B"/>
    <w:rsid w:val="002245E7"/>
    <w:rsid w:val="00224ACA"/>
    <w:rsid w:val="00225761"/>
    <w:rsid w:val="00225E20"/>
    <w:rsid w:val="00227020"/>
    <w:rsid w:val="0022753A"/>
    <w:rsid w:val="00227DE1"/>
    <w:rsid w:val="00230C7C"/>
    <w:rsid w:val="00231C99"/>
    <w:rsid w:val="002320C8"/>
    <w:rsid w:val="00232EAE"/>
    <w:rsid w:val="002357BB"/>
    <w:rsid w:val="0023657E"/>
    <w:rsid w:val="00236BD0"/>
    <w:rsid w:val="00236CAE"/>
    <w:rsid w:val="00236D0A"/>
    <w:rsid w:val="0023750C"/>
    <w:rsid w:val="0023762E"/>
    <w:rsid w:val="002377EA"/>
    <w:rsid w:val="00240297"/>
    <w:rsid w:val="002402E4"/>
    <w:rsid w:val="002402FE"/>
    <w:rsid w:val="002404C2"/>
    <w:rsid w:val="00241416"/>
    <w:rsid w:val="00241571"/>
    <w:rsid w:val="00242CDE"/>
    <w:rsid w:val="002441DA"/>
    <w:rsid w:val="002448CF"/>
    <w:rsid w:val="00246AC2"/>
    <w:rsid w:val="00246E88"/>
    <w:rsid w:val="00250723"/>
    <w:rsid w:val="00250D83"/>
    <w:rsid w:val="002528B5"/>
    <w:rsid w:val="00252A66"/>
    <w:rsid w:val="00252BCE"/>
    <w:rsid w:val="00252C52"/>
    <w:rsid w:val="00253B5A"/>
    <w:rsid w:val="00255389"/>
    <w:rsid w:val="002555F4"/>
    <w:rsid w:val="002561E8"/>
    <w:rsid w:val="00257ADD"/>
    <w:rsid w:val="00257D9E"/>
    <w:rsid w:val="00260E4D"/>
    <w:rsid w:val="00261917"/>
    <w:rsid w:val="00262BA5"/>
    <w:rsid w:val="00263C8B"/>
    <w:rsid w:val="00263D19"/>
    <w:rsid w:val="0026525D"/>
    <w:rsid w:val="00265905"/>
    <w:rsid w:val="00265B5C"/>
    <w:rsid w:val="00270631"/>
    <w:rsid w:val="0027125E"/>
    <w:rsid w:val="002717EC"/>
    <w:rsid w:val="002724E4"/>
    <w:rsid w:val="002735DC"/>
    <w:rsid w:val="0027375A"/>
    <w:rsid w:val="00273AE1"/>
    <w:rsid w:val="00273D54"/>
    <w:rsid w:val="00273DC4"/>
    <w:rsid w:val="00274437"/>
    <w:rsid w:val="002753BB"/>
    <w:rsid w:val="002768EB"/>
    <w:rsid w:val="00276913"/>
    <w:rsid w:val="00276C46"/>
    <w:rsid w:val="0028077D"/>
    <w:rsid w:val="00281011"/>
    <w:rsid w:val="00281270"/>
    <w:rsid w:val="0028188F"/>
    <w:rsid w:val="00281BE0"/>
    <w:rsid w:val="00281FC3"/>
    <w:rsid w:val="00282F5E"/>
    <w:rsid w:val="002845BA"/>
    <w:rsid w:val="00284AC0"/>
    <w:rsid w:val="002851F7"/>
    <w:rsid w:val="00285D5F"/>
    <w:rsid w:val="00285F2D"/>
    <w:rsid w:val="0028649A"/>
    <w:rsid w:val="00286574"/>
    <w:rsid w:val="00286E9E"/>
    <w:rsid w:val="0029004E"/>
    <w:rsid w:val="0029012C"/>
    <w:rsid w:val="002910A2"/>
    <w:rsid w:val="002915E0"/>
    <w:rsid w:val="002923C5"/>
    <w:rsid w:val="00294880"/>
    <w:rsid w:val="00294A43"/>
    <w:rsid w:val="00294C45"/>
    <w:rsid w:val="00294F78"/>
    <w:rsid w:val="00295D0B"/>
    <w:rsid w:val="002962E7"/>
    <w:rsid w:val="00296413"/>
    <w:rsid w:val="0029645B"/>
    <w:rsid w:val="002A05E1"/>
    <w:rsid w:val="002A07FE"/>
    <w:rsid w:val="002A0EBD"/>
    <w:rsid w:val="002A0ED7"/>
    <w:rsid w:val="002A1AF1"/>
    <w:rsid w:val="002A2177"/>
    <w:rsid w:val="002A26FF"/>
    <w:rsid w:val="002A2757"/>
    <w:rsid w:val="002A4782"/>
    <w:rsid w:val="002A4900"/>
    <w:rsid w:val="002A5642"/>
    <w:rsid w:val="002A5779"/>
    <w:rsid w:val="002A62BE"/>
    <w:rsid w:val="002A66AD"/>
    <w:rsid w:val="002A6A65"/>
    <w:rsid w:val="002A7079"/>
    <w:rsid w:val="002A7663"/>
    <w:rsid w:val="002A7BC9"/>
    <w:rsid w:val="002A7E7D"/>
    <w:rsid w:val="002B0964"/>
    <w:rsid w:val="002B0CE7"/>
    <w:rsid w:val="002B1718"/>
    <w:rsid w:val="002B18F6"/>
    <w:rsid w:val="002B1CB8"/>
    <w:rsid w:val="002B2BFC"/>
    <w:rsid w:val="002B2F5B"/>
    <w:rsid w:val="002B3403"/>
    <w:rsid w:val="002B385F"/>
    <w:rsid w:val="002B3CEA"/>
    <w:rsid w:val="002B4A5F"/>
    <w:rsid w:val="002B57A5"/>
    <w:rsid w:val="002B5DF8"/>
    <w:rsid w:val="002B6A45"/>
    <w:rsid w:val="002B70F7"/>
    <w:rsid w:val="002B72B3"/>
    <w:rsid w:val="002C05C7"/>
    <w:rsid w:val="002C0AA4"/>
    <w:rsid w:val="002C1DAE"/>
    <w:rsid w:val="002C1DFB"/>
    <w:rsid w:val="002C1FF3"/>
    <w:rsid w:val="002C2227"/>
    <w:rsid w:val="002C26B4"/>
    <w:rsid w:val="002C28E1"/>
    <w:rsid w:val="002C2B1B"/>
    <w:rsid w:val="002C2FF9"/>
    <w:rsid w:val="002C3989"/>
    <w:rsid w:val="002C39DD"/>
    <w:rsid w:val="002C3A29"/>
    <w:rsid w:val="002C3DC8"/>
    <w:rsid w:val="002C4823"/>
    <w:rsid w:val="002C5F01"/>
    <w:rsid w:val="002C5F7A"/>
    <w:rsid w:val="002C67C7"/>
    <w:rsid w:val="002C6B15"/>
    <w:rsid w:val="002C71C9"/>
    <w:rsid w:val="002D0BE3"/>
    <w:rsid w:val="002D104D"/>
    <w:rsid w:val="002D1943"/>
    <w:rsid w:val="002D19B3"/>
    <w:rsid w:val="002D3758"/>
    <w:rsid w:val="002D4692"/>
    <w:rsid w:val="002D4D15"/>
    <w:rsid w:val="002D552B"/>
    <w:rsid w:val="002D5A61"/>
    <w:rsid w:val="002D74AD"/>
    <w:rsid w:val="002D77E0"/>
    <w:rsid w:val="002E0515"/>
    <w:rsid w:val="002E0BAA"/>
    <w:rsid w:val="002E0E74"/>
    <w:rsid w:val="002E0E7E"/>
    <w:rsid w:val="002E11A3"/>
    <w:rsid w:val="002E1742"/>
    <w:rsid w:val="002E1992"/>
    <w:rsid w:val="002E1EA9"/>
    <w:rsid w:val="002E2713"/>
    <w:rsid w:val="002E2B2E"/>
    <w:rsid w:val="002E3C1E"/>
    <w:rsid w:val="002E3FEC"/>
    <w:rsid w:val="002E4069"/>
    <w:rsid w:val="002E4253"/>
    <w:rsid w:val="002E435D"/>
    <w:rsid w:val="002E4CB7"/>
    <w:rsid w:val="002E4CF4"/>
    <w:rsid w:val="002E5202"/>
    <w:rsid w:val="002E664D"/>
    <w:rsid w:val="002E738C"/>
    <w:rsid w:val="002E7A60"/>
    <w:rsid w:val="002E7B6E"/>
    <w:rsid w:val="002F034C"/>
    <w:rsid w:val="002F0C00"/>
    <w:rsid w:val="002F0CB4"/>
    <w:rsid w:val="002F1936"/>
    <w:rsid w:val="002F23D6"/>
    <w:rsid w:val="002F2415"/>
    <w:rsid w:val="002F2B4E"/>
    <w:rsid w:val="002F2F4E"/>
    <w:rsid w:val="002F3B83"/>
    <w:rsid w:val="002F5479"/>
    <w:rsid w:val="002F5712"/>
    <w:rsid w:val="002F5CEB"/>
    <w:rsid w:val="002F62D1"/>
    <w:rsid w:val="002F6333"/>
    <w:rsid w:val="002F7BB6"/>
    <w:rsid w:val="002F7F92"/>
    <w:rsid w:val="0030040F"/>
    <w:rsid w:val="003007DD"/>
    <w:rsid w:val="003009A5"/>
    <w:rsid w:val="0030191F"/>
    <w:rsid w:val="00301E3A"/>
    <w:rsid w:val="0030241D"/>
    <w:rsid w:val="0030437E"/>
    <w:rsid w:val="00304445"/>
    <w:rsid w:val="00304C75"/>
    <w:rsid w:val="00304FBC"/>
    <w:rsid w:val="003052AB"/>
    <w:rsid w:val="00306060"/>
    <w:rsid w:val="003066CA"/>
    <w:rsid w:val="0030726E"/>
    <w:rsid w:val="003106FB"/>
    <w:rsid w:val="003111A6"/>
    <w:rsid w:val="0031306F"/>
    <w:rsid w:val="003138EE"/>
    <w:rsid w:val="00313AFB"/>
    <w:rsid w:val="00313BEA"/>
    <w:rsid w:val="00314449"/>
    <w:rsid w:val="00314762"/>
    <w:rsid w:val="00315199"/>
    <w:rsid w:val="00316398"/>
    <w:rsid w:val="00317860"/>
    <w:rsid w:val="00320EDA"/>
    <w:rsid w:val="00320F6A"/>
    <w:rsid w:val="003215D7"/>
    <w:rsid w:val="00321F45"/>
    <w:rsid w:val="003224AB"/>
    <w:rsid w:val="00324134"/>
    <w:rsid w:val="003246EB"/>
    <w:rsid w:val="003249AA"/>
    <w:rsid w:val="00324BF7"/>
    <w:rsid w:val="00325376"/>
    <w:rsid w:val="00325D0B"/>
    <w:rsid w:val="00326DE5"/>
    <w:rsid w:val="00326F0A"/>
    <w:rsid w:val="003275EB"/>
    <w:rsid w:val="00327B19"/>
    <w:rsid w:val="00327C46"/>
    <w:rsid w:val="00330111"/>
    <w:rsid w:val="00331702"/>
    <w:rsid w:val="003320FA"/>
    <w:rsid w:val="00332135"/>
    <w:rsid w:val="003321B9"/>
    <w:rsid w:val="00333260"/>
    <w:rsid w:val="003341EE"/>
    <w:rsid w:val="00334A8F"/>
    <w:rsid w:val="00335ECC"/>
    <w:rsid w:val="0033643F"/>
    <w:rsid w:val="00336825"/>
    <w:rsid w:val="00336844"/>
    <w:rsid w:val="00336E19"/>
    <w:rsid w:val="003375F0"/>
    <w:rsid w:val="00337FD8"/>
    <w:rsid w:val="0034165A"/>
    <w:rsid w:val="00341A92"/>
    <w:rsid w:val="00341F56"/>
    <w:rsid w:val="003420F6"/>
    <w:rsid w:val="00342377"/>
    <w:rsid w:val="00342BA2"/>
    <w:rsid w:val="00342E8F"/>
    <w:rsid w:val="00343558"/>
    <w:rsid w:val="0034370E"/>
    <w:rsid w:val="00344C2B"/>
    <w:rsid w:val="003450BB"/>
    <w:rsid w:val="00345146"/>
    <w:rsid w:val="00345D9A"/>
    <w:rsid w:val="00346207"/>
    <w:rsid w:val="003463E7"/>
    <w:rsid w:val="00346B66"/>
    <w:rsid w:val="00346F25"/>
    <w:rsid w:val="0035198A"/>
    <w:rsid w:val="00351DE1"/>
    <w:rsid w:val="003520F2"/>
    <w:rsid w:val="003529BE"/>
    <w:rsid w:val="003538EB"/>
    <w:rsid w:val="00354AD4"/>
    <w:rsid w:val="0035633D"/>
    <w:rsid w:val="00357768"/>
    <w:rsid w:val="00360741"/>
    <w:rsid w:val="00361492"/>
    <w:rsid w:val="003618D8"/>
    <w:rsid w:val="00362278"/>
    <w:rsid w:val="00363D37"/>
    <w:rsid w:val="00364A62"/>
    <w:rsid w:val="00365B8C"/>
    <w:rsid w:val="00366B16"/>
    <w:rsid w:val="00366E66"/>
    <w:rsid w:val="00366FBC"/>
    <w:rsid w:val="003670E8"/>
    <w:rsid w:val="003674DE"/>
    <w:rsid w:val="00367D56"/>
    <w:rsid w:val="003707C1"/>
    <w:rsid w:val="00370C45"/>
    <w:rsid w:val="003710E9"/>
    <w:rsid w:val="0037123B"/>
    <w:rsid w:val="003713A8"/>
    <w:rsid w:val="00371526"/>
    <w:rsid w:val="003729C1"/>
    <w:rsid w:val="0037363D"/>
    <w:rsid w:val="00373B99"/>
    <w:rsid w:val="00374147"/>
    <w:rsid w:val="003744C2"/>
    <w:rsid w:val="003746C8"/>
    <w:rsid w:val="003750E3"/>
    <w:rsid w:val="0037594E"/>
    <w:rsid w:val="00375AA1"/>
    <w:rsid w:val="00376712"/>
    <w:rsid w:val="00377E06"/>
    <w:rsid w:val="003806DC"/>
    <w:rsid w:val="00380F17"/>
    <w:rsid w:val="00381022"/>
    <w:rsid w:val="003812CC"/>
    <w:rsid w:val="00382331"/>
    <w:rsid w:val="00383B77"/>
    <w:rsid w:val="003846F1"/>
    <w:rsid w:val="00384CB6"/>
    <w:rsid w:val="0038613D"/>
    <w:rsid w:val="003873F6"/>
    <w:rsid w:val="003906FC"/>
    <w:rsid w:val="00391133"/>
    <w:rsid w:val="0039154A"/>
    <w:rsid w:val="00391AD8"/>
    <w:rsid w:val="00391FFE"/>
    <w:rsid w:val="0039333E"/>
    <w:rsid w:val="00393911"/>
    <w:rsid w:val="00393FE6"/>
    <w:rsid w:val="0039401B"/>
    <w:rsid w:val="00394A14"/>
    <w:rsid w:val="00394B8A"/>
    <w:rsid w:val="00394C2D"/>
    <w:rsid w:val="003967DD"/>
    <w:rsid w:val="003A06DC"/>
    <w:rsid w:val="003A0A5A"/>
    <w:rsid w:val="003A0BE4"/>
    <w:rsid w:val="003A11CB"/>
    <w:rsid w:val="003A145A"/>
    <w:rsid w:val="003A1AE0"/>
    <w:rsid w:val="003A2112"/>
    <w:rsid w:val="003A2764"/>
    <w:rsid w:val="003A3006"/>
    <w:rsid w:val="003A301F"/>
    <w:rsid w:val="003A3363"/>
    <w:rsid w:val="003A369A"/>
    <w:rsid w:val="003A3F9B"/>
    <w:rsid w:val="003A5050"/>
    <w:rsid w:val="003A5374"/>
    <w:rsid w:val="003A5893"/>
    <w:rsid w:val="003B008B"/>
    <w:rsid w:val="003B01E7"/>
    <w:rsid w:val="003B0B4B"/>
    <w:rsid w:val="003B1B78"/>
    <w:rsid w:val="003B22E9"/>
    <w:rsid w:val="003B2800"/>
    <w:rsid w:val="003B2AF2"/>
    <w:rsid w:val="003B2FE1"/>
    <w:rsid w:val="003B31A2"/>
    <w:rsid w:val="003B33FD"/>
    <w:rsid w:val="003B3777"/>
    <w:rsid w:val="003B3E8F"/>
    <w:rsid w:val="003B3FB9"/>
    <w:rsid w:val="003B4463"/>
    <w:rsid w:val="003B45DE"/>
    <w:rsid w:val="003B4763"/>
    <w:rsid w:val="003B4764"/>
    <w:rsid w:val="003B4DCA"/>
    <w:rsid w:val="003B4EB2"/>
    <w:rsid w:val="003B5001"/>
    <w:rsid w:val="003B55FD"/>
    <w:rsid w:val="003B576F"/>
    <w:rsid w:val="003B5DEC"/>
    <w:rsid w:val="003B61C1"/>
    <w:rsid w:val="003B67AE"/>
    <w:rsid w:val="003B70C6"/>
    <w:rsid w:val="003B78CE"/>
    <w:rsid w:val="003B7E65"/>
    <w:rsid w:val="003C04AE"/>
    <w:rsid w:val="003C055A"/>
    <w:rsid w:val="003C0657"/>
    <w:rsid w:val="003C2507"/>
    <w:rsid w:val="003C270A"/>
    <w:rsid w:val="003C2ADA"/>
    <w:rsid w:val="003C2C7B"/>
    <w:rsid w:val="003C2E2F"/>
    <w:rsid w:val="003C2F89"/>
    <w:rsid w:val="003C4A89"/>
    <w:rsid w:val="003C54E1"/>
    <w:rsid w:val="003C59F5"/>
    <w:rsid w:val="003C79BC"/>
    <w:rsid w:val="003D0583"/>
    <w:rsid w:val="003D0881"/>
    <w:rsid w:val="003D0A95"/>
    <w:rsid w:val="003D0E26"/>
    <w:rsid w:val="003D1506"/>
    <w:rsid w:val="003D2145"/>
    <w:rsid w:val="003D257F"/>
    <w:rsid w:val="003D2FEB"/>
    <w:rsid w:val="003D3068"/>
    <w:rsid w:val="003D35A5"/>
    <w:rsid w:val="003D36DB"/>
    <w:rsid w:val="003D4002"/>
    <w:rsid w:val="003D40FE"/>
    <w:rsid w:val="003D4934"/>
    <w:rsid w:val="003D4A06"/>
    <w:rsid w:val="003D5779"/>
    <w:rsid w:val="003D59C8"/>
    <w:rsid w:val="003D59EF"/>
    <w:rsid w:val="003D6574"/>
    <w:rsid w:val="003D65DD"/>
    <w:rsid w:val="003D6A7E"/>
    <w:rsid w:val="003D6C3A"/>
    <w:rsid w:val="003D7CA6"/>
    <w:rsid w:val="003D7FE7"/>
    <w:rsid w:val="003E1994"/>
    <w:rsid w:val="003E1CEA"/>
    <w:rsid w:val="003E2C23"/>
    <w:rsid w:val="003E3A62"/>
    <w:rsid w:val="003E41D2"/>
    <w:rsid w:val="003E4BAF"/>
    <w:rsid w:val="003E4E0A"/>
    <w:rsid w:val="003E55A6"/>
    <w:rsid w:val="003E6A0E"/>
    <w:rsid w:val="003E6BA2"/>
    <w:rsid w:val="003E6BDE"/>
    <w:rsid w:val="003E7821"/>
    <w:rsid w:val="003E790F"/>
    <w:rsid w:val="003F035C"/>
    <w:rsid w:val="003F073B"/>
    <w:rsid w:val="003F0C13"/>
    <w:rsid w:val="003F2313"/>
    <w:rsid w:val="003F28D1"/>
    <w:rsid w:val="003F2910"/>
    <w:rsid w:val="003F3E09"/>
    <w:rsid w:val="003F4A0A"/>
    <w:rsid w:val="003F5A70"/>
    <w:rsid w:val="003F7360"/>
    <w:rsid w:val="0040122F"/>
    <w:rsid w:val="00401DE5"/>
    <w:rsid w:val="00401F86"/>
    <w:rsid w:val="00402CE1"/>
    <w:rsid w:val="00404867"/>
    <w:rsid w:val="00404F8E"/>
    <w:rsid w:val="004051FF"/>
    <w:rsid w:val="004069F9"/>
    <w:rsid w:val="00407782"/>
    <w:rsid w:val="00411A9B"/>
    <w:rsid w:val="00411E67"/>
    <w:rsid w:val="0041236F"/>
    <w:rsid w:val="00412C41"/>
    <w:rsid w:val="00413976"/>
    <w:rsid w:val="0041420D"/>
    <w:rsid w:val="00414A38"/>
    <w:rsid w:val="00414D9F"/>
    <w:rsid w:val="004160C0"/>
    <w:rsid w:val="00417A87"/>
    <w:rsid w:val="00420A8C"/>
    <w:rsid w:val="00421392"/>
    <w:rsid w:val="00421B65"/>
    <w:rsid w:val="00422331"/>
    <w:rsid w:val="00423B1D"/>
    <w:rsid w:val="00423D3D"/>
    <w:rsid w:val="00424075"/>
    <w:rsid w:val="00424267"/>
    <w:rsid w:val="004243EB"/>
    <w:rsid w:val="00424CF3"/>
    <w:rsid w:val="0042529F"/>
    <w:rsid w:val="00425A86"/>
    <w:rsid w:val="00425F48"/>
    <w:rsid w:val="00426593"/>
    <w:rsid w:val="00426BA9"/>
    <w:rsid w:val="0042701F"/>
    <w:rsid w:val="004271B8"/>
    <w:rsid w:val="00427B19"/>
    <w:rsid w:val="0043019E"/>
    <w:rsid w:val="00430CCA"/>
    <w:rsid w:val="004310BC"/>
    <w:rsid w:val="00434143"/>
    <w:rsid w:val="00434534"/>
    <w:rsid w:val="00434EE4"/>
    <w:rsid w:val="00435385"/>
    <w:rsid w:val="004353C3"/>
    <w:rsid w:val="004358B5"/>
    <w:rsid w:val="00435A28"/>
    <w:rsid w:val="004374B2"/>
    <w:rsid w:val="00437C96"/>
    <w:rsid w:val="00440846"/>
    <w:rsid w:val="00441211"/>
    <w:rsid w:val="004437BB"/>
    <w:rsid w:val="00443AD0"/>
    <w:rsid w:val="00444236"/>
    <w:rsid w:val="0044435C"/>
    <w:rsid w:val="0044517A"/>
    <w:rsid w:val="00447041"/>
    <w:rsid w:val="00447096"/>
    <w:rsid w:val="004471E5"/>
    <w:rsid w:val="004475F5"/>
    <w:rsid w:val="004477AB"/>
    <w:rsid w:val="00450C8C"/>
    <w:rsid w:val="00452392"/>
    <w:rsid w:val="00453C5E"/>
    <w:rsid w:val="004545C9"/>
    <w:rsid w:val="00456123"/>
    <w:rsid w:val="0045718C"/>
    <w:rsid w:val="004575CD"/>
    <w:rsid w:val="00460153"/>
    <w:rsid w:val="00460A0B"/>
    <w:rsid w:val="00461E0D"/>
    <w:rsid w:val="004629F6"/>
    <w:rsid w:val="00462E61"/>
    <w:rsid w:val="00464804"/>
    <w:rsid w:val="004648B1"/>
    <w:rsid w:val="004649D6"/>
    <w:rsid w:val="00464B2B"/>
    <w:rsid w:val="00464E66"/>
    <w:rsid w:val="00465831"/>
    <w:rsid w:val="00465EB7"/>
    <w:rsid w:val="0046615C"/>
    <w:rsid w:val="00466324"/>
    <w:rsid w:val="0046632C"/>
    <w:rsid w:val="004663CB"/>
    <w:rsid w:val="00470490"/>
    <w:rsid w:val="00470A91"/>
    <w:rsid w:val="00471101"/>
    <w:rsid w:val="004718CA"/>
    <w:rsid w:val="0047260B"/>
    <w:rsid w:val="00473748"/>
    <w:rsid w:val="00473C0B"/>
    <w:rsid w:val="00473CF9"/>
    <w:rsid w:val="004748D9"/>
    <w:rsid w:val="00474B1A"/>
    <w:rsid w:val="00475179"/>
    <w:rsid w:val="0047533B"/>
    <w:rsid w:val="0047581B"/>
    <w:rsid w:val="00475C2E"/>
    <w:rsid w:val="00476333"/>
    <w:rsid w:val="00476896"/>
    <w:rsid w:val="004771D8"/>
    <w:rsid w:val="00477275"/>
    <w:rsid w:val="00480CD4"/>
    <w:rsid w:val="00481042"/>
    <w:rsid w:val="0048115C"/>
    <w:rsid w:val="00481170"/>
    <w:rsid w:val="00481DDA"/>
    <w:rsid w:val="00482350"/>
    <w:rsid w:val="00482370"/>
    <w:rsid w:val="00483113"/>
    <w:rsid w:val="004857E3"/>
    <w:rsid w:val="0048606E"/>
    <w:rsid w:val="004862E0"/>
    <w:rsid w:val="00486A4C"/>
    <w:rsid w:val="004874E4"/>
    <w:rsid w:val="00487861"/>
    <w:rsid w:val="00487E82"/>
    <w:rsid w:val="00490327"/>
    <w:rsid w:val="00490AE1"/>
    <w:rsid w:val="004913FD"/>
    <w:rsid w:val="004917FA"/>
    <w:rsid w:val="00491B63"/>
    <w:rsid w:val="00491BC9"/>
    <w:rsid w:val="00492330"/>
    <w:rsid w:val="00493303"/>
    <w:rsid w:val="00493C9A"/>
    <w:rsid w:val="0049445D"/>
    <w:rsid w:val="00494D19"/>
    <w:rsid w:val="0049564F"/>
    <w:rsid w:val="0049594D"/>
    <w:rsid w:val="00496500"/>
    <w:rsid w:val="004967F7"/>
    <w:rsid w:val="00497275"/>
    <w:rsid w:val="004977CE"/>
    <w:rsid w:val="00497D77"/>
    <w:rsid w:val="00497EE7"/>
    <w:rsid w:val="004A094A"/>
    <w:rsid w:val="004A0DA5"/>
    <w:rsid w:val="004A100C"/>
    <w:rsid w:val="004A120D"/>
    <w:rsid w:val="004A192E"/>
    <w:rsid w:val="004A22F9"/>
    <w:rsid w:val="004A2772"/>
    <w:rsid w:val="004A2E28"/>
    <w:rsid w:val="004A3031"/>
    <w:rsid w:val="004A3EEB"/>
    <w:rsid w:val="004A47F8"/>
    <w:rsid w:val="004A4C56"/>
    <w:rsid w:val="004A4D2A"/>
    <w:rsid w:val="004A5073"/>
    <w:rsid w:val="004A57DF"/>
    <w:rsid w:val="004A6445"/>
    <w:rsid w:val="004A680D"/>
    <w:rsid w:val="004A689D"/>
    <w:rsid w:val="004A716C"/>
    <w:rsid w:val="004A7305"/>
    <w:rsid w:val="004A7572"/>
    <w:rsid w:val="004A7F90"/>
    <w:rsid w:val="004B0229"/>
    <w:rsid w:val="004B05F2"/>
    <w:rsid w:val="004B0ADF"/>
    <w:rsid w:val="004B1222"/>
    <w:rsid w:val="004B133E"/>
    <w:rsid w:val="004B2850"/>
    <w:rsid w:val="004B2D04"/>
    <w:rsid w:val="004B4ED0"/>
    <w:rsid w:val="004B5AB6"/>
    <w:rsid w:val="004B5CD0"/>
    <w:rsid w:val="004B5DA3"/>
    <w:rsid w:val="004B5F36"/>
    <w:rsid w:val="004B64AB"/>
    <w:rsid w:val="004B6940"/>
    <w:rsid w:val="004B73B1"/>
    <w:rsid w:val="004B754A"/>
    <w:rsid w:val="004C03BE"/>
    <w:rsid w:val="004C0589"/>
    <w:rsid w:val="004C0AC6"/>
    <w:rsid w:val="004C2773"/>
    <w:rsid w:val="004C2879"/>
    <w:rsid w:val="004C2DEE"/>
    <w:rsid w:val="004C3924"/>
    <w:rsid w:val="004C3B7E"/>
    <w:rsid w:val="004C3FDD"/>
    <w:rsid w:val="004C4402"/>
    <w:rsid w:val="004C475B"/>
    <w:rsid w:val="004C4AF1"/>
    <w:rsid w:val="004C523F"/>
    <w:rsid w:val="004C5249"/>
    <w:rsid w:val="004C53F5"/>
    <w:rsid w:val="004C5818"/>
    <w:rsid w:val="004C58F3"/>
    <w:rsid w:val="004C5BEE"/>
    <w:rsid w:val="004C6244"/>
    <w:rsid w:val="004C67BF"/>
    <w:rsid w:val="004C6A8A"/>
    <w:rsid w:val="004C6D41"/>
    <w:rsid w:val="004C70F8"/>
    <w:rsid w:val="004C7971"/>
    <w:rsid w:val="004D0191"/>
    <w:rsid w:val="004D036D"/>
    <w:rsid w:val="004D0BCE"/>
    <w:rsid w:val="004D0EBC"/>
    <w:rsid w:val="004D1B38"/>
    <w:rsid w:val="004D2218"/>
    <w:rsid w:val="004D2791"/>
    <w:rsid w:val="004D2D7B"/>
    <w:rsid w:val="004D3B52"/>
    <w:rsid w:val="004D5923"/>
    <w:rsid w:val="004D5C1E"/>
    <w:rsid w:val="004D6857"/>
    <w:rsid w:val="004D6B63"/>
    <w:rsid w:val="004D769B"/>
    <w:rsid w:val="004D79B4"/>
    <w:rsid w:val="004D7A06"/>
    <w:rsid w:val="004D7E4B"/>
    <w:rsid w:val="004E0098"/>
    <w:rsid w:val="004E13B5"/>
    <w:rsid w:val="004E1A36"/>
    <w:rsid w:val="004E1B6A"/>
    <w:rsid w:val="004E1CDB"/>
    <w:rsid w:val="004E252F"/>
    <w:rsid w:val="004E2E58"/>
    <w:rsid w:val="004E3A51"/>
    <w:rsid w:val="004E3D50"/>
    <w:rsid w:val="004E3D63"/>
    <w:rsid w:val="004E3F10"/>
    <w:rsid w:val="004E472F"/>
    <w:rsid w:val="004E49AE"/>
    <w:rsid w:val="004E4FA7"/>
    <w:rsid w:val="004E5011"/>
    <w:rsid w:val="004E5802"/>
    <w:rsid w:val="004E5DF6"/>
    <w:rsid w:val="004E5E28"/>
    <w:rsid w:val="004E64C8"/>
    <w:rsid w:val="004E66D4"/>
    <w:rsid w:val="004F07A2"/>
    <w:rsid w:val="004F080E"/>
    <w:rsid w:val="004F0CBD"/>
    <w:rsid w:val="004F0F77"/>
    <w:rsid w:val="004F1843"/>
    <w:rsid w:val="004F20E7"/>
    <w:rsid w:val="004F25DB"/>
    <w:rsid w:val="004F3A21"/>
    <w:rsid w:val="004F49A7"/>
    <w:rsid w:val="004F49BD"/>
    <w:rsid w:val="004F4A47"/>
    <w:rsid w:val="004F55B7"/>
    <w:rsid w:val="004F58E5"/>
    <w:rsid w:val="004F5BFB"/>
    <w:rsid w:val="004F6490"/>
    <w:rsid w:val="004F6E9D"/>
    <w:rsid w:val="004F70A1"/>
    <w:rsid w:val="005001A4"/>
    <w:rsid w:val="00502FBD"/>
    <w:rsid w:val="00504828"/>
    <w:rsid w:val="00505B5F"/>
    <w:rsid w:val="00506A58"/>
    <w:rsid w:val="00506AD2"/>
    <w:rsid w:val="00507441"/>
    <w:rsid w:val="00507B0A"/>
    <w:rsid w:val="00507CAF"/>
    <w:rsid w:val="00510137"/>
    <w:rsid w:val="00511D0B"/>
    <w:rsid w:val="00512D2D"/>
    <w:rsid w:val="00513952"/>
    <w:rsid w:val="00514A5B"/>
    <w:rsid w:val="00515427"/>
    <w:rsid w:val="00515A47"/>
    <w:rsid w:val="0051621A"/>
    <w:rsid w:val="005169B7"/>
    <w:rsid w:val="0051787E"/>
    <w:rsid w:val="00520849"/>
    <w:rsid w:val="0052085C"/>
    <w:rsid w:val="00521C9B"/>
    <w:rsid w:val="005230BB"/>
    <w:rsid w:val="00524FCB"/>
    <w:rsid w:val="00525B81"/>
    <w:rsid w:val="00525E24"/>
    <w:rsid w:val="00526143"/>
    <w:rsid w:val="005269D2"/>
    <w:rsid w:val="00527564"/>
    <w:rsid w:val="00527AEA"/>
    <w:rsid w:val="00527CC9"/>
    <w:rsid w:val="005302C3"/>
    <w:rsid w:val="00530A05"/>
    <w:rsid w:val="00531651"/>
    <w:rsid w:val="00532BEA"/>
    <w:rsid w:val="005332B2"/>
    <w:rsid w:val="00533873"/>
    <w:rsid w:val="005340A6"/>
    <w:rsid w:val="0053504C"/>
    <w:rsid w:val="00535534"/>
    <w:rsid w:val="00535A62"/>
    <w:rsid w:val="00536CBD"/>
    <w:rsid w:val="00537131"/>
    <w:rsid w:val="00537E5B"/>
    <w:rsid w:val="00537F02"/>
    <w:rsid w:val="005403EF"/>
    <w:rsid w:val="00541289"/>
    <w:rsid w:val="00541643"/>
    <w:rsid w:val="00542A93"/>
    <w:rsid w:val="00542AD7"/>
    <w:rsid w:val="00543780"/>
    <w:rsid w:val="005458F0"/>
    <w:rsid w:val="00546137"/>
    <w:rsid w:val="00546931"/>
    <w:rsid w:val="005475C5"/>
    <w:rsid w:val="00547DC4"/>
    <w:rsid w:val="00547FF7"/>
    <w:rsid w:val="0055031F"/>
    <w:rsid w:val="00550374"/>
    <w:rsid w:val="005508E1"/>
    <w:rsid w:val="005511E9"/>
    <w:rsid w:val="00551DE7"/>
    <w:rsid w:val="00551E27"/>
    <w:rsid w:val="00551F66"/>
    <w:rsid w:val="005527D6"/>
    <w:rsid w:val="0055281F"/>
    <w:rsid w:val="00552B68"/>
    <w:rsid w:val="00553804"/>
    <w:rsid w:val="005542B1"/>
    <w:rsid w:val="00554349"/>
    <w:rsid w:val="00554416"/>
    <w:rsid w:val="00556313"/>
    <w:rsid w:val="0055652F"/>
    <w:rsid w:val="00557068"/>
    <w:rsid w:val="0056180E"/>
    <w:rsid w:val="005621A8"/>
    <w:rsid w:val="005622B0"/>
    <w:rsid w:val="00563324"/>
    <w:rsid w:val="00563A10"/>
    <w:rsid w:val="00563C8F"/>
    <w:rsid w:val="00564558"/>
    <w:rsid w:val="00564946"/>
    <w:rsid w:val="00567177"/>
    <w:rsid w:val="005672D4"/>
    <w:rsid w:val="005676DA"/>
    <w:rsid w:val="00567A25"/>
    <w:rsid w:val="00567C72"/>
    <w:rsid w:val="00567F5E"/>
    <w:rsid w:val="00573F8F"/>
    <w:rsid w:val="00575E4C"/>
    <w:rsid w:val="00575F92"/>
    <w:rsid w:val="005768E3"/>
    <w:rsid w:val="0057733B"/>
    <w:rsid w:val="005803FA"/>
    <w:rsid w:val="00581C25"/>
    <w:rsid w:val="00582069"/>
    <w:rsid w:val="00582298"/>
    <w:rsid w:val="00582585"/>
    <w:rsid w:val="0058278A"/>
    <w:rsid w:val="00582D0F"/>
    <w:rsid w:val="00583252"/>
    <w:rsid w:val="005838F3"/>
    <w:rsid w:val="00583FA9"/>
    <w:rsid w:val="00584945"/>
    <w:rsid w:val="00584F14"/>
    <w:rsid w:val="0058502A"/>
    <w:rsid w:val="005850C7"/>
    <w:rsid w:val="0058541F"/>
    <w:rsid w:val="00585B9D"/>
    <w:rsid w:val="00586691"/>
    <w:rsid w:val="00586DAA"/>
    <w:rsid w:val="00587497"/>
    <w:rsid w:val="00587988"/>
    <w:rsid w:val="00587A35"/>
    <w:rsid w:val="0059041D"/>
    <w:rsid w:val="0059061B"/>
    <w:rsid w:val="00590712"/>
    <w:rsid w:val="005915FF"/>
    <w:rsid w:val="00591C6C"/>
    <w:rsid w:val="0059281A"/>
    <w:rsid w:val="00592B33"/>
    <w:rsid w:val="00593582"/>
    <w:rsid w:val="00594911"/>
    <w:rsid w:val="005949FF"/>
    <w:rsid w:val="00594D15"/>
    <w:rsid w:val="005951CE"/>
    <w:rsid w:val="00595611"/>
    <w:rsid w:val="00595834"/>
    <w:rsid w:val="00595E47"/>
    <w:rsid w:val="0059613A"/>
    <w:rsid w:val="005961A9"/>
    <w:rsid w:val="0059691E"/>
    <w:rsid w:val="00597E6F"/>
    <w:rsid w:val="00597F04"/>
    <w:rsid w:val="005A03D5"/>
    <w:rsid w:val="005A0D48"/>
    <w:rsid w:val="005A11FD"/>
    <w:rsid w:val="005A1379"/>
    <w:rsid w:val="005A13D0"/>
    <w:rsid w:val="005A22D4"/>
    <w:rsid w:val="005A3501"/>
    <w:rsid w:val="005A38DB"/>
    <w:rsid w:val="005A5512"/>
    <w:rsid w:val="005A6473"/>
    <w:rsid w:val="005A6A53"/>
    <w:rsid w:val="005A6E76"/>
    <w:rsid w:val="005B0A87"/>
    <w:rsid w:val="005B0D7E"/>
    <w:rsid w:val="005B115D"/>
    <w:rsid w:val="005B270C"/>
    <w:rsid w:val="005B2818"/>
    <w:rsid w:val="005B2FEC"/>
    <w:rsid w:val="005B4093"/>
    <w:rsid w:val="005B433D"/>
    <w:rsid w:val="005B4E9B"/>
    <w:rsid w:val="005B50B3"/>
    <w:rsid w:val="005B7384"/>
    <w:rsid w:val="005C054B"/>
    <w:rsid w:val="005C15E8"/>
    <w:rsid w:val="005C19F8"/>
    <w:rsid w:val="005C1E75"/>
    <w:rsid w:val="005C1EE0"/>
    <w:rsid w:val="005C2F71"/>
    <w:rsid w:val="005C42A3"/>
    <w:rsid w:val="005C507B"/>
    <w:rsid w:val="005C5141"/>
    <w:rsid w:val="005C5DBE"/>
    <w:rsid w:val="005C6EF3"/>
    <w:rsid w:val="005C725D"/>
    <w:rsid w:val="005C7AB7"/>
    <w:rsid w:val="005D155E"/>
    <w:rsid w:val="005D220A"/>
    <w:rsid w:val="005D23D0"/>
    <w:rsid w:val="005D2484"/>
    <w:rsid w:val="005D2FD0"/>
    <w:rsid w:val="005D3296"/>
    <w:rsid w:val="005D354C"/>
    <w:rsid w:val="005D3D40"/>
    <w:rsid w:val="005D4428"/>
    <w:rsid w:val="005D4C11"/>
    <w:rsid w:val="005D6552"/>
    <w:rsid w:val="005D7B47"/>
    <w:rsid w:val="005E0064"/>
    <w:rsid w:val="005E07F3"/>
    <w:rsid w:val="005E0875"/>
    <w:rsid w:val="005E0F0D"/>
    <w:rsid w:val="005E1590"/>
    <w:rsid w:val="005E1954"/>
    <w:rsid w:val="005E2339"/>
    <w:rsid w:val="005E342D"/>
    <w:rsid w:val="005E35C4"/>
    <w:rsid w:val="005E48DF"/>
    <w:rsid w:val="005E4A0E"/>
    <w:rsid w:val="005E4AD6"/>
    <w:rsid w:val="005E54CE"/>
    <w:rsid w:val="005E563E"/>
    <w:rsid w:val="005E5916"/>
    <w:rsid w:val="005E6622"/>
    <w:rsid w:val="005E686C"/>
    <w:rsid w:val="005E7336"/>
    <w:rsid w:val="005F029A"/>
    <w:rsid w:val="005F03DC"/>
    <w:rsid w:val="005F07D7"/>
    <w:rsid w:val="005F08B0"/>
    <w:rsid w:val="005F0E71"/>
    <w:rsid w:val="005F2174"/>
    <w:rsid w:val="005F2828"/>
    <w:rsid w:val="005F2D1C"/>
    <w:rsid w:val="005F30E4"/>
    <w:rsid w:val="005F484A"/>
    <w:rsid w:val="005F4ED5"/>
    <w:rsid w:val="005F552F"/>
    <w:rsid w:val="005F6DA3"/>
    <w:rsid w:val="005F7C42"/>
    <w:rsid w:val="005F7CE6"/>
    <w:rsid w:val="005F7F89"/>
    <w:rsid w:val="00600356"/>
    <w:rsid w:val="006009A7"/>
    <w:rsid w:val="00601BE5"/>
    <w:rsid w:val="00601C64"/>
    <w:rsid w:val="006020B8"/>
    <w:rsid w:val="00602437"/>
    <w:rsid w:val="006026D9"/>
    <w:rsid w:val="00602DEC"/>
    <w:rsid w:val="00603342"/>
    <w:rsid w:val="00604BF9"/>
    <w:rsid w:val="00604CC0"/>
    <w:rsid w:val="00605AAA"/>
    <w:rsid w:val="0060634F"/>
    <w:rsid w:val="00606CCF"/>
    <w:rsid w:val="006074F4"/>
    <w:rsid w:val="00610F50"/>
    <w:rsid w:val="00611365"/>
    <w:rsid w:val="00611DFF"/>
    <w:rsid w:val="00611F01"/>
    <w:rsid w:val="00611F65"/>
    <w:rsid w:val="0061330E"/>
    <w:rsid w:val="00613CDD"/>
    <w:rsid w:val="00614FAE"/>
    <w:rsid w:val="00615151"/>
    <w:rsid w:val="006154C0"/>
    <w:rsid w:val="006164AE"/>
    <w:rsid w:val="00616E50"/>
    <w:rsid w:val="00616F0C"/>
    <w:rsid w:val="00616F9D"/>
    <w:rsid w:val="00617679"/>
    <w:rsid w:val="0062071B"/>
    <w:rsid w:val="00621885"/>
    <w:rsid w:val="006220F4"/>
    <w:rsid w:val="00622392"/>
    <w:rsid w:val="006229B2"/>
    <w:rsid w:val="00622CB0"/>
    <w:rsid w:val="00623892"/>
    <w:rsid w:val="0062423D"/>
    <w:rsid w:val="00624429"/>
    <w:rsid w:val="006249B6"/>
    <w:rsid w:val="00624E82"/>
    <w:rsid w:val="006251F6"/>
    <w:rsid w:val="00625FEF"/>
    <w:rsid w:val="006261A6"/>
    <w:rsid w:val="006265F9"/>
    <w:rsid w:val="00627071"/>
    <w:rsid w:val="0062745F"/>
    <w:rsid w:val="00630295"/>
    <w:rsid w:val="006315E5"/>
    <w:rsid w:val="006317BC"/>
    <w:rsid w:val="00631E84"/>
    <w:rsid w:val="00631FF8"/>
    <w:rsid w:val="006326D7"/>
    <w:rsid w:val="00633582"/>
    <w:rsid w:val="00634025"/>
    <w:rsid w:val="006342BB"/>
    <w:rsid w:val="006344E2"/>
    <w:rsid w:val="006346BA"/>
    <w:rsid w:val="00634BE2"/>
    <w:rsid w:val="00637B84"/>
    <w:rsid w:val="00637CE5"/>
    <w:rsid w:val="0064117F"/>
    <w:rsid w:val="006412CD"/>
    <w:rsid w:val="00641921"/>
    <w:rsid w:val="00641FED"/>
    <w:rsid w:val="00642C40"/>
    <w:rsid w:val="00643988"/>
    <w:rsid w:val="00644717"/>
    <w:rsid w:val="00644856"/>
    <w:rsid w:val="00644DC6"/>
    <w:rsid w:val="0064534A"/>
    <w:rsid w:val="00650333"/>
    <w:rsid w:val="006513B1"/>
    <w:rsid w:val="00651945"/>
    <w:rsid w:val="00651B93"/>
    <w:rsid w:val="00652335"/>
    <w:rsid w:val="0065294F"/>
    <w:rsid w:val="006529FE"/>
    <w:rsid w:val="00652BBD"/>
    <w:rsid w:val="006530A0"/>
    <w:rsid w:val="006556B4"/>
    <w:rsid w:val="0065585A"/>
    <w:rsid w:val="00655C97"/>
    <w:rsid w:val="00655D62"/>
    <w:rsid w:val="006570F2"/>
    <w:rsid w:val="006571F1"/>
    <w:rsid w:val="00657F59"/>
    <w:rsid w:val="00660759"/>
    <w:rsid w:val="0066135C"/>
    <w:rsid w:val="0066153E"/>
    <w:rsid w:val="00661851"/>
    <w:rsid w:val="0066228C"/>
    <w:rsid w:val="00662631"/>
    <w:rsid w:val="00662949"/>
    <w:rsid w:val="00663575"/>
    <w:rsid w:val="006658CA"/>
    <w:rsid w:val="00665CC8"/>
    <w:rsid w:val="006663DA"/>
    <w:rsid w:val="006667FC"/>
    <w:rsid w:val="00667210"/>
    <w:rsid w:val="006675D3"/>
    <w:rsid w:val="00667FAC"/>
    <w:rsid w:val="006703D3"/>
    <w:rsid w:val="00670FE4"/>
    <w:rsid w:val="0067117D"/>
    <w:rsid w:val="006713C7"/>
    <w:rsid w:val="00671C21"/>
    <w:rsid w:val="00671E9A"/>
    <w:rsid w:val="00671FBC"/>
    <w:rsid w:val="006720FB"/>
    <w:rsid w:val="006736C1"/>
    <w:rsid w:val="00673E5F"/>
    <w:rsid w:val="00673F74"/>
    <w:rsid w:val="00673F92"/>
    <w:rsid w:val="00674136"/>
    <w:rsid w:val="0067470F"/>
    <w:rsid w:val="00674A74"/>
    <w:rsid w:val="00674EBF"/>
    <w:rsid w:val="006756F4"/>
    <w:rsid w:val="00675B31"/>
    <w:rsid w:val="00675F9C"/>
    <w:rsid w:val="0067696E"/>
    <w:rsid w:val="00676AA3"/>
    <w:rsid w:val="00676C2C"/>
    <w:rsid w:val="00676F0B"/>
    <w:rsid w:val="0067724A"/>
    <w:rsid w:val="00677D0B"/>
    <w:rsid w:val="0068079F"/>
    <w:rsid w:val="0068151A"/>
    <w:rsid w:val="00681D5B"/>
    <w:rsid w:val="006825E1"/>
    <w:rsid w:val="006831B5"/>
    <w:rsid w:val="006851BD"/>
    <w:rsid w:val="0068581D"/>
    <w:rsid w:val="00685927"/>
    <w:rsid w:val="006859CB"/>
    <w:rsid w:val="0068794B"/>
    <w:rsid w:val="006903B2"/>
    <w:rsid w:val="006914E2"/>
    <w:rsid w:val="006916FA"/>
    <w:rsid w:val="0069203B"/>
    <w:rsid w:val="0069272E"/>
    <w:rsid w:val="00693067"/>
    <w:rsid w:val="00693481"/>
    <w:rsid w:val="00693E00"/>
    <w:rsid w:val="00693FD7"/>
    <w:rsid w:val="00693FE6"/>
    <w:rsid w:val="006940FD"/>
    <w:rsid w:val="006944CA"/>
    <w:rsid w:val="00694CCF"/>
    <w:rsid w:val="006957FF"/>
    <w:rsid w:val="00695914"/>
    <w:rsid w:val="00696CED"/>
    <w:rsid w:val="006971CF"/>
    <w:rsid w:val="006A02E7"/>
    <w:rsid w:val="006A141C"/>
    <w:rsid w:val="006A1798"/>
    <w:rsid w:val="006A2B61"/>
    <w:rsid w:val="006A311B"/>
    <w:rsid w:val="006A3691"/>
    <w:rsid w:val="006A3C75"/>
    <w:rsid w:val="006A3F9E"/>
    <w:rsid w:val="006A404D"/>
    <w:rsid w:val="006A45C8"/>
    <w:rsid w:val="006A49CC"/>
    <w:rsid w:val="006A53CF"/>
    <w:rsid w:val="006A6224"/>
    <w:rsid w:val="006A77B6"/>
    <w:rsid w:val="006B00A6"/>
    <w:rsid w:val="006B0A2E"/>
    <w:rsid w:val="006B0F61"/>
    <w:rsid w:val="006B109A"/>
    <w:rsid w:val="006B1F4F"/>
    <w:rsid w:val="006B20CA"/>
    <w:rsid w:val="006B29F0"/>
    <w:rsid w:val="006B3644"/>
    <w:rsid w:val="006B37CA"/>
    <w:rsid w:val="006B3F49"/>
    <w:rsid w:val="006B42D2"/>
    <w:rsid w:val="006B4555"/>
    <w:rsid w:val="006B4C1C"/>
    <w:rsid w:val="006B4EFD"/>
    <w:rsid w:val="006B524A"/>
    <w:rsid w:val="006B57F2"/>
    <w:rsid w:val="006B5B69"/>
    <w:rsid w:val="006B5DD4"/>
    <w:rsid w:val="006B6A7C"/>
    <w:rsid w:val="006B72DD"/>
    <w:rsid w:val="006B7BDC"/>
    <w:rsid w:val="006C028E"/>
    <w:rsid w:val="006C031B"/>
    <w:rsid w:val="006C054C"/>
    <w:rsid w:val="006C1BEE"/>
    <w:rsid w:val="006C2D72"/>
    <w:rsid w:val="006C3051"/>
    <w:rsid w:val="006C32CB"/>
    <w:rsid w:val="006C3BFF"/>
    <w:rsid w:val="006C3C14"/>
    <w:rsid w:val="006C438D"/>
    <w:rsid w:val="006C457A"/>
    <w:rsid w:val="006C58AD"/>
    <w:rsid w:val="006C6821"/>
    <w:rsid w:val="006C6ACE"/>
    <w:rsid w:val="006C739A"/>
    <w:rsid w:val="006C7401"/>
    <w:rsid w:val="006C7D44"/>
    <w:rsid w:val="006C7E47"/>
    <w:rsid w:val="006D16AC"/>
    <w:rsid w:val="006D19BF"/>
    <w:rsid w:val="006D294F"/>
    <w:rsid w:val="006D2E9A"/>
    <w:rsid w:val="006D391B"/>
    <w:rsid w:val="006D3AB8"/>
    <w:rsid w:val="006D3BFB"/>
    <w:rsid w:val="006D3E59"/>
    <w:rsid w:val="006D4987"/>
    <w:rsid w:val="006D4CE5"/>
    <w:rsid w:val="006D4E88"/>
    <w:rsid w:val="006D6344"/>
    <w:rsid w:val="006D656B"/>
    <w:rsid w:val="006D6D88"/>
    <w:rsid w:val="006D6DA8"/>
    <w:rsid w:val="006E129B"/>
    <w:rsid w:val="006E1759"/>
    <w:rsid w:val="006E1A0A"/>
    <w:rsid w:val="006E1E63"/>
    <w:rsid w:val="006E2529"/>
    <w:rsid w:val="006E3396"/>
    <w:rsid w:val="006E3CCE"/>
    <w:rsid w:val="006E3E98"/>
    <w:rsid w:val="006E4556"/>
    <w:rsid w:val="006E57AA"/>
    <w:rsid w:val="006E618F"/>
    <w:rsid w:val="006E7A3C"/>
    <w:rsid w:val="006E7F04"/>
    <w:rsid w:val="006F0143"/>
    <w:rsid w:val="006F0F75"/>
    <w:rsid w:val="006F0FE5"/>
    <w:rsid w:val="006F10F9"/>
    <w:rsid w:val="006F1662"/>
    <w:rsid w:val="006F2056"/>
    <w:rsid w:val="006F2EBF"/>
    <w:rsid w:val="006F4108"/>
    <w:rsid w:val="006F48E1"/>
    <w:rsid w:val="006F58B6"/>
    <w:rsid w:val="006F65C4"/>
    <w:rsid w:val="006F7940"/>
    <w:rsid w:val="006F7CD7"/>
    <w:rsid w:val="006F7F8A"/>
    <w:rsid w:val="0070085B"/>
    <w:rsid w:val="00701CF5"/>
    <w:rsid w:val="00702A27"/>
    <w:rsid w:val="00703590"/>
    <w:rsid w:val="00703C0D"/>
    <w:rsid w:val="00703EC9"/>
    <w:rsid w:val="00704283"/>
    <w:rsid w:val="00704868"/>
    <w:rsid w:val="007049A5"/>
    <w:rsid w:val="007050F4"/>
    <w:rsid w:val="00705123"/>
    <w:rsid w:val="00705B56"/>
    <w:rsid w:val="00706460"/>
    <w:rsid w:val="0070681F"/>
    <w:rsid w:val="00707E73"/>
    <w:rsid w:val="007108C4"/>
    <w:rsid w:val="00710F45"/>
    <w:rsid w:val="00711191"/>
    <w:rsid w:val="0071151B"/>
    <w:rsid w:val="00713343"/>
    <w:rsid w:val="007133A9"/>
    <w:rsid w:val="007135BE"/>
    <w:rsid w:val="00713CB7"/>
    <w:rsid w:val="0071450D"/>
    <w:rsid w:val="0071526D"/>
    <w:rsid w:val="00715C88"/>
    <w:rsid w:val="00716036"/>
    <w:rsid w:val="00716317"/>
    <w:rsid w:val="007164E2"/>
    <w:rsid w:val="007167C4"/>
    <w:rsid w:val="007168EB"/>
    <w:rsid w:val="00717857"/>
    <w:rsid w:val="007202D1"/>
    <w:rsid w:val="007206A2"/>
    <w:rsid w:val="0072087E"/>
    <w:rsid w:val="00721769"/>
    <w:rsid w:val="007217F7"/>
    <w:rsid w:val="00721821"/>
    <w:rsid w:val="00721AC9"/>
    <w:rsid w:val="007231B9"/>
    <w:rsid w:val="00723516"/>
    <w:rsid w:val="007247C3"/>
    <w:rsid w:val="0072561C"/>
    <w:rsid w:val="0072670A"/>
    <w:rsid w:val="00726D1A"/>
    <w:rsid w:val="00726DB6"/>
    <w:rsid w:val="00726FFB"/>
    <w:rsid w:val="00727255"/>
    <w:rsid w:val="00730712"/>
    <w:rsid w:val="00730B2F"/>
    <w:rsid w:val="00730BE5"/>
    <w:rsid w:val="007313B6"/>
    <w:rsid w:val="007313C8"/>
    <w:rsid w:val="007313E9"/>
    <w:rsid w:val="007317EC"/>
    <w:rsid w:val="00731DDF"/>
    <w:rsid w:val="007322A0"/>
    <w:rsid w:val="007322B7"/>
    <w:rsid w:val="0073269C"/>
    <w:rsid w:val="00733686"/>
    <w:rsid w:val="00733B3F"/>
    <w:rsid w:val="00734561"/>
    <w:rsid w:val="007345DE"/>
    <w:rsid w:val="0073473B"/>
    <w:rsid w:val="00734779"/>
    <w:rsid w:val="00735288"/>
    <w:rsid w:val="007356E8"/>
    <w:rsid w:val="007357DA"/>
    <w:rsid w:val="007359D5"/>
    <w:rsid w:val="00736518"/>
    <w:rsid w:val="00736F93"/>
    <w:rsid w:val="007370B6"/>
    <w:rsid w:val="007375C3"/>
    <w:rsid w:val="00737BED"/>
    <w:rsid w:val="007404E9"/>
    <w:rsid w:val="007405B8"/>
    <w:rsid w:val="0074109D"/>
    <w:rsid w:val="007412D1"/>
    <w:rsid w:val="007414F8"/>
    <w:rsid w:val="0074186B"/>
    <w:rsid w:val="00742689"/>
    <w:rsid w:val="00742723"/>
    <w:rsid w:val="00742D35"/>
    <w:rsid w:val="00742DC7"/>
    <w:rsid w:val="00743098"/>
    <w:rsid w:val="007440CF"/>
    <w:rsid w:val="0074421A"/>
    <w:rsid w:val="0074498A"/>
    <w:rsid w:val="00744BA0"/>
    <w:rsid w:val="00746567"/>
    <w:rsid w:val="00747666"/>
    <w:rsid w:val="0075081B"/>
    <w:rsid w:val="00751944"/>
    <w:rsid w:val="00752630"/>
    <w:rsid w:val="00753383"/>
    <w:rsid w:val="007539B4"/>
    <w:rsid w:val="007555E5"/>
    <w:rsid w:val="0075645F"/>
    <w:rsid w:val="00757264"/>
    <w:rsid w:val="00760016"/>
    <w:rsid w:val="00760331"/>
    <w:rsid w:val="00760569"/>
    <w:rsid w:val="007607B7"/>
    <w:rsid w:val="0076085F"/>
    <w:rsid w:val="0076163F"/>
    <w:rsid w:val="00762C7C"/>
    <w:rsid w:val="00763883"/>
    <w:rsid w:val="00763B7F"/>
    <w:rsid w:val="00764174"/>
    <w:rsid w:val="007641CD"/>
    <w:rsid w:val="00764886"/>
    <w:rsid w:val="007653CB"/>
    <w:rsid w:val="00766482"/>
    <w:rsid w:val="0076654E"/>
    <w:rsid w:val="007666C6"/>
    <w:rsid w:val="0077076B"/>
    <w:rsid w:val="007710AD"/>
    <w:rsid w:val="00771D7B"/>
    <w:rsid w:val="00773D9C"/>
    <w:rsid w:val="00775400"/>
    <w:rsid w:val="00775E15"/>
    <w:rsid w:val="00776235"/>
    <w:rsid w:val="00776E76"/>
    <w:rsid w:val="00777029"/>
    <w:rsid w:val="007773E4"/>
    <w:rsid w:val="007777A2"/>
    <w:rsid w:val="00780314"/>
    <w:rsid w:val="00781566"/>
    <w:rsid w:val="00781E6C"/>
    <w:rsid w:val="007837CC"/>
    <w:rsid w:val="007838E8"/>
    <w:rsid w:val="007842FA"/>
    <w:rsid w:val="00784A8E"/>
    <w:rsid w:val="00784BE2"/>
    <w:rsid w:val="00784D52"/>
    <w:rsid w:val="0078509F"/>
    <w:rsid w:val="00785248"/>
    <w:rsid w:val="007855B8"/>
    <w:rsid w:val="007856F2"/>
    <w:rsid w:val="00786BAB"/>
    <w:rsid w:val="007873AB"/>
    <w:rsid w:val="00787904"/>
    <w:rsid w:val="007906F6"/>
    <w:rsid w:val="00790DE8"/>
    <w:rsid w:val="0079293F"/>
    <w:rsid w:val="00792DBE"/>
    <w:rsid w:val="007935E2"/>
    <w:rsid w:val="00793E1B"/>
    <w:rsid w:val="007943E7"/>
    <w:rsid w:val="00794858"/>
    <w:rsid w:val="00794C4A"/>
    <w:rsid w:val="00794E3D"/>
    <w:rsid w:val="00795C83"/>
    <w:rsid w:val="00795ECC"/>
    <w:rsid w:val="0079615C"/>
    <w:rsid w:val="007969F3"/>
    <w:rsid w:val="00796B8A"/>
    <w:rsid w:val="00796F66"/>
    <w:rsid w:val="0079739F"/>
    <w:rsid w:val="00797FD6"/>
    <w:rsid w:val="007A0301"/>
    <w:rsid w:val="007A045A"/>
    <w:rsid w:val="007A11AD"/>
    <w:rsid w:val="007A1BBA"/>
    <w:rsid w:val="007A242A"/>
    <w:rsid w:val="007A2747"/>
    <w:rsid w:val="007A2C99"/>
    <w:rsid w:val="007A3074"/>
    <w:rsid w:val="007A3699"/>
    <w:rsid w:val="007A42F8"/>
    <w:rsid w:val="007A49B0"/>
    <w:rsid w:val="007A5DA3"/>
    <w:rsid w:val="007A763C"/>
    <w:rsid w:val="007A7796"/>
    <w:rsid w:val="007A782C"/>
    <w:rsid w:val="007A784C"/>
    <w:rsid w:val="007B0217"/>
    <w:rsid w:val="007B0355"/>
    <w:rsid w:val="007B086E"/>
    <w:rsid w:val="007B124D"/>
    <w:rsid w:val="007B19AC"/>
    <w:rsid w:val="007B242A"/>
    <w:rsid w:val="007B3872"/>
    <w:rsid w:val="007B46F8"/>
    <w:rsid w:val="007B4CB8"/>
    <w:rsid w:val="007B6223"/>
    <w:rsid w:val="007B70E0"/>
    <w:rsid w:val="007C0B61"/>
    <w:rsid w:val="007C123D"/>
    <w:rsid w:val="007C136D"/>
    <w:rsid w:val="007C1910"/>
    <w:rsid w:val="007C20D4"/>
    <w:rsid w:val="007C2C5A"/>
    <w:rsid w:val="007C3334"/>
    <w:rsid w:val="007C3705"/>
    <w:rsid w:val="007C40BD"/>
    <w:rsid w:val="007C4605"/>
    <w:rsid w:val="007C49FD"/>
    <w:rsid w:val="007C51D1"/>
    <w:rsid w:val="007C5C2F"/>
    <w:rsid w:val="007C6C69"/>
    <w:rsid w:val="007C70BB"/>
    <w:rsid w:val="007C73B5"/>
    <w:rsid w:val="007C77E3"/>
    <w:rsid w:val="007C7A15"/>
    <w:rsid w:val="007C7ABA"/>
    <w:rsid w:val="007C7AD6"/>
    <w:rsid w:val="007D0412"/>
    <w:rsid w:val="007D06F8"/>
    <w:rsid w:val="007D071C"/>
    <w:rsid w:val="007D07D4"/>
    <w:rsid w:val="007D0B46"/>
    <w:rsid w:val="007D0B87"/>
    <w:rsid w:val="007D0CC7"/>
    <w:rsid w:val="007D1349"/>
    <w:rsid w:val="007D195C"/>
    <w:rsid w:val="007D1EB5"/>
    <w:rsid w:val="007D2095"/>
    <w:rsid w:val="007D2356"/>
    <w:rsid w:val="007D593E"/>
    <w:rsid w:val="007D669F"/>
    <w:rsid w:val="007D6D38"/>
    <w:rsid w:val="007D70BA"/>
    <w:rsid w:val="007D7A79"/>
    <w:rsid w:val="007E00D5"/>
    <w:rsid w:val="007E016F"/>
    <w:rsid w:val="007E07CF"/>
    <w:rsid w:val="007E0A37"/>
    <w:rsid w:val="007E1DB0"/>
    <w:rsid w:val="007E35FC"/>
    <w:rsid w:val="007E36F6"/>
    <w:rsid w:val="007E630D"/>
    <w:rsid w:val="007E64CB"/>
    <w:rsid w:val="007E7F05"/>
    <w:rsid w:val="007F00CC"/>
    <w:rsid w:val="007F016E"/>
    <w:rsid w:val="007F0CE8"/>
    <w:rsid w:val="007F1073"/>
    <w:rsid w:val="007F15E2"/>
    <w:rsid w:val="007F162D"/>
    <w:rsid w:val="007F2002"/>
    <w:rsid w:val="007F22BE"/>
    <w:rsid w:val="007F27DA"/>
    <w:rsid w:val="007F2AFB"/>
    <w:rsid w:val="007F2E7D"/>
    <w:rsid w:val="007F32A6"/>
    <w:rsid w:val="007F4394"/>
    <w:rsid w:val="007F4E9B"/>
    <w:rsid w:val="007F564D"/>
    <w:rsid w:val="007F68E6"/>
    <w:rsid w:val="007F716C"/>
    <w:rsid w:val="007F7933"/>
    <w:rsid w:val="00800254"/>
    <w:rsid w:val="00801162"/>
    <w:rsid w:val="00801264"/>
    <w:rsid w:val="0080136F"/>
    <w:rsid w:val="00801AC2"/>
    <w:rsid w:val="0080283C"/>
    <w:rsid w:val="00803994"/>
    <w:rsid w:val="00804121"/>
    <w:rsid w:val="008041EC"/>
    <w:rsid w:val="00804636"/>
    <w:rsid w:val="00804DBE"/>
    <w:rsid w:val="00805002"/>
    <w:rsid w:val="008051A1"/>
    <w:rsid w:val="008061CD"/>
    <w:rsid w:val="0080636F"/>
    <w:rsid w:val="0080671D"/>
    <w:rsid w:val="00811613"/>
    <w:rsid w:val="00812417"/>
    <w:rsid w:val="008139FA"/>
    <w:rsid w:val="00813C8B"/>
    <w:rsid w:val="00813F8B"/>
    <w:rsid w:val="00814934"/>
    <w:rsid w:val="00814BA0"/>
    <w:rsid w:val="00814E26"/>
    <w:rsid w:val="0081522C"/>
    <w:rsid w:val="0081526D"/>
    <w:rsid w:val="00816354"/>
    <w:rsid w:val="00817301"/>
    <w:rsid w:val="00817498"/>
    <w:rsid w:val="008174E0"/>
    <w:rsid w:val="008200AD"/>
    <w:rsid w:val="008209B8"/>
    <w:rsid w:val="00820AAF"/>
    <w:rsid w:val="00820E88"/>
    <w:rsid w:val="008212EE"/>
    <w:rsid w:val="008217A0"/>
    <w:rsid w:val="00822CF7"/>
    <w:rsid w:val="00822E0A"/>
    <w:rsid w:val="00823498"/>
    <w:rsid w:val="008248F9"/>
    <w:rsid w:val="00824B81"/>
    <w:rsid w:val="00826A4A"/>
    <w:rsid w:val="00826B47"/>
    <w:rsid w:val="00827667"/>
    <w:rsid w:val="008303BA"/>
    <w:rsid w:val="00830F1E"/>
    <w:rsid w:val="008317D1"/>
    <w:rsid w:val="00832036"/>
    <w:rsid w:val="00832269"/>
    <w:rsid w:val="00832999"/>
    <w:rsid w:val="008331FC"/>
    <w:rsid w:val="008332B6"/>
    <w:rsid w:val="00834431"/>
    <w:rsid w:val="00836471"/>
    <w:rsid w:val="0083668B"/>
    <w:rsid w:val="00836DF7"/>
    <w:rsid w:val="00837F2D"/>
    <w:rsid w:val="00840BC0"/>
    <w:rsid w:val="008414C8"/>
    <w:rsid w:val="008417E1"/>
    <w:rsid w:val="00842090"/>
    <w:rsid w:val="00842359"/>
    <w:rsid w:val="008431DB"/>
    <w:rsid w:val="0084422F"/>
    <w:rsid w:val="0084438C"/>
    <w:rsid w:val="00845834"/>
    <w:rsid w:val="00845EAD"/>
    <w:rsid w:val="0084607A"/>
    <w:rsid w:val="00846259"/>
    <w:rsid w:val="00846755"/>
    <w:rsid w:val="0084743D"/>
    <w:rsid w:val="008505E7"/>
    <w:rsid w:val="008508E3"/>
    <w:rsid w:val="00850A04"/>
    <w:rsid w:val="00850A92"/>
    <w:rsid w:val="00851280"/>
    <w:rsid w:val="00851834"/>
    <w:rsid w:val="00851F11"/>
    <w:rsid w:val="00852307"/>
    <w:rsid w:val="00852DDF"/>
    <w:rsid w:val="0085408E"/>
    <w:rsid w:val="008544F3"/>
    <w:rsid w:val="00854553"/>
    <w:rsid w:val="00854E7D"/>
    <w:rsid w:val="00855851"/>
    <w:rsid w:val="00856062"/>
    <w:rsid w:val="0085695E"/>
    <w:rsid w:val="00856A63"/>
    <w:rsid w:val="00856CA6"/>
    <w:rsid w:val="00856F70"/>
    <w:rsid w:val="00856F83"/>
    <w:rsid w:val="00860225"/>
    <w:rsid w:val="00860C75"/>
    <w:rsid w:val="0086121E"/>
    <w:rsid w:val="008625FF"/>
    <w:rsid w:val="00862F1A"/>
    <w:rsid w:val="00863553"/>
    <w:rsid w:val="008636F5"/>
    <w:rsid w:val="0086418C"/>
    <w:rsid w:val="00864265"/>
    <w:rsid w:val="0086439C"/>
    <w:rsid w:val="008649FA"/>
    <w:rsid w:val="00864A81"/>
    <w:rsid w:val="00865E92"/>
    <w:rsid w:val="00865F07"/>
    <w:rsid w:val="00866A60"/>
    <w:rsid w:val="008709A7"/>
    <w:rsid w:val="00870A79"/>
    <w:rsid w:val="0087195D"/>
    <w:rsid w:val="00871B9C"/>
    <w:rsid w:val="00871ED2"/>
    <w:rsid w:val="00872812"/>
    <w:rsid w:val="00873E9B"/>
    <w:rsid w:val="008743FA"/>
    <w:rsid w:val="00874B64"/>
    <w:rsid w:val="00874BC5"/>
    <w:rsid w:val="008754D4"/>
    <w:rsid w:val="008755BC"/>
    <w:rsid w:val="008758DF"/>
    <w:rsid w:val="00875AB1"/>
    <w:rsid w:val="008763C6"/>
    <w:rsid w:val="008767FE"/>
    <w:rsid w:val="00876A2A"/>
    <w:rsid w:val="00876CCC"/>
    <w:rsid w:val="008775EB"/>
    <w:rsid w:val="00880987"/>
    <w:rsid w:val="0088127B"/>
    <w:rsid w:val="00881A73"/>
    <w:rsid w:val="00882C7C"/>
    <w:rsid w:val="00882DFD"/>
    <w:rsid w:val="00883419"/>
    <w:rsid w:val="00883BB7"/>
    <w:rsid w:val="00884074"/>
    <w:rsid w:val="00884761"/>
    <w:rsid w:val="00884B0A"/>
    <w:rsid w:val="00884E98"/>
    <w:rsid w:val="008850B3"/>
    <w:rsid w:val="008859C8"/>
    <w:rsid w:val="00885B5F"/>
    <w:rsid w:val="00885D2D"/>
    <w:rsid w:val="00885F57"/>
    <w:rsid w:val="0088634C"/>
    <w:rsid w:val="008865B6"/>
    <w:rsid w:val="008872D5"/>
    <w:rsid w:val="00887AEE"/>
    <w:rsid w:val="00887C4E"/>
    <w:rsid w:val="0089069B"/>
    <w:rsid w:val="00890BAA"/>
    <w:rsid w:val="00890BC5"/>
    <w:rsid w:val="00891259"/>
    <w:rsid w:val="00893109"/>
    <w:rsid w:val="00893825"/>
    <w:rsid w:val="0089454F"/>
    <w:rsid w:val="00895AEC"/>
    <w:rsid w:val="00895AF9"/>
    <w:rsid w:val="00896C63"/>
    <w:rsid w:val="00897457"/>
    <w:rsid w:val="008979E7"/>
    <w:rsid w:val="008A0C6E"/>
    <w:rsid w:val="008A287B"/>
    <w:rsid w:val="008A2CBF"/>
    <w:rsid w:val="008A2EAF"/>
    <w:rsid w:val="008A36CD"/>
    <w:rsid w:val="008A37BF"/>
    <w:rsid w:val="008A38D1"/>
    <w:rsid w:val="008A3EEF"/>
    <w:rsid w:val="008A44C2"/>
    <w:rsid w:val="008A4914"/>
    <w:rsid w:val="008A62D3"/>
    <w:rsid w:val="008A6F2B"/>
    <w:rsid w:val="008A728E"/>
    <w:rsid w:val="008A7694"/>
    <w:rsid w:val="008B06CE"/>
    <w:rsid w:val="008B0C2E"/>
    <w:rsid w:val="008B1328"/>
    <w:rsid w:val="008B1C5F"/>
    <w:rsid w:val="008B1DF6"/>
    <w:rsid w:val="008B22D2"/>
    <w:rsid w:val="008B3388"/>
    <w:rsid w:val="008B3773"/>
    <w:rsid w:val="008B3AF1"/>
    <w:rsid w:val="008B6063"/>
    <w:rsid w:val="008B688D"/>
    <w:rsid w:val="008C0032"/>
    <w:rsid w:val="008C0737"/>
    <w:rsid w:val="008C11DC"/>
    <w:rsid w:val="008C16D9"/>
    <w:rsid w:val="008C3851"/>
    <w:rsid w:val="008C3EB2"/>
    <w:rsid w:val="008C53FA"/>
    <w:rsid w:val="008C54AA"/>
    <w:rsid w:val="008C55A7"/>
    <w:rsid w:val="008C5D63"/>
    <w:rsid w:val="008C7097"/>
    <w:rsid w:val="008C790B"/>
    <w:rsid w:val="008D0309"/>
    <w:rsid w:val="008D31BB"/>
    <w:rsid w:val="008D34D2"/>
    <w:rsid w:val="008D3832"/>
    <w:rsid w:val="008D3AA7"/>
    <w:rsid w:val="008D4616"/>
    <w:rsid w:val="008D4775"/>
    <w:rsid w:val="008D47A9"/>
    <w:rsid w:val="008D6024"/>
    <w:rsid w:val="008D66B7"/>
    <w:rsid w:val="008D684C"/>
    <w:rsid w:val="008E08C9"/>
    <w:rsid w:val="008E0FFF"/>
    <w:rsid w:val="008E241D"/>
    <w:rsid w:val="008E253E"/>
    <w:rsid w:val="008E2805"/>
    <w:rsid w:val="008E2B86"/>
    <w:rsid w:val="008E34AF"/>
    <w:rsid w:val="008E381F"/>
    <w:rsid w:val="008E40C2"/>
    <w:rsid w:val="008E4309"/>
    <w:rsid w:val="008E50E2"/>
    <w:rsid w:val="008E5715"/>
    <w:rsid w:val="008E6B36"/>
    <w:rsid w:val="008E7E21"/>
    <w:rsid w:val="008E7EE6"/>
    <w:rsid w:val="008F0589"/>
    <w:rsid w:val="008F07BB"/>
    <w:rsid w:val="008F2597"/>
    <w:rsid w:val="008F28E2"/>
    <w:rsid w:val="008F2BF2"/>
    <w:rsid w:val="008F35CF"/>
    <w:rsid w:val="008F4146"/>
    <w:rsid w:val="008F4151"/>
    <w:rsid w:val="008F4442"/>
    <w:rsid w:val="008F4753"/>
    <w:rsid w:val="008F4E79"/>
    <w:rsid w:val="008F4EAA"/>
    <w:rsid w:val="008F5182"/>
    <w:rsid w:val="008F5296"/>
    <w:rsid w:val="008F5754"/>
    <w:rsid w:val="008F5944"/>
    <w:rsid w:val="008F62E3"/>
    <w:rsid w:val="008F63EB"/>
    <w:rsid w:val="008F6F51"/>
    <w:rsid w:val="009000F8"/>
    <w:rsid w:val="00900BB0"/>
    <w:rsid w:val="00900C78"/>
    <w:rsid w:val="0090157D"/>
    <w:rsid w:val="0090161A"/>
    <w:rsid w:val="00901B8C"/>
    <w:rsid w:val="00901D15"/>
    <w:rsid w:val="00901DF5"/>
    <w:rsid w:val="009024A4"/>
    <w:rsid w:val="00902DA2"/>
    <w:rsid w:val="0090368A"/>
    <w:rsid w:val="00903CC5"/>
    <w:rsid w:val="00903EC9"/>
    <w:rsid w:val="009048BC"/>
    <w:rsid w:val="009050C4"/>
    <w:rsid w:val="00905346"/>
    <w:rsid w:val="00905452"/>
    <w:rsid w:val="00906050"/>
    <w:rsid w:val="00906635"/>
    <w:rsid w:val="00906683"/>
    <w:rsid w:val="00906856"/>
    <w:rsid w:val="00907311"/>
    <w:rsid w:val="009076BD"/>
    <w:rsid w:val="00907891"/>
    <w:rsid w:val="009103EC"/>
    <w:rsid w:val="00910BF2"/>
    <w:rsid w:val="009110C8"/>
    <w:rsid w:val="009118E2"/>
    <w:rsid w:val="009119BB"/>
    <w:rsid w:val="00912397"/>
    <w:rsid w:val="009125DF"/>
    <w:rsid w:val="00912C49"/>
    <w:rsid w:val="0091340A"/>
    <w:rsid w:val="0091409B"/>
    <w:rsid w:val="00914504"/>
    <w:rsid w:val="009145E0"/>
    <w:rsid w:val="00914A6B"/>
    <w:rsid w:val="00915055"/>
    <w:rsid w:val="0091551A"/>
    <w:rsid w:val="00916ACD"/>
    <w:rsid w:val="009178E8"/>
    <w:rsid w:val="0092119A"/>
    <w:rsid w:val="009216AD"/>
    <w:rsid w:val="009250D7"/>
    <w:rsid w:val="00925E1A"/>
    <w:rsid w:val="0092664F"/>
    <w:rsid w:val="00926FDF"/>
    <w:rsid w:val="00927236"/>
    <w:rsid w:val="0092729A"/>
    <w:rsid w:val="0093194A"/>
    <w:rsid w:val="00932F6C"/>
    <w:rsid w:val="00934D25"/>
    <w:rsid w:val="00935810"/>
    <w:rsid w:val="00940269"/>
    <w:rsid w:val="009407E9"/>
    <w:rsid w:val="00940D7B"/>
    <w:rsid w:val="009418FC"/>
    <w:rsid w:val="00941A90"/>
    <w:rsid w:val="0094245C"/>
    <w:rsid w:val="00943A3C"/>
    <w:rsid w:val="00943B88"/>
    <w:rsid w:val="00943E62"/>
    <w:rsid w:val="009459F0"/>
    <w:rsid w:val="00945A01"/>
    <w:rsid w:val="009464A0"/>
    <w:rsid w:val="009467C9"/>
    <w:rsid w:val="00946AFA"/>
    <w:rsid w:val="0095012E"/>
    <w:rsid w:val="00950548"/>
    <w:rsid w:val="0095313F"/>
    <w:rsid w:val="00953B48"/>
    <w:rsid w:val="00953B59"/>
    <w:rsid w:val="00954D02"/>
    <w:rsid w:val="009552CB"/>
    <w:rsid w:val="009553A6"/>
    <w:rsid w:val="00955804"/>
    <w:rsid w:val="00955AEC"/>
    <w:rsid w:val="00955D88"/>
    <w:rsid w:val="00957384"/>
    <w:rsid w:val="009578B5"/>
    <w:rsid w:val="00957AD4"/>
    <w:rsid w:val="00957CC4"/>
    <w:rsid w:val="009600CF"/>
    <w:rsid w:val="0096084F"/>
    <w:rsid w:val="009609D6"/>
    <w:rsid w:val="009622B5"/>
    <w:rsid w:val="0096244C"/>
    <w:rsid w:val="009624C2"/>
    <w:rsid w:val="00962752"/>
    <w:rsid w:val="00962954"/>
    <w:rsid w:val="00964525"/>
    <w:rsid w:val="00964AF0"/>
    <w:rsid w:val="00964EF7"/>
    <w:rsid w:val="00965613"/>
    <w:rsid w:val="00965B6C"/>
    <w:rsid w:val="00965DAC"/>
    <w:rsid w:val="00966A27"/>
    <w:rsid w:val="009672A6"/>
    <w:rsid w:val="009702F4"/>
    <w:rsid w:val="00970979"/>
    <w:rsid w:val="00970EEE"/>
    <w:rsid w:val="009714FA"/>
    <w:rsid w:val="009727FC"/>
    <w:rsid w:val="00972F6D"/>
    <w:rsid w:val="00973024"/>
    <w:rsid w:val="00973723"/>
    <w:rsid w:val="00973A86"/>
    <w:rsid w:val="009740D8"/>
    <w:rsid w:val="00974738"/>
    <w:rsid w:val="00975077"/>
    <w:rsid w:val="00975256"/>
    <w:rsid w:val="00976039"/>
    <w:rsid w:val="009762E0"/>
    <w:rsid w:val="0097788B"/>
    <w:rsid w:val="00977986"/>
    <w:rsid w:val="00980129"/>
    <w:rsid w:val="009809E8"/>
    <w:rsid w:val="00981465"/>
    <w:rsid w:val="0098314A"/>
    <w:rsid w:val="0098320A"/>
    <w:rsid w:val="00983500"/>
    <w:rsid w:val="00983641"/>
    <w:rsid w:val="00984313"/>
    <w:rsid w:val="00984419"/>
    <w:rsid w:val="00984997"/>
    <w:rsid w:val="00985419"/>
    <w:rsid w:val="0098591B"/>
    <w:rsid w:val="0098593B"/>
    <w:rsid w:val="00985FD3"/>
    <w:rsid w:val="0098756C"/>
    <w:rsid w:val="009878BA"/>
    <w:rsid w:val="00987F8A"/>
    <w:rsid w:val="00990044"/>
    <w:rsid w:val="009900F4"/>
    <w:rsid w:val="00990147"/>
    <w:rsid w:val="0099038C"/>
    <w:rsid w:val="00990D24"/>
    <w:rsid w:val="0099180F"/>
    <w:rsid w:val="009918FD"/>
    <w:rsid w:val="00991E3D"/>
    <w:rsid w:val="00992477"/>
    <w:rsid w:val="009925FE"/>
    <w:rsid w:val="009933FB"/>
    <w:rsid w:val="00994B76"/>
    <w:rsid w:val="0099575F"/>
    <w:rsid w:val="00995D35"/>
    <w:rsid w:val="0099685F"/>
    <w:rsid w:val="00997218"/>
    <w:rsid w:val="009A0002"/>
    <w:rsid w:val="009A02BB"/>
    <w:rsid w:val="009A0387"/>
    <w:rsid w:val="009A0808"/>
    <w:rsid w:val="009A0CE0"/>
    <w:rsid w:val="009A0E05"/>
    <w:rsid w:val="009A1365"/>
    <w:rsid w:val="009A2EBA"/>
    <w:rsid w:val="009A3D25"/>
    <w:rsid w:val="009A3DD5"/>
    <w:rsid w:val="009A4286"/>
    <w:rsid w:val="009A4946"/>
    <w:rsid w:val="009A599C"/>
    <w:rsid w:val="009A7936"/>
    <w:rsid w:val="009A7A83"/>
    <w:rsid w:val="009B0A18"/>
    <w:rsid w:val="009B0BD4"/>
    <w:rsid w:val="009B1307"/>
    <w:rsid w:val="009B171E"/>
    <w:rsid w:val="009B1DC6"/>
    <w:rsid w:val="009B1DC9"/>
    <w:rsid w:val="009B2750"/>
    <w:rsid w:val="009B2ACD"/>
    <w:rsid w:val="009B33D7"/>
    <w:rsid w:val="009B37FE"/>
    <w:rsid w:val="009B3BF0"/>
    <w:rsid w:val="009B3D12"/>
    <w:rsid w:val="009B4ED9"/>
    <w:rsid w:val="009B5664"/>
    <w:rsid w:val="009B57D2"/>
    <w:rsid w:val="009B62DB"/>
    <w:rsid w:val="009B6F40"/>
    <w:rsid w:val="009B7BD7"/>
    <w:rsid w:val="009B7F4B"/>
    <w:rsid w:val="009C0892"/>
    <w:rsid w:val="009C0D21"/>
    <w:rsid w:val="009C1254"/>
    <w:rsid w:val="009C17B8"/>
    <w:rsid w:val="009C1DBA"/>
    <w:rsid w:val="009C21AD"/>
    <w:rsid w:val="009C2C0C"/>
    <w:rsid w:val="009C2C7E"/>
    <w:rsid w:val="009C3A86"/>
    <w:rsid w:val="009C3ADE"/>
    <w:rsid w:val="009C3C4E"/>
    <w:rsid w:val="009C423F"/>
    <w:rsid w:val="009C469B"/>
    <w:rsid w:val="009C5028"/>
    <w:rsid w:val="009C5568"/>
    <w:rsid w:val="009C5BF6"/>
    <w:rsid w:val="009C5CBD"/>
    <w:rsid w:val="009C6ACC"/>
    <w:rsid w:val="009C6BBC"/>
    <w:rsid w:val="009D003C"/>
    <w:rsid w:val="009D0627"/>
    <w:rsid w:val="009D0B84"/>
    <w:rsid w:val="009D0B89"/>
    <w:rsid w:val="009D21DE"/>
    <w:rsid w:val="009D26DF"/>
    <w:rsid w:val="009D2D2C"/>
    <w:rsid w:val="009D37D6"/>
    <w:rsid w:val="009D38BC"/>
    <w:rsid w:val="009D41FF"/>
    <w:rsid w:val="009D4AB7"/>
    <w:rsid w:val="009D4ADF"/>
    <w:rsid w:val="009D4E37"/>
    <w:rsid w:val="009D510A"/>
    <w:rsid w:val="009D5371"/>
    <w:rsid w:val="009D5C26"/>
    <w:rsid w:val="009D6485"/>
    <w:rsid w:val="009D6586"/>
    <w:rsid w:val="009D6D9B"/>
    <w:rsid w:val="009D73F6"/>
    <w:rsid w:val="009D74B0"/>
    <w:rsid w:val="009D76DB"/>
    <w:rsid w:val="009E06E6"/>
    <w:rsid w:val="009E0BBD"/>
    <w:rsid w:val="009E0F3F"/>
    <w:rsid w:val="009E0F62"/>
    <w:rsid w:val="009E1313"/>
    <w:rsid w:val="009E158F"/>
    <w:rsid w:val="009E1BA1"/>
    <w:rsid w:val="009E1D9C"/>
    <w:rsid w:val="009E25A8"/>
    <w:rsid w:val="009E4042"/>
    <w:rsid w:val="009E581A"/>
    <w:rsid w:val="009E5DF3"/>
    <w:rsid w:val="009E608A"/>
    <w:rsid w:val="009E694D"/>
    <w:rsid w:val="009E69CF"/>
    <w:rsid w:val="009E6F05"/>
    <w:rsid w:val="009E6F8E"/>
    <w:rsid w:val="009E7128"/>
    <w:rsid w:val="009E7685"/>
    <w:rsid w:val="009F05AA"/>
    <w:rsid w:val="009F1654"/>
    <w:rsid w:val="009F1E32"/>
    <w:rsid w:val="009F299B"/>
    <w:rsid w:val="009F4C2C"/>
    <w:rsid w:val="009F529D"/>
    <w:rsid w:val="009F5711"/>
    <w:rsid w:val="009F64CD"/>
    <w:rsid w:val="009F6FDE"/>
    <w:rsid w:val="009F780E"/>
    <w:rsid w:val="009F7930"/>
    <w:rsid w:val="00A011DC"/>
    <w:rsid w:val="00A01450"/>
    <w:rsid w:val="00A01763"/>
    <w:rsid w:val="00A01A04"/>
    <w:rsid w:val="00A0236A"/>
    <w:rsid w:val="00A030CC"/>
    <w:rsid w:val="00A031B3"/>
    <w:rsid w:val="00A03A79"/>
    <w:rsid w:val="00A04DE5"/>
    <w:rsid w:val="00A05399"/>
    <w:rsid w:val="00A05508"/>
    <w:rsid w:val="00A05FDD"/>
    <w:rsid w:val="00A06A9C"/>
    <w:rsid w:val="00A107B9"/>
    <w:rsid w:val="00A11DE0"/>
    <w:rsid w:val="00A12060"/>
    <w:rsid w:val="00A12B5F"/>
    <w:rsid w:val="00A133DC"/>
    <w:rsid w:val="00A146A5"/>
    <w:rsid w:val="00A14A34"/>
    <w:rsid w:val="00A1516F"/>
    <w:rsid w:val="00A15D22"/>
    <w:rsid w:val="00A16240"/>
    <w:rsid w:val="00A170D6"/>
    <w:rsid w:val="00A172DC"/>
    <w:rsid w:val="00A17D7D"/>
    <w:rsid w:val="00A2098F"/>
    <w:rsid w:val="00A21A41"/>
    <w:rsid w:val="00A21CEE"/>
    <w:rsid w:val="00A229D9"/>
    <w:rsid w:val="00A22CA7"/>
    <w:rsid w:val="00A22D0C"/>
    <w:rsid w:val="00A23A3E"/>
    <w:rsid w:val="00A23B28"/>
    <w:rsid w:val="00A2443E"/>
    <w:rsid w:val="00A24AD0"/>
    <w:rsid w:val="00A252A3"/>
    <w:rsid w:val="00A25419"/>
    <w:rsid w:val="00A25A58"/>
    <w:rsid w:val="00A26241"/>
    <w:rsid w:val="00A26C98"/>
    <w:rsid w:val="00A27B72"/>
    <w:rsid w:val="00A30532"/>
    <w:rsid w:val="00A30887"/>
    <w:rsid w:val="00A31BD9"/>
    <w:rsid w:val="00A3491F"/>
    <w:rsid w:val="00A34AC6"/>
    <w:rsid w:val="00A35904"/>
    <w:rsid w:val="00A361BB"/>
    <w:rsid w:val="00A415C8"/>
    <w:rsid w:val="00A41BA2"/>
    <w:rsid w:val="00A4255C"/>
    <w:rsid w:val="00A4274B"/>
    <w:rsid w:val="00A4289C"/>
    <w:rsid w:val="00A4304C"/>
    <w:rsid w:val="00A4336C"/>
    <w:rsid w:val="00A43A3E"/>
    <w:rsid w:val="00A4453E"/>
    <w:rsid w:val="00A44A56"/>
    <w:rsid w:val="00A44CC3"/>
    <w:rsid w:val="00A44F6B"/>
    <w:rsid w:val="00A46B51"/>
    <w:rsid w:val="00A47138"/>
    <w:rsid w:val="00A475C1"/>
    <w:rsid w:val="00A47D9B"/>
    <w:rsid w:val="00A50CFB"/>
    <w:rsid w:val="00A5187F"/>
    <w:rsid w:val="00A51D57"/>
    <w:rsid w:val="00A51FC5"/>
    <w:rsid w:val="00A527C7"/>
    <w:rsid w:val="00A52805"/>
    <w:rsid w:val="00A53150"/>
    <w:rsid w:val="00A53D4A"/>
    <w:rsid w:val="00A5429D"/>
    <w:rsid w:val="00A55C59"/>
    <w:rsid w:val="00A566B8"/>
    <w:rsid w:val="00A57A01"/>
    <w:rsid w:val="00A57CFC"/>
    <w:rsid w:val="00A603E4"/>
    <w:rsid w:val="00A608DD"/>
    <w:rsid w:val="00A60B9C"/>
    <w:rsid w:val="00A61202"/>
    <w:rsid w:val="00A625B9"/>
    <w:rsid w:val="00A63424"/>
    <w:rsid w:val="00A63CFA"/>
    <w:rsid w:val="00A658FD"/>
    <w:rsid w:val="00A65A64"/>
    <w:rsid w:val="00A65DCE"/>
    <w:rsid w:val="00A673E2"/>
    <w:rsid w:val="00A6772B"/>
    <w:rsid w:val="00A70D63"/>
    <w:rsid w:val="00A70DCB"/>
    <w:rsid w:val="00A7128C"/>
    <w:rsid w:val="00A72020"/>
    <w:rsid w:val="00A7238A"/>
    <w:rsid w:val="00A72FB7"/>
    <w:rsid w:val="00A7335F"/>
    <w:rsid w:val="00A736FB"/>
    <w:rsid w:val="00A74471"/>
    <w:rsid w:val="00A74844"/>
    <w:rsid w:val="00A74E45"/>
    <w:rsid w:val="00A750B8"/>
    <w:rsid w:val="00A754FB"/>
    <w:rsid w:val="00A75F1C"/>
    <w:rsid w:val="00A76997"/>
    <w:rsid w:val="00A77340"/>
    <w:rsid w:val="00A8067F"/>
    <w:rsid w:val="00A808CF"/>
    <w:rsid w:val="00A80978"/>
    <w:rsid w:val="00A81299"/>
    <w:rsid w:val="00A816AE"/>
    <w:rsid w:val="00A81FB2"/>
    <w:rsid w:val="00A82524"/>
    <w:rsid w:val="00A832AE"/>
    <w:rsid w:val="00A838CC"/>
    <w:rsid w:val="00A8578A"/>
    <w:rsid w:val="00A86E47"/>
    <w:rsid w:val="00A86EB9"/>
    <w:rsid w:val="00A9295A"/>
    <w:rsid w:val="00A93725"/>
    <w:rsid w:val="00A94742"/>
    <w:rsid w:val="00A9482F"/>
    <w:rsid w:val="00A94B04"/>
    <w:rsid w:val="00A94F1B"/>
    <w:rsid w:val="00A94F25"/>
    <w:rsid w:val="00A95051"/>
    <w:rsid w:val="00A96132"/>
    <w:rsid w:val="00A96152"/>
    <w:rsid w:val="00A96EDC"/>
    <w:rsid w:val="00A9757C"/>
    <w:rsid w:val="00A97882"/>
    <w:rsid w:val="00A979A0"/>
    <w:rsid w:val="00A979FA"/>
    <w:rsid w:val="00A97B12"/>
    <w:rsid w:val="00A97F6F"/>
    <w:rsid w:val="00AA0523"/>
    <w:rsid w:val="00AA1334"/>
    <w:rsid w:val="00AA176F"/>
    <w:rsid w:val="00AA188F"/>
    <w:rsid w:val="00AA1893"/>
    <w:rsid w:val="00AA29F1"/>
    <w:rsid w:val="00AA3064"/>
    <w:rsid w:val="00AA3A79"/>
    <w:rsid w:val="00AA3C11"/>
    <w:rsid w:val="00AA4064"/>
    <w:rsid w:val="00AA4CB4"/>
    <w:rsid w:val="00AA4D7A"/>
    <w:rsid w:val="00AA506B"/>
    <w:rsid w:val="00AA5FEE"/>
    <w:rsid w:val="00AA631F"/>
    <w:rsid w:val="00AA6335"/>
    <w:rsid w:val="00AA6D46"/>
    <w:rsid w:val="00AA7444"/>
    <w:rsid w:val="00AA76A3"/>
    <w:rsid w:val="00AA7FAC"/>
    <w:rsid w:val="00AB0378"/>
    <w:rsid w:val="00AB092C"/>
    <w:rsid w:val="00AB0D78"/>
    <w:rsid w:val="00AB0E0F"/>
    <w:rsid w:val="00AB10D0"/>
    <w:rsid w:val="00AB1569"/>
    <w:rsid w:val="00AB16FA"/>
    <w:rsid w:val="00AB1EC7"/>
    <w:rsid w:val="00AB1FF9"/>
    <w:rsid w:val="00AB25D5"/>
    <w:rsid w:val="00AB26D1"/>
    <w:rsid w:val="00AB2767"/>
    <w:rsid w:val="00AB2D26"/>
    <w:rsid w:val="00AB3932"/>
    <w:rsid w:val="00AB550E"/>
    <w:rsid w:val="00AB5884"/>
    <w:rsid w:val="00AB6611"/>
    <w:rsid w:val="00AB6962"/>
    <w:rsid w:val="00AC0D0A"/>
    <w:rsid w:val="00AC1ECF"/>
    <w:rsid w:val="00AC2262"/>
    <w:rsid w:val="00AC25A2"/>
    <w:rsid w:val="00AC2850"/>
    <w:rsid w:val="00AC2893"/>
    <w:rsid w:val="00AC2CD8"/>
    <w:rsid w:val="00AC2EAB"/>
    <w:rsid w:val="00AC44FE"/>
    <w:rsid w:val="00AC48FB"/>
    <w:rsid w:val="00AC4E27"/>
    <w:rsid w:val="00AC4EC7"/>
    <w:rsid w:val="00AC579C"/>
    <w:rsid w:val="00AC6909"/>
    <w:rsid w:val="00AC6B4C"/>
    <w:rsid w:val="00AC74CC"/>
    <w:rsid w:val="00AC7A12"/>
    <w:rsid w:val="00AD0208"/>
    <w:rsid w:val="00AD08D8"/>
    <w:rsid w:val="00AD098A"/>
    <w:rsid w:val="00AD1316"/>
    <w:rsid w:val="00AD1885"/>
    <w:rsid w:val="00AD21A8"/>
    <w:rsid w:val="00AD2568"/>
    <w:rsid w:val="00AD2827"/>
    <w:rsid w:val="00AD4584"/>
    <w:rsid w:val="00AD48A0"/>
    <w:rsid w:val="00AD75E7"/>
    <w:rsid w:val="00AD785A"/>
    <w:rsid w:val="00AD7D62"/>
    <w:rsid w:val="00AE0283"/>
    <w:rsid w:val="00AE032E"/>
    <w:rsid w:val="00AE0993"/>
    <w:rsid w:val="00AE10A0"/>
    <w:rsid w:val="00AE14CD"/>
    <w:rsid w:val="00AE1561"/>
    <w:rsid w:val="00AE21D8"/>
    <w:rsid w:val="00AE2C5F"/>
    <w:rsid w:val="00AE32CD"/>
    <w:rsid w:val="00AE3B0D"/>
    <w:rsid w:val="00AE439B"/>
    <w:rsid w:val="00AE4F14"/>
    <w:rsid w:val="00AE55DD"/>
    <w:rsid w:val="00AE56C3"/>
    <w:rsid w:val="00AE651E"/>
    <w:rsid w:val="00AE6C0C"/>
    <w:rsid w:val="00AE7554"/>
    <w:rsid w:val="00AE7706"/>
    <w:rsid w:val="00AE7908"/>
    <w:rsid w:val="00AE7E5A"/>
    <w:rsid w:val="00AF05A7"/>
    <w:rsid w:val="00AF078F"/>
    <w:rsid w:val="00AF09A0"/>
    <w:rsid w:val="00AF09B3"/>
    <w:rsid w:val="00AF10CB"/>
    <w:rsid w:val="00AF149F"/>
    <w:rsid w:val="00AF1D8A"/>
    <w:rsid w:val="00AF235A"/>
    <w:rsid w:val="00AF2661"/>
    <w:rsid w:val="00AF270C"/>
    <w:rsid w:val="00AF2C5A"/>
    <w:rsid w:val="00AF314A"/>
    <w:rsid w:val="00AF59BD"/>
    <w:rsid w:val="00AF5F21"/>
    <w:rsid w:val="00AF670D"/>
    <w:rsid w:val="00AF6B5D"/>
    <w:rsid w:val="00AF6EE0"/>
    <w:rsid w:val="00AF6F60"/>
    <w:rsid w:val="00AF7015"/>
    <w:rsid w:val="00AF7218"/>
    <w:rsid w:val="00AF7BF3"/>
    <w:rsid w:val="00B00436"/>
    <w:rsid w:val="00B00E5E"/>
    <w:rsid w:val="00B02532"/>
    <w:rsid w:val="00B0284E"/>
    <w:rsid w:val="00B02D20"/>
    <w:rsid w:val="00B031E9"/>
    <w:rsid w:val="00B036CC"/>
    <w:rsid w:val="00B0386A"/>
    <w:rsid w:val="00B039CE"/>
    <w:rsid w:val="00B0489C"/>
    <w:rsid w:val="00B05D35"/>
    <w:rsid w:val="00B0635A"/>
    <w:rsid w:val="00B06FCB"/>
    <w:rsid w:val="00B073BB"/>
    <w:rsid w:val="00B103D2"/>
    <w:rsid w:val="00B1071A"/>
    <w:rsid w:val="00B10753"/>
    <w:rsid w:val="00B110C4"/>
    <w:rsid w:val="00B1181A"/>
    <w:rsid w:val="00B11EC4"/>
    <w:rsid w:val="00B11FEE"/>
    <w:rsid w:val="00B1238A"/>
    <w:rsid w:val="00B12527"/>
    <w:rsid w:val="00B129FA"/>
    <w:rsid w:val="00B12AA8"/>
    <w:rsid w:val="00B132FE"/>
    <w:rsid w:val="00B13668"/>
    <w:rsid w:val="00B14859"/>
    <w:rsid w:val="00B14E6E"/>
    <w:rsid w:val="00B1537A"/>
    <w:rsid w:val="00B16320"/>
    <w:rsid w:val="00B16F0A"/>
    <w:rsid w:val="00B17D75"/>
    <w:rsid w:val="00B17F13"/>
    <w:rsid w:val="00B20CD5"/>
    <w:rsid w:val="00B217B2"/>
    <w:rsid w:val="00B22027"/>
    <w:rsid w:val="00B23618"/>
    <w:rsid w:val="00B23733"/>
    <w:rsid w:val="00B23CA0"/>
    <w:rsid w:val="00B23CFD"/>
    <w:rsid w:val="00B23E9D"/>
    <w:rsid w:val="00B24321"/>
    <w:rsid w:val="00B24726"/>
    <w:rsid w:val="00B249AD"/>
    <w:rsid w:val="00B25D4C"/>
    <w:rsid w:val="00B26503"/>
    <w:rsid w:val="00B26C7D"/>
    <w:rsid w:val="00B26D02"/>
    <w:rsid w:val="00B270A3"/>
    <w:rsid w:val="00B27285"/>
    <w:rsid w:val="00B2765A"/>
    <w:rsid w:val="00B27C85"/>
    <w:rsid w:val="00B302B2"/>
    <w:rsid w:val="00B3052D"/>
    <w:rsid w:val="00B30554"/>
    <w:rsid w:val="00B30AD5"/>
    <w:rsid w:val="00B3137A"/>
    <w:rsid w:val="00B31414"/>
    <w:rsid w:val="00B314B4"/>
    <w:rsid w:val="00B318CD"/>
    <w:rsid w:val="00B31F5F"/>
    <w:rsid w:val="00B32C57"/>
    <w:rsid w:val="00B32CE8"/>
    <w:rsid w:val="00B334FB"/>
    <w:rsid w:val="00B33FA6"/>
    <w:rsid w:val="00B34B33"/>
    <w:rsid w:val="00B34DCB"/>
    <w:rsid w:val="00B34E2C"/>
    <w:rsid w:val="00B34F50"/>
    <w:rsid w:val="00B35088"/>
    <w:rsid w:val="00B353A4"/>
    <w:rsid w:val="00B35BD9"/>
    <w:rsid w:val="00B36893"/>
    <w:rsid w:val="00B3797D"/>
    <w:rsid w:val="00B37B57"/>
    <w:rsid w:val="00B37C4D"/>
    <w:rsid w:val="00B37D3B"/>
    <w:rsid w:val="00B40382"/>
    <w:rsid w:val="00B404FD"/>
    <w:rsid w:val="00B4088D"/>
    <w:rsid w:val="00B40C2F"/>
    <w:rsid w:val="00B41145"/>
    <w:rsid w:val="00B41989"/>
    <w:rsid w:val="00B425CF"/>
    <w:rsid w:val="00B42951"/>
    <w:rsid w:val="00B42F07"/>
    <w:rsid w:val="00B430D8"/>
    <w:rsid w:val="00B4348E"/>
    <w:rsid w:val="00B43E32"/>
    <w:rsid w:val="00B45052"/>
    <w:rsid w:val="00B45951"/>
    <w:rsid w:val="00B45B36"/>
    <w:rsid w:val="00B47160"/>
    <w:rsid w:val="00B471FA"/>
    <w:rsid w:val="00B50B67"/>
    <w:rsid w:val="00B51D77"/>
    <w:rsid w:val="00B51E49"/>
    <w:rsid w:val="00B5265D"/>
    <w:rsid w:val="00B52887"/>
    <w:rsid w:val="00B5292B"/>
    <w:rsid w:val="00B53AD1"/>
    <w:rsid w:val="00B5417C"/>
    <w:rsid w:val="00B54CB0"/>
    <w:rsid w:val="00B5571E"/>
    <w:rsid w:val="00B568A8"/>
    <w:rsid w:val="00B57182"/>
    <w:rsid w:val="00B57722"/>
    <w:rsid w:val="00B60D00"/>
    <w:rsid w:val="00B61170"/>
    <w:rsid w:val="00B62DDA"/>
    <w:rsid w:val="00B63850"/>
    <w:rsid w:val="00B644A3"/>
    <w:rsid w:val="00B65B1E"/>
    <w:rsid w:val="00B660F2"/>
    <w:rsid w:val="00B66385"/>
    <w:rsid w:val="00B66561"/>
    <w:rsid w:val="00B6684D"/>
    <w:rsid w:val="00B674A6"/>
    <w:rsid w:val="00B67B30"/>
    <w:rsid w:val="00B67D6C"/>
    <w:rsid w:val="00B70081"/>
    <w:rsid w:val="00B70CDC"/>
    <w:rsid w:val="00B70DFB"/>
    <w:rsid w:val="00B71672"/>
    <w:rsid w:val="00B716BB"/>
    <w:rsid w:val="00B72BEF"/>
    <w:rsid w:val="00B72BF2"/>
    <w:rsid w:val="00B73574"/>
    <w:rsid w:val="00B7388A"/>
    <w:rsid w:val="00B73AA7"/>
    <w:rsid w:val="00B73B07"/>
    <w:rsid w:val="00B73CCF"/>
    <w:rsid w:val="00B7407F"/>
    <w:rsid w:val="00B74326"/>
    <w:rsid w:val="00B74363"/>
    <w:rsid w:val="00B747CC"/>
    <w:rsid w:val="00B74F64"/>
    <w:rsid w:val="00B756C3"/>
    <w:rsid w:val="00B76026"/>
    <w:rsid w:val="00B76586"/>
    <w:rsid w:val="00B76C32"/>
    <w:rsid w:val="00B76CE2"/>
    <w:rsid w:val="00B76D0C"/>
    <w:rsid w:val="00B77B1D"/>
    <w:rsid w:val="00B80491"/>
    <w:rsid w:val="00B81C7B"/>
    <w:rsid w:val="00B84E1F"/>
    <w:rsid w:val="00B85701"/>
    <w:rsid w:val="00B85C31"/>
    <w:rsid w:val="00B86CD4"/>
    <w:rsid w:val="00B87AB3"/>
    <w:rsid w:val="00B903BA"/>
    <w:rsid w:val="00B908F3"/>
    <w:rsid w:val="00B90AFD"/>
    <w:rsid w:val="00B91020"/>
    <w:rsid w:val="00B913E4"/>
    <w:rsid w:val="00B91498"/>
    <w:rsid w:val="00B91A5F"/>
    <w:rsid w:val="00B91B59"/>
    <w:rsid w:val="00B91B76"/>
    <w:rsid w:val="00B91C92"/>
    <w:rsid w:val="00B92C6C"/>
    <w:rsid w:val="00B92CFD"/>
    <w:rsid w:val="00B93538"/>
    <w:rsid w:val="00B946B0"/>
    <w:rsid w:val="00B94875"/>
    <w:rsid w:val="00B94A85"/>
    <w:rsid w:val="00B95244"/>
    <w:rsid w:val="00B959D9"/>
    <w:rsid w:val="00B95D7A"/>
    <w:rsid w:val="00B96CA3"/>
    <w:rsid w:val="00B96CEB"/>
    <w:rsid w:val="00B97B40"/>
    <w:rsid w:val="00BA0374"/>
    <w:rsid w:val="00BA03BF"/>
    <w:rsid w:val="00BA1D6B"/>
    <w:rsid w:val="00BA2113"/>
    <w:rsid w:val="00BA28AD"/>
    <w:rsid w:val="00BA2FD1"/>
    <w:rsid w:val="00BA3681"/>
    <w:rsid w:val="00BA3712"/>
    <w:rsid w:val="00BA3890"/>
    <w:rsid w:val="00BA3ACC"/>
    <w:rsid w:val="00BA41F8"/>
    <w:rsid w:val="00BA43EE"/>
    <w:rsid w:val="00BA48C1"/>
    <w:rsid w:val="00BA5E52"/>
    <w:rsid w:val="00BA6C79"/>
    <w:rsid w:val="00BA7186"/>
    <w:rsid w:val="00BA751D"/>
    <w:rsid w:val="00BA7B66"/>
    <w:rsid w:val="00BA7EBA"/>
    <w:rsid w:val="00BB0A93"/>
    <w:rsid w:val="00BB0F38"/>
    <w:rsid w:val="00BB1286"/>
    <w:rsid w:val="00BB1593"/>
    <w:rsid w:val="00BB1908"/>
    <w:rsid w:val="00BB2389"/>
    <w:rsid w:val="00BB24AB"/>
    <w:rsid w:val="00BB38EF"/>
    <w:rsid w:val="00BB3A3B"/>
    <w:rsid w:val="00BB3B87"/>
    <w:rsid w:val="00BB4EA7"/>
    <w:rsid w:val="00BB5766"/>
    <w:rsid w:val="00BB62BB"/>
    <w:rsid w:val="00BC0FB9"/>
    <w:rsid w:val="00BC12DD"/>
    <w:rsid w:val="00BC3461"/>
    <w:rsid w:val="00BC3775"/>
    <w:rsid w:val="00BC3B34"/>
    <w:rsid w:val="00BC3C8A"/>
    <w:rsid w:val="00BC40EB"/>
    <w:rsid w:val="00BC42FF"/>
    <w:rsid w:val="00BC4487"/>
    <w:rsid w:val="00BC4992"/>
    <w:rsid w:val="00BC49C5"/>
    <w:rsid w:val="00BC56CF"/>
    <w:rsid w:val="00BC5B1B"/>
    <w:rsid w:val="00BC6BEF"/>
    <w:rsid w:val="00BC6E3D"/>
    <w:rsid w:val="00BC7579"/>
    <w:rsid w:val="00BC7B51"/>
    <w:rsid w:val="00BD0B41"/>
    <w:rsid w:val="00BD0E47"/>
    <w:rsid w:val="00BD1B4F"/>
    <w:rsid w:val="00BD2196"/>
    <w:rsid w:val="00BD2F38"/>
    <w:rsid w:val="00BD31D3"/>
    <w:rsid w:val="00BD35A0"/>
    <w:rsid w:val="00BD36E0"/>
    <w:rsid w:val="00BD38AA"/>
    <w:rsid w:val="00BD4883"/>
    <w:rsid w:val="00BD57DC"/>
    <w:rsid w:val="00BD59F1"/>
    <w:rsid w:val="00BD63C8"/>
    <w:rsid w:val="00BD747C"/>
    <w:rsid w:val="00BD7877"/>
    <w:rsid w:val="00BD7D7C"/>
    <w:rsid w:val="00BE0B1B"/>
    <w:rsid w:val="00BE11F5"/>
    <w:rsid w:val="00BE1428"/>
    <w:rsid w:val="00BE1C2F"/>
    <w:rsid w:val="00BE1F14"/>
    <w:rsid w:val="00BE319D"/>
    <w:rsid w:val="00BE3982"/>
    <w:rsid w:val="00BE3ACC"/>
    <w:rsid w:val="00BE3D71"/>
    <w:rsid w:val="00BE4290"/>
    <w:rsid w:val="00BE4EB5"/>
    <w:rsid w:val="00BE54C3"/>
    <w:rsid w:val="00BE5BC4"/>
    <w:rsid w:val="00BE5E7D"/>
    <w:rsid w:val="00BE5EB7"/>
    <w:rsid w:val="00BE67C6"/>
    <w:rsid w:val="00BE7ACE"/>
    <w:rsid w:val="00BF025F"/>
    <w:rsid w:val="00BF37E1"/>
    <w:rsid w:val="00BF52E6"/>
    <w:rsid w:val="00BF60B9"/>
    <w:rsid w:val="00BF6D23"/>
    <w:rsid w:val="00BF7B0E"/>
    <w:rsid w:val="00BF7F1D"/>
    <w:rsid w:val="00C0019A"/>
    <w:rsid w:val="00C009D4"/>
    <w:rsid w:val="00C01174"/>
    <w:rsid w:val="00C02674"/>
    <w:rsid w:val="00C02746"/>
    <w:rsid w:val="00C02FFD"/>
    <w:rsid w:val="00C06386"/>
    <w:rsid w:val="00C068EB"/>
    <w:rsid w:val="00C06914"/>
    <w:rsid w:val="00C0754D"/>
    <w:rsid w:val="00C1132F"/>
    <w:rsid w:val="00C1149D"/>
    <w:rsid w:val="00C11CD3"/>
    <w:rsid w:val="00C11E33"/>
    <w:rsid w:val="00C121FE"/>
    <w:rsid w:val="00C123BA"/>
    <w:rsid w:val="00C12A6C"/>
    <w:rsid w:val="00C136F9"/>
    <w:rsid w:val="00C13A9C"/>
    <w:rsid w:val="00C165B7"/>
    <w:rsid w:val="00C16C24"/>
    <w:rsid w:val="00C17000"/>
    <w:rsid w:val="00C17866"/>
    <w:rsid w:val="00C17CCF"/>
    <w:rsid w:val="00C2125E"/>
    <w:rsid w:val="00C21AB0"/>
    <w:rsid w:val="00C228C4"/>
    <w:rsid w:val="00C22990"/>
    <w:rsid w:val="00C22BA9"/>
    <w:rsid w:val="00C22CC6"/>
    <w:rsid w:val="00C234A9"/>
    <w:rsid w:val="00C234C1"/>
    <w:rsid w:val="00C24920"/>
    <w:rsid w:val="00C24E4A"/>
    <w:rsid w:val="00C24FB0"/>
    <w:rsid w:val="00C26A44"/>
    <w:rsid w:val="00C26FB9"/>
    <w:rsid w:val="00C27AE8"/>
    <w:rsid w:val="00C27B32"/>
    <w:rsid w:val="00C304FD"/>
    <w:rsid w:val="00C31038"/>
    <w:rsid w:val="00C31104"/>
    <w:rsid w:val="00C31472"/>
    <w:rsid w:val="00C314CC"/>
    <w:rsid w:val="00C3226B"/>
    <w:rsid w:val="00C3289A"/>
    <w:rsid w:val="00C3293F"/>
    <w:rsid w:val="00C345D7"/>
    <w:rsid w:val="00C34B47"/>
    <w:rsid w:val="00C36880"/>
    <w:rsid w:val="00C36F31"/>
    <w:rsid w:val="00C36FDA"/>
    <w:rsid w:val="00C401A9"/>
    <w:rsid w:val="00C40265"/>
    <w:rsid w:val="00C4070D"/>
    <w:rsid w:val="00C40874"/>
    <w:rsid w:val="00C40CD1"/>
    <w:rsid w:val="00C40D04"/>
    <w:rsid w:val="00C40D5A"/>
    <w:rsid w:val="00C4298B"/>
    <w:rsid w:val="00C44013"/>
    <w:rsid w:val="00C4410A"/>
    <w:rsid w:val="00C44175"/>
    <w:rsid w:val="00C4417A"/>
    <w:rsid w:val="00C448E9"/>
    <w:rsid w:val="00C4592B"/>
    <w:rsid w:val="00C466E0"/>
    <w:rsid w:val="00C47381"/>
    <w:rsid w:val="00C5008A"/>
    <w:rsid w:val="00C5086C"/>
    <w:rsid w:val="00C51201"/>
    <w:rsid w:val="00C514CC"/>
    <w:rsid w:val="00C517E9"/>
    <w:rsid w:val="00C51B29"/>
    <w:rsid w:val="00C520CB"/>
    <w:rsid w:val="00C5260F"/>
    <w:rsid w:val="00C52DB5"/>
    <w:rsid w:val="00C53394"/>
    <w:rsid w:val="00C53D2E"/>
    <w:rsid w:val="00C53E3E"/>
    <w:rsid w:val="00C5428B"/>
    <w:rsid w:val="00C558F0"/>
    <w:rsid w:val="00C55A42"/>
    <w:rsid w:val="00C57AF9"/>
    <w:rsid w:val="00C612D7"/>
    <w:rsid w:val="00C62EA3"/>
    <w:rsid w:val="00C64324"/>
    <w:rsid w:val="00C64903"/>
    <w:rsid w:val="00C65035"/>
    <w:rsid w:val="00C658DC"/>
    <w:rsid w:val="00C65B84"/>
    <w:rsid w:val="00C65EB1"/>
    <w:rsid w:val="00C65F45"/>
    <w:rsid w:val="00C664F0"/>
    <w:rsid w:val="00C67014"/>
    <w:rsid w:val="00C67778"/>
    <w:rsid w:val="00C700E8"/>
    <w:rsid w:val="00C70ABD"/>
    <w:rsid w:val="00C71653"/>
    <w:rsid w:val="00C7174D"/>
    <w:rsid w:val="00C71759"/>
    <w:rsid w:val="00C723F4"/>
    <w:rsid w:val="00C7259C"/>
    <w:rsid w:val="00C7267E"/>
    <w:rsid w:val="00C7339A"/>
    <w:rsid w:val="00C73991"/>
    <w:rsid w:val="00C73DB5"/>
    <w:rsid w:val="00C742BC"/>
    <w:rsid w:val="00C7485D"/>
    <w:rsid w:val="00C751DB"/>
    <w:rsid w:val="00C765D8"/>
    <w:rsid w:val="00C76BD3"/>
    <w:rsid w:val="00C76CEC"/>
    <w:rsid w:val="00C76FC6"/>
    <w:rsid w:val="00C80779"/>
    <w:rsid w:val="00C81147"/>
    <w:rsid w:val="00C81ABE"/>
    <w:rsid w:val="00C82131"/>
    <w:rsid w:val="00C8305D"/>
    <w:rsid w:val="00C83855"/>
    <w:rsid w:val="00C838B7"/>
    <w:rsid w:val="00C838F1"/>
    <w:rsid w:val="00C843B0"/>
    <w:rsid w:val="00C84896"/>
    <w:rsid w:val="00C851E4"/>
    <w:rsid w:val="00C86204"/>
    <w:rsid w:val="00C86896"/>
    <w:rsid w:val="00C9087F"/>
    <w:rsid w:val="00C91308"/>
    <w:rsid w:val="00C9169F"/>
    <w:rsid w:val="00C92BCE"/>
    <w:rsid w:val="00C93B41"/>
    <w:rsid w:val="00C94292"/>
    <w:rsid w:val="00C94A56"/>
    <w:rsid w:val="00C94C9B"/>
    <w:rsid w:val="00C95772"/>
    <w:rsid w:val="00C95795"/>
    <w:rsid w:val="00CA0389"/>
    <w:rsid w:val="00CA057B"/>
    <w:rsid w:val="00CA0B78"/>
    <w:rsid w:val="00CA26CA"/>
    <w:rsid w:val="00CA294E"/>
    <w:rsid w:val="00CA3DCA"/>
    <w:rsid w:val="00CA458A"/>
    <w:rsid w:val="00CA49D2"/>
    <w:rsid w:val="00CA4C29"/>
    <w:rsid w:val="00CA5AA7"/>
    <w:rsid w:val="00CA6EEF"/>
    <w:rsid w:val="00CA713D"/>
    <w:rsid w:val="00CA772D"/>
    <w:rsid w:val="00CA7AEB"/>
    <w:rsid w:val="00CA7B43"/>
    <w:rsid w:val="00CA7FDF"/>
    <w:rsid w:val="00CB0223"/>
    <w:rsid w:val="00CB0A6F"/>
    <w:rsid w:val="00CB127C"/>
    <w:rsid w:val="00CB13AB"/>
    <w:rsid w:val="00CB30F4"/>
    <w:rsid w:val="00CB3DBE"/>
    <w:rsid w:val="00CB4582"/>
    <w:rsid w:val="00CB5178"/>
    <w:rsid w:val="00CB560D"/>
    <w:rsid w:val="00CB5F1D"/>
    <w:rsid w:val="00CB676D"/>
    <w:rsid w:val="00CB6DFE"/>
    <w:rsid w:val="00CB752D"/>
    <w:rsid w:val="00CB7AB0"/>
    <w:rsid w:val="00CB7D08"/>
    <w:rsid w:val="00CC004C"/>
    <w:rsid w:val="00CC1172"/>
    <w:rsid w:val="00CC2D89"/>
    <w:rsid w:val="00CC2ED9"/>
    <w:rsid w:val="00CC33C3"/>
    <w:rsid w:val="00CC3784"/>
    <w:rsid w:val="00CC3805"/>
    <w:rsid w:val="00CC55C9"/>
    <w:rsid w:val="00CC55D3"/>
    <w:rsid w:val="00CC58CF"/>
    <w:rsid w:val="00CC5AB0"/>
    <w:rsid w:val="00CC5E6D"/>
    <w:rsid w:val="00CC6570"/>
    <w:rsid w:val="00CD0D7A"/>
    <w:rsid w:val="00CD1618"/>
    <w:rsid w:val="00CD2AFC"/>
    <w:rsid w:val="00CD3F30"/>
    <w:rsid w:val="00CD3FE2"/>
    <w:rsid w:val="00CD5297"/>
    <w:rsid w:val="00CD57FE"/>
    <w:rsid w:val="00CD5FFE"/>
    <w:rsid w:val="00CD7582"/>
    <w:rsid w:val="00CE0430"/>
    <w:rsid w:val="00CE1E1E"/>
    <w:rsid w:val="00CE263A"/>
    <w:rsid w:val="00CE269C"/>
    <w:rsid w:val="00CE2876"/>
    <w:rsid w:val="00CE31E2"/>
    <w:rsid w:val="00CE340F"/>
    <w:rsid w:val="00CE43E3"/>
    <w:rsid w:val="00CE476C"/>
    <w:rsid w:val="00CE47D9"/>
    <w:rsid w:val="00CE575E"/>
    <w:rsid w:val="00CE57B6"/>
    <w:rsid w:val="00CE5B8F"/>
    <w:rsid w:val="00CE5EDE"/>
    <w:rsid w:val="00CE6365"/>
    <w:rsid w:val="00CE6395"/>
    <w:rsid w:val="00CE6B10"/>
    <w:rsid w:val="00CF0272"/>
    <w:rsid w:val="00CF1C14"/>
    <w:rsid w:val="00CF1F55"/>
    <w:rsid w:val="00CF2C77"/>
    <w:rsid w:val="00CF3081"/>
    <w:rsid w:val="00CF4027"/>
    <w:rsid w:val="00CF4206"/>
    <w:rsid w:val="00CF4260"/>
    <w:rsid w:val="00CF485D"/>
    <w:rsid w:val="00CF5444"/>
    <w:rsid w:val="00CF5AB7"/>
    <w:rsid w:val="00CF5E41"/>
    <w:rsid w:val="00CF604E"/>
    <w:rsid w:val="00CF71BF"/>
    <w:rsid w:val="00CF7320"/>
    <w:rsid w:val="00D021BC"/>
    <w:rsid w:val="00D0221F"/>
    <w:rsid w:val="00D02BA0"/>
    <w:rsid w:val="00D02E67"/>
    <w:rsid w:val="00D030C9"/>
    <w:rsid w:val="00D030F5"/>
    <w:rsid w:val="00D03FF8"/>
    <w:rsid w:val="00D04940"/>
    <w:rsid w:val="00D04A04"/>
    <w:rsid w:val="00D04DBD"/>
    <w:rsid w:val="00D051C7"/>
    <w:rsid w:val="00D0606B"/>
    <w:rsid w:val="00D060F2"/>
    <w:rsid w:val="00D075B2"/>
    <w:rsid w:val="00D10DCF"/>
    <w:rsid w:val="00D110FA"/>
    <w:rsid w:val="00D12085"/>
    <w:rsid w:val="00D13D27"/>
    <w:rsid w:val="00D13DC4"/>
    <w:rsid w:val="00D14ACB"/>
    <w:rsid w:val="00D14C0B"/>
    <w:rsid w:val="00D14C7E"/>
    <w:rsid w:val="00D15512"/>
    <w:rsid w:val="00D15B37"/>
    <w:rsid w:val="00D160EB"/>
    <w:rsid w:val="00D16DB6"/>
    <w:rsid w:val="00D17A63"/>
    <w:rsid w:val="00D200BC"/>
    <w:rsid w:val="00D20680"/>
    <w:rsid w:val="00D20A8B"/>
    <w:rsid w:val="00D21B61"/>
    <w:rsid w:val="00D21C35"/>
    <w:rsid w:val="00D22313"/>
    <w:rsid w:val="00D2301D"/>
    <w:rsid w:val="00D23423"/>
    <w:rsid w:val="00D23658"/>
    <w:rsid w:val="00D25751"/>
    <w:rsid w:val="00D27AFF"/>
    <w:rsid w:val="00D3056C"/>
    <w:rsid w:val="00D31A33"/>
    <w:rsid w:val="00D31DE1"/>
    <w:rsid w:val="00D32622"/>
    <w:rsid w:val="00D33CAA"/>
    <w:rsid w:val="00D33ED3"/>
    <w:rsid w:val="00D34466"/>
    <w:rsid w:val="00D35354"/>
    <w:rsid w:val="00D368AD"/>
    <w:rsid w:val="00D37420"/>
    <w:rsid w:val="00D37B20"/>
    <w:rsid w:val="00D37CB1"/>
    <w:rsid w:val="00D404C8"/>
    <w:rsid w:val="00D4082D"/>
    <w:rsid w:val="00D40F2D"/>
    <w:rsid w:val="00D415CD"/>
    <w:rsid w:val="00D42050"/>
    <w:rsid w:val="00D4264A"/>
    <w:rsid w:val="00D42D55"/>
    <w:rsid w:val="00D42FDC"/>
    <w:rsid w:val="00D439F8"/>
    <w:rsid w:val="00D4401F"/>
    <w:rsid w:val="00D440F2"/>
    <w:rsid w:val="00D44FC3"/>
    <w:rsid w:val="00D4575D"/>
    <w:rsid w:val="00D45896"/>
    <w:rsid w:val="00D46267"/>
    <w:rsid w:val="00D4642B"/>
    <w:rsid w:val="00D46C37"/>
    <w:rsid w:val="00D46D50"/>
    <w:rsid w:val="00D47A60"/>
    <w:rsid w:val="00D47C15"/>
    <w:rsid w:val="00D5117B"/>
    <w:rsid w:val="00D519BD"/>
    <w:rsid w:val="00D51E96"/>
    <w:rsid w:val="00D522C3"/>
    <w:rsid w:val="00D525C4"/>
    <w:rsid w:val="00D54901"/>
    <w:rsid w:val="00D549A8"/>
    <w:rsid w:val="00D555A2"/>
    <w:rsid w:val="00D55864"/>
    <w:rsid w:val="00D56C79"/>
    <w:rsid w:val="00D573A0"/>
    <w:rsid w:val="00D60BF7"/>
    <w:rsid w:val="00D6187F"/>
    <w:rsid w:val="00D621EB"/>
    <w:rsid w:val="00D6309A"/>
    <w:rsid w:val="00D63510"/>
    <w:rsid w:val="00D639C7"/>
    <w:rsid w:val="00D63DCB"/>
    <w:rsid w:val="00D65238"/>
    <w:rsid w:val="00D65BE4"/>
    <w:rsid w:val="00D6637C"/>
    <w:rsid w:val="00D667F5"/>
    <w:rsid w:val="00D669FD"/>
    <w:rsid w:val="00D66E13"/>
    <w:rsid w:val="00D673BA"/>
    <w:rsid w:val="00D673C4"/>
    <w:rsid w:val="00D70466"/>
    <w:rsid w:val="00D705AA"/>
    <w:rsid w:val="00D70C84"/>
    <w:rsid w:val="00D711D7"/>
    <w:rsid w:val="00D7170E"/>
    <w:rsid w:val="00D71C3F"/>
    <w:rsid w:val="00D71E36"/>
    <w:rsid w:val="00D72370"/>
    <w:rsid w:val="00D72D7A"/>
    <w:rsid w:val="00D7480B"/>
    <w:rsid w:val="00D74A16"/>
    <w:rsid w:val="00D74C24"/>
    <w:rsid w:val="00D75445"/>
    <w:rsid w:val="00D75C2B"/>
    <w:rsid w:val="00D762C9"/>
    <w:rsid w:val="00D8036C"/>
    <w:rsid w:val="00D80C74"/>
    <w:rsid w:val="00D81653"/>
    <w:rsid w:val="00D81F17"/>
    <w:rsid w:val="00D82DD9"/>
    <w:rsid w:val="00D8383F"/>
    <w:rsid w:val="00D83AF7"/>
    <w:rsid w:val="00D84284"/>
    <w:rsid w:val="00D844AD"/>
    <w:rsid w:val="00D84DE7"/>
    <w:rsid w:val="00D84EC3"/>
    <w:rsid w:val="00D85FD4"/>
    <w:rsid w:val="00D86C33"/>
    <w:rsid w:val="00D86E02"/>
    <w:rsid w:val="00D870FA"/>
    <w:rsid w:val="00D87987"/>
    <w:rsid w:val="00D90C98"/>
    <w:rsid w:val="00D9187F"/>
    <w:rsid w:val="00D9265A"/>
    <w:rsid w:val="00D93C71"/>
    <w:rsid w:val="00D94781"/>
    <w:rsid w:val="00D953A7"/>
    <w:rsid w:val="00D956E2"/>
    <w:rsid w:val="00D95DB2"/>
    <w:rsid w:val="00D95EF6"/>
    <w:rsid w:val="00D95F43"/>
    <w:rsid w:val="00DA045D"/>
    <w:rsid w:val="00DA3B1E"/>
    <w:rsid w:val="00DA401A"/>
    <w:rsid w:val="00DA659E"/>
    <w:rsid w:val="00DA67EC"/>
    <w:rsid w:val="00DA6885"/>
    <w:rsid w:val="00DA695A"/>
    <w:rsid w:val="00DA7787"/>
    <w:rsid w:val="00DA7BC1"/>
    <w:rsid w:val="00DB052E"/>
    <w:rsid w:val="00DB0968"/>
    <w:rsid w:val="00DB0C0A"/>
    <w:rsid w:val="00DB0F4B"/>
    <w:rsid w:val="00DB1721"/>
    <w:rsid w:val="00DB1DB8"/>
    <w:rsid w:val="00DB1E7C"/>
    <w:rsid w:val="00DB2363"/>
    <w:rsid w:val="00DB2462"/>
    <w:rsid w:val="00DB4210"/>
    <w:rsid w:val="00DB4752"/>
    <w:rsid w:val="00DB4A6B"/>
    <w:rsid w:val="00DB5117"/>
    <w:rsid w:val="00DB5392"/>
    <w:rsid w:val="00DB58CD"/>
    <w:rsid w:val="00DB6D99"/>
    <w:rsid w:val="00DB7E32"/>
    <w:rsid w:val="00DC1166"/>
    <w:rsid w:val="00DC270B"/>
    <w:rsid w:val="00DC2BEF"/>
    <w:rsid w:val="00DC3150"/>
    <w:rsid w:val="00DC3753"/>
    <w:rsid w:val="00DC454D"/>
    <w:rsid w:val="00DC500B"/>
    <w:rsid w:val="00DC5902"/>
    <w:rsid w:val="00DC5F43"/>
    <w:rsid w:val="00DC639A"/>
    <w:rsid w:val="00DC63CE"/>
    <w:rsid w:val="00DD02C4"/>
    <w:rsid w:val="00DD041C"/>
    <w:rsid w:val="00DD0A43"/>
    <w:rsid w:val="00DD0CDC"/>
    <w:rsid w:val="00DD1469"/>
    <w:rsid w:val="00DD1508"/>
    <w:rsid w:val="00DD150C"/>
    <w:rsid w:val="00DD1BD8"/>
    <w:rsid w:val="00DD1E12"/>
    <w:rsid w:val="00DD2432"/>
    <w:rsid w:val="00DD25BC"/>
    <w:rsid w:val="00DD25E9"/>
    <w:rsid w:val="00DD3D40"/>
    <w:rsid w:val="00DD4524"/>
    <w:rsid w:val="00DD4909"/>
    <w:rsid w:val="00DD594D"/>
    <w:rsid w:val="00DD5E47"/>
    <w:rsid w:val="00DD6A94"/>
    <w:rsid w:val="00DD7492"/>
    <w:rsid w:val="00DE0ACD"/>
    <w:rsid w:val="00DE0D3B"/>
    <w:rsid w:val="00DE2A94"/>
    <w:rsid w:val="00DE2E17"/>
    <w:rsid w:val="00DE33B1"/>
    <w:rsid w:val="00DE49CF"/>
    <w:rsid w:val="00DE4C7D"/>
    <w:rsid w:val="00DE544F"/>
    <w:rsid w:val="00DE5665"/>
    <w:rsid w:val="00DE5C2B"/>
    <w:rsid w:val="00DE708D"/>
    <w:rsid w:val="00DE7624"/>
    <w:rsid w:val="00DE7829"/>
    <w:rsid w:val="00DE7D7E"/>
    <w:rsid w:val="00DE7F4F"/>
    <w:rsid w:val="00DF0393"/>
    <w:rsid w:val="00DF0844"/>
    <w:rsid w:val="00DF0F18"/>
    <w:rsid w:val="00DF10CA"/>
    <w:rsid w:val="00DF1C2D"/>
    <w:rsid w:val="00DF1E75"/>
    <w:rsid w:val="00DF371B"/>
    <w:rsid w:val="00DF5C97"/>
    <w:rsid w:val="00DF69E7"/>
    <w:rsid w:val="00DF6A3C"/>
    <w:rsid w:val="00DF6E03"/>
    <w:rsid w:val="00DF74A1"/>
    <w:rsid w:val="00DF76C6"/>
    <w:rsid w:val="00E001B4"/>
    <w:rsid w:val="00E00518"/>
    <w:rsid w:val="00E00911"/>
    <w:rsid w:val="00E017B4"/>
    <w:rsid w:val="00E01C08"/>
    <w:rsid w:val="00E02BCE"/>
    <w:rsid w:val="00E052FC"/>
    <w:rsid w:val="00E05329"/>
    <w:rsid w:val="00E05708"/>
    <w:rsid w:val="00E05774"/>
    <w:rsid w:val="00E112D7"/>
    <w:rsid w:val="00E113A1"/>
    <w:rsid w:val="00E1156B"/>
    <w:rsid w:val="00E11609"/>
    <w:rsid w:val="00E12C84"/>
    <w:rsid w:val="00E12CE0"/>
    <w:rsid w:val="00E13209"/>
    <w:rsid w:val="00E1470F"/>
    <w:rsid w:val="00E14845"/>
    <w:rsid w:val="00E151EC"/>
    <w:rsid w:val="00E15A4B"/>
    <w:rsid w:val="00E16691"/>
    <w:rsid w:val="00E17D88"/>
    <w:rsid w:val="00E2041C"/>
    <w:rsid w:val="00E207C6"/>
    <w:rsid w:val="00E2087F"/>
    <w:rsid w:val="00E213E8"/>
    <w:rsid w:val="00E219A7"/>
    <w:rsid w:val="00E22620"/>
    <w:rsid w:val="00E2269F"/>
    <w:rsid w:val="00E234CF"/>
    <w:rsid w:val="00E23BAE"/>
    <w:rsid w:val="00E23BD8"/>
    <w:rsid w:val="00E24D07"/>
    <w:rsid w:val="00E24DA6"/>
    <w:rsid w:val="00E27174"/>
    <w:rsid w:val="00E30198"/>
    <w:rsid w:val="00E30276"/>
    <w:rsid w:val="00E30502"/>
    <w:rsid w:val="00E30E4E"/>
    <w:rsid w:val="00E31A79"/>
    <w:rsid w:val="00E31C5F"/>
    <w:rsid w:val="00E322CC"/>
    <w:rsid w:val="00E323BA"/>
    <w:rsid w:val="00E328EA"/>
    <w:rsid w:val="00E338D6"/>
    <w:rsid w:val="00E35713"/>
    <w:rsid w:val="00E35913"/>
    <w:rsid w:val="00E35BAD"/>
    <w:rsid w:val="00E35E8F"/>
    <w:rsid w:val="00E35EE9"/>
    <w:rsid w:val="00E35F91"/>
    <w:rsid w:val="00E3628D"/>
    <w:rsid w:val="00E36536"/>
    <w:rsid w:val="00E366F6"/>
    <w:rsid w:val="00E368B1"/>
    <w:rsid w:val="00E369F2"/>
    <w:rsid w:val="00E36C39"/>
    <w:rsid w:val="00E36D78"/>
    <w:rsid w:val="00E37301"/>
    <w:rsid w:val="00E37843"/>
    <w:rsid w:val="00E37EFD"/>
    <w:rsid w:val="00E37FCF"/>
    <w:rsid w:val="00E4033B"/>
    <w:rsid w:val="00E4137C"/>
    <w:rsid w:val="00E41CC0"/>
    <w:rsid w:val="00E42409"/>
    <w:rsid w:val="00E43B5E"/>
    <w:rsid w:val="00E44393"/>
    <w:rsid w:val="00E45321"/>
    <w:rsid w:val="00E461FB"/>
    <w:rsid w:val="00E46BCF"/>
    <w:rsid w:val="00E46CE4"/>
    <w:rsid w:val="00E5141B"/>
    <w:rsid w:val="00E5198D"/>
    <w:rsid w:val="00E5203C"/>
    <w:rsid w:val="00E524CC"/>
    <w:rsid w:val="00E52AA4"/>
    <w:rsid w:val="00E53069"/>
    <w:rsid w:val="00E54725"/>
    <w:rsid w:val="00E552DE"/>
    <w:rsid w:val="00E5572A"/>
    <w:rsid w:val="00E55C02"/>
    <w:rsid w:val="00E565BC"/>
    <w:rsid w:val="00E56899"/>
    <w:rsid w:val="00E56A52"/>
    <w:rsid w:val="00E57224"/>
    <w:rsid w:val="00E5743D"/>
    <w:rsid w:val="00E57DA0"/>
    <w:rsid w:val="00E60A43"/>
    <w:rsid w:val="00E60CE6"/>
    <w:rsid w:val="00E62452"/>
    <w:rsid w:val="00E62DE0"/>
    <w:rsid w:val="00E641F5"/>
    <w:rsid w:val="00E64621"/>
    <w:rsid w:val="00E64825"/>
    <w:rsid w:val="00E64E18"/>
    <w:rsid w:val="00E65277"/>
    <w:rsid w:val="00E6538E"/>
    <w:rsid w:val="00E65F34"/>
    <w:rsid w:val="00E6737A"/>
    <w:rsid w:val="00E70BAD"/>
    <w:rsid w:val="00E71196"/>
    <w:rsid w:val="00E714B4"/>
    <w:rsid w:val="00E71812"/>
    <w:rsid w:val="00E7228C"/>
    <w:rsid w:val="00E72315"/>
    <w:rsid w:val="00E73635"/>
    <w:rsid w:val="00E73A0F"/>
    <w:rsid w:val="00E75B52"/>
    <w:rsid w:val="00E76B08"/>
    <w:rsid w:val="00E77560"/>
    <w:rsid w:val="00E777CE"/>
    <w:rsid w:val="00E801BB"/>
    <w:rsid w:val="00E801C5"/>
    <w:rsid w:val="00E80AA7"/>
    <w:rsid w:val="00E826BF"/>
    <w:rsid w:val="00E82780"/>
    <w:rsid w:val="00E82EFF"/>
    <w:rsid w:val="00E83A1D"/>
    <w:rsid w:val="00E848B2"/>
    <w:rsid w:val="00E86437"/>
    <w:rsid w:val="00E86D3B"/>
    <w:rsid w:val="00E86EDC"/>
    <w:rsid w:val="00E90792"/>
    <w:rsid w:val="00E908C3"/>
    <w:rsid w:val="00E90C3B"/>
    <w:rsid w:val="00E91147"/>
    <w:rsid w:val="00E91343"/>
    <w:rsid w:val="00E91989"/>
    <w:rsid w:val="00E92863"/>
    <w:rsid w:val="00E93776"/>
    <w:rsid w:val="00E93D75"/>
    <w:rsid w:val="00E94493"/>
    <w:rsid w:val="00E94951"/>
    <w:rsid w:val="00E94DAD"/>
    <w:rsid w:val="00E963F5"/>
    <w:rsid w:val="00E96652"/>
    <w:rsid w:val="00E96D2D"/>
    <w:rsid w:val="00E97115"/>
    <w:rsid w:val="00E976F9"/>
    <w:rsid w:val="00EA0026"/>
    <w:rsid w:val="00EA01DC"/>
    <w:rsid w:val="00EA0FE6"/>
    <w:rsid w:val="00EA112C"/>
    <w:rsid w:val="00EA1531"/>
    <w:rsid w:val="00EA16A0"/>
    <w:rsid w:val="00EA2EDC"/>
    <w:rsid w:val="00EA444E"/>
    <w:rsid w:val="00EA4F85"/>
    <w:rsid w:val="00EA52F4"/>
    <w:rsid w:val="00EA58CF"/>
    <w:rsid w:val="00EA5ECD"/>
    <w:rsid w:val="00EA6FB6"/>
    <w:rsid w:val="00EA7113"/>
    <w:rsid w:val="00EA78D8"/>
    <w:rsid w:val="00EB0BA2"/>
    <w:rsid w:val="00EB0DA3"/>
    <w:rsid w:val="00EB0E9D"/>
    <w:rsid w:val="00EB10C1"/>
    <w:rsid w:val="00EB17D6"/>
    <w:rsid w:val="00EB2279"/>
    <w:rsid w:val="00EB26AD"/>
    <w:rsid w:val="00EB2711"/>
    <w:rsid w:val="00EB2AB6"/>
    <w:rsid w:val="00EB300D"/>
    <w:rsid w:val="00EB3D45"/>
    <w:rsid w:val="00EB4779"/>
    <w:rsid w:val="00EB47D4"/>
    <w:rsid w:val="00EB4874"/>
    <w:rsid w:val="00EB4B24"/>
    <w:rsid w:val="00EB4B76"/>
    <w:rsid w:val="00EB4D2A"/>
    <w:rsid w:val="00EB5019"/>
    <w:rsid w:val="00EB7921"/>
    <w:rsid w:val="00EC12F9"/>
    <w:rsid w:val="00EC1996"/>
    <w:rsid w:val="00EC1FA4"/>
    <w:rsid w:val="00EC2F2F"/>
    <w:rsid w:val="00EC313C"/>
    <w:rsid w:val="00EC3CE0"/>
    <w:rsid w:val="00EC3D7C"/>
    <w:rsid w:val="00EC3FC8"/>
    <w:rsid w:val="00EC40DE"/>
    <w:rsid w:val="00EC4164"/>
    <w:rsid w:val="00EC42A4"/>
    <w:rsid w:val="00EC5E59"/>
    <w:rsid w:val="00EC696D"/>
    <w:rsid w:val="00EC6A84"/>
    <w:rsid w:val="00EC6FD6"/>
    <w:rsid w:val="00EC7487"/>
    <w:rsid w:val="00ED00EF"/>
    <w:rsid w:val="00ED0B7F"/>
    <w:rsid w:val="00ED121E"/>
    <w:rsid w:val="00ED14A2"/>
    <w:rsid w:val="00ED1D1A"/>
    <w:rsid w:val="00ED23D3"/>
    <w:rsid w:val="00ED23F8"/>
    <w:rsid w:val="00ED250D"/>
    <w:rsid w:val="00ED2ED3"/>
    <w:rsid w:val="00ED3073"/>
    <w:rsid w:val="00ED337F"/>
    <w:rsid w:val="00ED34D3"/>
    <w:rsid w:val="00ED3940"/>
    <w:rsid w:val="00ED5478"/>
    <w:rsid w:val="00ED595E"/>
    <w:rsid w:val="00ED74E0"/>
    <w:rsid w:val="00ED7E13"/>
    <w:rsid w:val="00EE16B7"/>
    <w:rsid w:val="00EE1970"/>
    <w:rsid w:val="00EE1BDD"/>
    <w:rsid w:val="00EE20A9"/>
    <w:rsid w:val="00EE2A41"/>
    <w:rsid w:val="00EE31B9"/>
    <w:rsid w:val="00EE416E"/>
    <w:rsid w:val="00EE471A"/>
    <w:rsid w:val="00EE4C75"/>
    <w:rsid w:val="00EE5BA3"/>
    <w:rsid w:val="00EE5FC1"/>
    <w:rsid w:val="00EE6067"/>
    <w:rsid w:val="00EE64B5"/>
    <w:rsid w:val="00EE6C34"/>
    <w:rsid w:val="00EE7B2A"/>
    <w:rsid w:val="00EF0804"/>
    <w:rsid w:val="00EF0F9F"/>
    <w:rsid w:val="00EF2E72"/>
    <w:rsid w:val="00EF3642"/>
    <w:rsid w:val="00EF387D"/>
    <w:rsid w:val="00EF3BBF"/>
    <w:rsid w:val="00EF4109"/>
    <w:rsid w:val="00EF470A"/>
    <w:rsid w:val="00EF4ACD"/>
    <w:rsid w:val="00EF4FB5"/>
    <w:rsid w:val="00EF5732"/>
    <w:rsid w:val="00EF5F06"/>
    <w:rsid w:val="00EF7127"/>
    <w:rsid w:val="00EF73B0"/>
    <w:rsid w:val="00EF7A9D"/>
    <w:rsid w:val="00EF7E6F"/>
    <w:rsid w:val="00F002B4"/>
    <w:rsid w:val="00F00381"/>
    <w:rsid w:val="00F0057D"/>
    <w:rsid w:val="00F008C2"/>
    <w:rsid w:val="00F009C9"/>
    <w:rsid w:val="00F00A19"/>
    <w:rsid w:val="00F017C7"/>
    <w:rsid w:val="00F01B21"/>
    <w:rsid w:val="00F0285A"/>
    <w:rsid w:val="00F0383E"/>
    <w:rsid w:val="00F0460E"/>
    <w:rsid w:val="00F0474B"/>
    <w:rsid w:val="00F04B15"/>
    <w:rsid w:val="00F066C3"/>
    <w:rsid w:val="00F06870"/>
    <w:rsid w:val="00F06BB1"/>
    <w:rsid w:val="00F07035"/>
    <w:rsid w:val="00F075CB"/>
    <w:rsid w:val="00F07C07"/>
    <w:rsid w:val="00F07EEB"/>
    <w:rsid w:val="00F102A4"/>
    <w:rsid w:val="00F10505"/>
    <w:rsid w:val="00F10606"/>
    <w:rsid w:val="00F11E3A"/>
    <w:rsid w:val="00F11EFE"/>
    <w:rsid w:val="00F1269B"/>
    <w:rsid w:val="00F12C47"/>
    <w:rsid w:val="00F12D02"/>
    <w:rsid w:val="00F12FAE"/>
    <w:rsid w:val="00F13486"/>
    <w:rsid w:val="00F14832"/>
    <w:rsid w:val="00F15628"/>
    <w:rsid w:val="00F16293"/>
    <w:rsid w:val="00F1641D"/>
    <w:rsid w:val="00F1695C"/>
    <w:rsid w:val="00F17052"/>
    <w:rsid w:val="00F17062"/>
    <w:rsid w:val="00F17146"/>
    <w:rsid w:val="00F17D36"/>
    <w:rsid w:val="00F2065D"/>
    <w:rsid w:val="00F21461"/>
    <w:rsid w:val="00F214EF"/>
    <w:rsid w:val="00F21F4C"/>
    <w:rsid w:val="00F226CE"/>
    <w:rsid w:val="00F228FC"/>
    <w:rsid w:val="00F22EF6"/>
    <w:rsid w:val="00F24403"/>
    <w:rsid w:val="00F24AE3"/>
    <w:rsid w:val="00F251B6"/>
    <w:rsid w:val="00F269F8"/>
    <w:rsid w:val="00F277B3"/>
    <w:rsid w:val="00F3001E"/>
    <w:rsid w:val="00F305BE"/>
    <w:rsid w:val="00F31410"/>
    <w:rsid w:val="00F31AA3"/>
    <w:rsid w:val="00F31B56"/>
    <w:rsid w:val="00F32586"/>
    <w:rsid w:val="00F3267F"/>
    <w:rsid w:val="00F330FD"/>
    <w:rsid w:val="00F355DE"/>
    <w:rsid w:val="00F36A58"/>
    <w:rsid w:val="00F36BFC"/>
    <w:rsid w:val="00F37057"/>
    <w:rsid w:val="00F37300"/>
    <w:rsid w:val="00F37D5B"/>
    <w:rsid w:val="00F37FB5"/>
    <w:rsid w:val="00F40264"/>
    <w:rsid w:val="00F40513"/>
    <w:rsid w:val="00F40973"/>
    <w:rsid w:val="00F41391"/>
    <w:rsid w:val="00F41736"/>
    <w:rsid w:val="00F418D4"/>
    <w:rsid w:val="00F422B7"/>
    <w:rsid w:val="00F43536"/>
    <w:rsid w:val="00F439E4"/>
    <w:rsid w:val="00F43CED"/>
    <w:rsid w:val="00F441B8"/>
    <w:rsid w:val="00F44305"/>
    <w:rsid w:val="00F46344"/>
    <w:rsid w:val="00F471EF"/>
    <w:rsid w:val="00F47222"/>
    <w:rsid w:val="00F51D20"/>
    <w:rsid w:val="00F524D1"/>
    <w:rsid w:val="00F53860"/>
    <w:rsid w:val="00F5456F"/>
    <w:rsid w:val="00F54914"/>
    <w:rsid w:val="00F54C3D"/>
    <w:rsid w:val="00F55320"/>
    <w:rsid w:val="00F55405"/>
    <w:rsid w:val="00F55CCC"/>
    <w:rsid w:val="00F56486"/>
    <w:rsid w:val="00F566C7"/>
    <w:rsid w:val="00F6014C"/>
    <w:rsid w:val="00F60ED3"/>
    <w:rsid w:val="00F6272D"/>
    <w:rsid w:val="00F64998"/>
    <w:rsid w:val="00F64B4D"/>
    <w:rsid w:val="00F64E2E"/>
    <w:rsid w:val="00F64EB5"/>
    <w:rsid w:val="00F659FB"/>
    <w:rsid w:val="00F67D2E"/>
    <w:rsid w:val="00F70767"/>
    <w:rsid w:val="00F70A99"/>
    <w:rsid w:val="00F7347A"/>
    <w:rsid w:val="00F73650"/>
    <w:rsid w:val="00F73E3F"/>
    <w:rsid w:val="00F74DF8"/>
    <w:rsid w:val="00F76D29"/>
    <w:rsid w:val="00F76D43"/>
    <w:rsid w:val="00F76E9A"/>
    <w:rsid w:val="00F777AB"/>
    <w:rsid w:val="00F77816"/>
    <w:rsid w:val="00F77CD8"/>
    <w:rsid w:val="00F80667"/>
    <w:rsid w:val="00F808C3"/>
    <w:rsid w:val="00F812D1"/>
    <w:rsid w:val="00F81509"/>
    <w:rsid w:val="00F8262A"/>
    <w:rsid w:val="00F82CFB"/>
    <w:rsid w:val="00F82D56"/>
    <w:rsid w:val="00F83CFE"/>
    <w:rsid w:val="00F84535"/>
    <w:rsid w:val="00F8501D"/>
    <w:rsid w:val="00F85568"/>
    <w:rsid w:val="00F8642E"/>
    <w:rsid w:val="00F8694D"/>
    <w:rsid w:val="00F86D9A"/>
    <w:rsid w:val="00F87206"/>
    <w:rsid w:val="00F90F5E"/>
    <w:rsid w:val="00F914B5"/>
    <w:rsid w:val="00F9180E"/>
    <w:rsid w:val="00F92C46"/>
    <w:rsid w:val="00F92F57"/>
    <w:rsid w:val="00F935DD"/>
    <w:rsid w:val="00F93FCD"/>
    <w:rsid w:val="00F94727"/>
    <w:rsid w:val="00F94A0B"/>
    <w:rsid w:val="00F94DC6"/>
    <w:rsid w:val="00F95088"/>
    <w:rsid w:val="00F95B17"/>
    <w:rsid w:val="00F95FE8"/>
    <w:rsid w:val="00FA0650"/>
    <w:rsid w:val="00FA09DF"/>
    <w:rsid w:val="00FA0C49"/>
    <w:rsid w:val="00FA1EAB"/>
    <w:rsid w:val="00FA309C"/>
    <w:rsid w:val="00FA3AE7"/>
    <w:rsid w:val="00FA42DE"/>
    <w:rsid w:val="00FA4764"/>
    <w:rsid w:val="00FA489D"/>
    <w:rsid w:val="00FA60CF"/>
    <w:rsid w:val="00FA628E"/>
    <w:rsid w:val="00FA630E"/>
    <w:rsid w:val="00FA6904"/>
    <w:rsid w:val="00FA7EC9"/>
    <w:rsid w:val="00FB02C2"/>
    <w:rsid w:val="00FB0E61"/>
    <w:rsid w:val="00FB1CAF"/>
    <w:rsid w:val="00FB2C4E"/>
    <w:rsid w:val="00FB2DCD"/>
    <w:rsid w:val="00FB2E6B"/>
    <w:rsid w:val="00FB3130"/>
    <w:rsid w:val="00FB3181"/>
    <w:rsid w:val="00FB4ADA"/>
    <w:rsid w:val="00FB4B53"/>
    <w:rsid w:val="00FB51D2"/>
    <w:rsid w:val="00FB5A2B"/>
    <w:rsid w:val="00FB5B08"/>
    <w:rsid w:val="00FB5BD9"/>
    <w:rsid w:val="00FB6293"/>
    <w:rsid w:val="00FB6699"/>
    <w:rsid w:val="00FB705B"/>
    <w:rsid w:val="00FB7B0B"/>
    <w:rsid w:val="00FB7CD8"/>
    <w:rsid w:val="00FC0D77"/>
    <w:rsid w:val="00FC2898"/>
    <w:rsid w:val="00FC2B98"/>
    <w:rsid w:val="00FC2CC0"/>
    <w:rsid w:val="00FC303D"/>
    <w:rsid w:val="00FC3443"/>
    <w:rsid w:val="00FC34E1"/>
    <w:rsid w:val="00FC531F"/>
    <w:rsid w:val="00FC575D"/>
    <w:rsid w:val="00FC5ED8"/>
    <w:rsid w:val="00FC66A9"/>
    <w:rsid w:val="00FC692E"/>
    <w:rsid w:val="00FD05CF"/>
    <w:rsid w:val="00FD0E17"/>
    <w:rsid w:val="00FD0EAB"/>
    <w:rsid w:val="00FD1DB6"/>
    <w:rsid w:val="00FD2D58"/>
    <w:rsid w:val="00FD3090"/>
    <w:rsid w:val="00FD39C4"/>
    <w:rsid w:val="00FD47D8"/>
    <w:rsid w:val="00FD546C"/>
    <w:rsid w:val="00FD5728"/>
    <w:rsid w:val="00FD767D"/>
    <w:rsid w:val="00FD7E73"/>
    <w:rsid w:val="00FE16B5"/>
    <w:rsid w:val="00FE1808"/>
    <w:rsid w:val="00FE32F7"/>
    <w:rsid w:val="00FE47F2"/>
    <w:rsid w:val="00FE703E"/>
    <w:rsid w:val="00FF02B8"/>
    <w:rsid w:val="00FF05C8"/>
    <w:rsid w:val="00FF0ADB"/>
    <w:rsid w:val="00FF22F4"/>
    <w:rsid w:val="00FF2378"/>
    <w:rsid w:val="00FF244F"/>
    <w:rsid w:val="00FF287D"/>
    <w:rsid w:val="00FF3E30"/>
    <w:rsid w:val="00FF3EE6"/>
    <w:rsid w:val="00FF580E"/>
    <w:rsid w:val="00FF5E3E"/>
    <w:rsid w:val="00FF71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15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2631"/>
    <w:pPr>
      <w:widowControl w:val="0"/>
      <w:snapToGrid w:val="0"/>
      <w:spacing w:line="360" w:lineRule="auto"/>
      <w:ind w:firstLineChars="200" w:firstLine="480"/>
      <w:jc w:val="both"/>
    </w:pPr>
    <w:rPr>
      <w:rFonts w:ascii="Times New Roman" w:eastAsia="宋体" w:hAnsi="Times New Roman" w:cs="Times New Roman"/>
      <w:sz w:val="24"/>
      <w:szCs w:val="24"/>
    </w:rPr>
  </w:style>
  <w:style w:type="paragraph" w:styleId="1">
    <w:name w:val="heading 1"/>
    <w:basedOn w:val="a"/>
    <w:next w:val="a"/>
    <w:link w:val="1Char"/>
    <w:qFormat/>
    <w:rsid w:val="009E0F62"/>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qFormat/>
    <w:rsid w:val="009E0F62"/>
    <w:pPr>
      <w:keepNext/>
      <w:keepLines/>
      <w:spacing w:before="120" w:after="60"/>
      <w:ind w:firstLine="200"/>
      <w:outlineLvl w:val="1"/>
    </w:pPr>
    <w:rPr>
      <w:rFonts w:eastAsia="黑体"/>
      <w:bCs/>
      <w:sz w:val="28"/>
      <w:szCs w:val="28"/>
    </w:rPr>
  </w:style>
  <w:style w:type="paragraph" w:styleId="3">
    <w:name w:val="heading 3"/>
    <w:basedOn w:val="a"/>
    <w:next w:val="a"/>
    <w:link w:val="3Char"/>
    <w:qFormat/>
    <w:rsid w:val="00D21B61"/>
    <w:pPr>
      <w:keepNext/>
      <w:keepLines/>
      <w:outlineLvl w:val="2"/>
    </w:pPr>
    <w:rPr>
      <w:rFonts w:eastAsia="黑体"/>
      <w:bCs/>
      <w:szCs w:val="32"/>
    </w:rPr>
  </w:style>
  <w:style w:type="paragraph" w:styleId="4">
    <w:name w:val="heading 4"/>
    <w:basedOn w:val="a"/>
    <w:next w:val="a"/>
    <w:link w:val="4Char"/>
    <w:uiPriority w:val="9"/>
    <w:unhideWhenUsed/>
    <w:qFormat/>
    <w:rsid w:val="00DC45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5E85"/>
    <w:pPr>
      <w:ind w:firstLine="420"/>
    </w:pPr>
  </w:style>
  <w:style w:type="paragraph" w:styleId="a4">
    <w:name w:val="Balloon Text"/>
    <w:basedOn w:val="a"/>
    <w:link w:val="Char"/>
    <w:uiPriority w:val="99"/>
    <w:semiHidden/>
    <w:unhideWhenUsed/>
    <w:rsid w:val="008709A7"/>
    <w:rPr>
      <w:sz w:val="18"/>
      <w:szCs w:val="18"/>
    </w:rPr>
  </w:style>
  <w:style w:type="character" w:customStyle="1" w:styleId="Char">
    <w:name w:val="批注框文本 Char"/>
    <w:basedOn w:val="a0"/>
    <w:link w:val="a4"/>
    <w:uiPriority w:val="99"/>
    <w:semiHidden/>
    <w:rsid w:val="008709A7"/>
    <w:rPr>
      <w:sz w:val="18"/>
      <w:szCs w:val="18"/>
    </w:rPr>
  </w:style>
  <w:style w:type="table" w:styleId="a5">
    <w:name w:val="Table Grid"/>
    <w:basedOn w:val="a1"/>
    <w:uiPriority w:val="59"/>
    <w:rsid w:val="007345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aliases w:val="h,Ò³Ã¼"/>
    <w:basedOn w:val="a"/>
    <w:link w:val="Char0"/>
    <w:uiPriority w:val="99"/>
    <w:unhideWhenUsed/>
    <w:rsid w:val="002233ED"/>
    <w:pPr>
      <w:pBdr>
        <w:bottom w:val="single" w:sz="6" w:space="1" w:color="auto"/>
      </w:pBdr>
      <w:tabs>
        <w:tab w:val="center" w:pos="4153"/>
        <w:tab w:val="right" w:pos="8306"/>
      </w:tabs>
      <w:jc w:val="center"/>
    </w:pPr>
    <w:rPr>
      <w:sz w:val="18"/>
      <w:szCs w:val="18"/>
    </w:rPr>
  </w:style>
  <w:style w:type="character" w:customStyle="1" w:styleId="Char0">
    <w:name w:val="页眉 Char"/>
    <w:aliases w:val="h Char,Ò³Ã¼ Char"/>
    <w:basedOn w:val="a0"/>
    <w:link w:val="a6"/>
    <w:uiPriority w:val="99"/>
    <w:rsid w:val="002233ED"/>
    <w:rPr>
      <w:sz w:val="18"/>
      <w:szCs w:val="18"/>
    </w:rPr>
  </w:style>
  <w:style w:type="paragraph" w:styleId="a7">
    <w:name w:val="footer"/>
    <w:basedOn w:val="a"/>
    <w:link w:val="Char1"/>
    <w:uiPriority w:val="99"/>
    <w:unhideWhenUsed/>
    <w:rsid w:val="002233ED"/>
    <w:pPr>
      <w:tabs>
        <w:tab w:val="center" w:pos="4153"/>
        <w:tab w:val="right" w:pos="8306"/>
      </w:tabs>
      <w:jc w:val="left"/>
    </w:pPr>
    <w:rPr>
      <w:sz w:val="18"/>
      <w:szCs w:val="18"/>
    </w:rPr>
  </w:style>
  <w:style w:type="character" w:customStyle="1" w:styleId="Char1">
    <w:name w:val="页脚 Char"/>
    <w:basedOn w:val="a0"/>
    <w:link w:val="a7"/>
    <w:uiPriority w:val="99"/>
    <w:rsid w:val="002233ED"/>
    <w:rPr>
      <w:sz w:val="18"/>
      <w:szCs w:val="18"/>
    </w:rPr>
  </w:style>
  <w:style w:type="character" w:styleId="a8">
    <w:name w:val="Placeholder Text"/>
    <w:basedOn w:val="a0"/>
    <w:uiPriority w:val="99"/>
    <w:semiHidden/>
    <w:rsid w:val="007A5DA3"/>
    <w:rPr>
      <w:color w:val="808080"/>
    </w:rPr>
  </w:style>
  <w:style w:type="paragraph" w:styleId="a9">
    <w:name w:val="Date"/>
    <w:basedOn w:val="a"/>
    <w:next w:val="a"/>
    <w:link w:val="Char2"/>
    <w:uiPriority w:val="99"/>
    <w:semiHidden/>
    <w:unhideWhenUsed/>
    <w:rsid w:val="00E96652"/>
    <w:pPr>
      <w:ind w:leftChars="2500" w:left="100"/>
    </w:pPr>
  </w:style>
  <w:style w:type="character" w:customStyle="1" w:styleId="Char2">
    <w:name w:val="日期 Char"/>
    <w:basedOn w:val="a0"/>
    <w:link w:val="a9"/>
    <w:uiPriority w:val="99"/>
    <w:semiHidden/>
    <w:rsid w:val="00E96652"/>
    <w:rPr>
      <w:rFonts w:ascii="Times New Roman" w:hAnsi="Times New Roman"/>
    </w:rPr>
  </w:style>
  <w:style w:type="paragraph" w:styleId="aa">
    <w:name w:val="caption"/>
    <w:basedOn w:val="a"/>
    <w:next w:val="a"/>
    <w:uiPriority w:val="35"/>
    <w:qFormat/>
    <w:rsid w:val="006F7940"/>
    <w:rPr>
      <w:rFonts w:ascii="Arial" w:eastAsia="黑体" w:hAnsi="Arial" w:cs="Arial"/>
      <w:sz w:val="20"/>
      <w:szCs w:val="20"/>
    </w:rPr>
  </w:style>
  <w:style w:type="character" w:customStyle="1" w:styleId="1Char">
    <w:name w:val="标题 1 Char"/>
    <w:basedOn w:val="a0"/>
    <w:link w:val="1"/>
    <w:rsid w:val="009E0F62"/>
    <w:rPr>
      <w:rFonts w:ascii="Times New Roman" w:eastAsia="黑体" w:hAnsi="Times New Roman" w:cs="Times New Roman"/>
      <w:bCs/>
      <w:kern w:val="44"/>
      <w:sz w:val="32"/>
      <w:szCs w:val="44"/>
    </w:rPr>
  </w:style>
  <w:style w:type="character" w:customStyle="1" w:styleId="2Char">
    <w:name w:val="标题 2 Char"/>
    <w:basedOn w:val="a0"/>
    <w:link w:val="2"/>
    <w:rsid w:val="009E0F62"/>
    <w:rPr>
      <w:rFonts w:ascii="Times New Roman" w:eastAsia="黑体" w:hAnsi="Times New Roman" w:cs="Times New Roman"/>
      <w:bCs/>
      <w:sz w:val="28"/>
      <w:szCs w:val="28"/>
    </w:rPr>
  </w:style>
  <w:style w:type="character" w:customStyle="1" w:styleId="3Char">
    <w:name w:val="标题 3 Char"/>
    <w:basedOn w:val="a0"/>
    <w:link w:val="3"/>
    <w:rsid w:val="00D21B61"/>
    <w:rPr>
      <w:rFonts w:ascii="Times New Roman" w:eastAsia="黑体" w:hAnsi="Times New Roman" w:cs="Times New Roman"/>
      <w:bCs/>
      <w:sz w:val="24"/>
      <w:szCs w:val="32"/>
    </w:rPr>
  </w:style>
  <w:style w:type="paragraph" w:styleId="TOC">
    <w:name w:val="TOC Heading"/>
    <w:basedOn w:val="1"/>
    <w:next w:val="a"/>
    <w:uiPriority w:val="39"/>
    <w:unhideWhenUsed/>
    <w:qFormat/>
    <w:rsid w:val="001D561C"/>
    <w:pPr>
      <w:widowControl/>
      <w:snapToGrid/>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20">
    <w:name w:val="toc 2"/>
    <w:basedOn w:val="a"/>
    <w:next w:val="a"/>
    <w:autoRedefine/>
    <w:uiPriority w:val="39"/>
    <w:unhideWhenUsed/>
    <w:qFormat/>
    <w:rsid w:val="009D0B84"/>
    <w:pPr>
      <w:widowControl/>
      <w:tabs>
        <w:tab w:val="right" w:leader="dot" w:pos="8296"/>
      </w:tabs>
      <w:snapToGrid/>
      <w:spacing w:after="100" w:line="300" w:lineRule="auto"/>
      <w:ind w:left="221" w:firstLineChars="0" w:firstLine="0"/>
    </w:pPr>
    <w:rPr>
      <w:rFonts w:eastAsiaTheme="minorEastAsia" w:cstheme="minorBidi"/>
      <w:kern w:val="0"/>
      <w:sz w:val="22"/>
      <w:szCs w:val="22"/>
    </w:rPr>
  </w:style>
  <w:style w:type="paragraph" w:styleId="10">
    <w:name w:val="toc 1"/>
    <w:basedOn w:val="a"/>
    <w:next w:val="a"/>
    <w:autoRedefine/>
    <w:uiPriority w:val="39"/>
    <w:unhideWhenUsed/>
    <w:qFormat/>
    <w:rsid w:val="00A95051"/>
    <w:pPr>
      <w:widowControl/>
      <w:tabs>
        <w:tab w:val="right" w:leader="dot" w:pos="8296"/>
      </w:tabs>
      <w:snapToGrid/>
      <w:ind w:firstLineChars="0" w:firstLine="0"/>
    </w:pPr>
    <w:rPr>
      <w:rFonts w:eastAsiaTheme="minorEastAsia"/>
      <w:b/>
      <w:noProof/>
      <w:kern w:val="0"/>
      <w:sz w:val="28"/>
      <w:szCs w:val="28"/>
    </w:rPr>
  </w:style>
  <w:style w:type="paragraph" w:styleId="30">
    <w:name w:val="toc 3"/>
    <w:basedOn w:val="a"/>
    <w:next w:val="a"/>
    <w:autoRedefine/>
    <w:uiPriority w:val="39"/>
    <w:unhideWhenUsed/>
    <w:qFormat/>
    <w:rsid w:val="006A3691"/>
    <w:pPr>
      <w:widowControl/>
      <w:tabs>
        <w:tab w:val="right" w:leader="dot" w:pos="8296"/>
      </w:tabs>
      <w:snapToGrid/>
      <w:spacing w:after="100" w:line="276" w:lineRule="auto"/>
      <w:ind w:left="442" w:firstLineChars="0" w:firstLine="0"/>
    </w:pPr>
    <w:rPr>
      <w:rFonts w:asciiTheme="minorHAnsi" w:eastAsiaTheme="minorEastAsia" w:hAnsiTheme="minorHAnsi" w:cstheme="minorBidi"/>
      <w:kern w:val="0"/>
      <w:sz w:val="22"/>
      <w:szCs w:val="22"/>
    </w:rPr>
  </w:style>
  <w:style w:type="character" w:styleId="ab">
    <w:name w:val="Hyperlink"/>
    <w:basedOn w:val="a0"/>
    <w:uiPriority w:val="99"/>
    <w:unhideWhenUsed/>
    <w:rsid w:val="001D561C"/>
    <w:rPr>
      <w:color w:val="0000FF" w:themeColor="hyperlink"/>
      <w:u w:val="single"/>
    </w:rPr>
  </w:style>
  <w:style w:type="character" w:styleId="ac">
    <w:name w:val="page number"/>
    <w:basedOn w:val="a0"/>
    <w:rsid w:val="00FB0E61"/>
  </w:style>
  <w:style w:type="character" w:customStyle="1" w:styleId="ad">
    <w:name w:val="引入重点"/>
    <w:rsid w:val="00FB0E61"/>
    <w:rPr>
      <w:caps/>
      <w:spacing w:val="0"/>
    </w:rPr>
  </w:style>
  <w:style w:type="character" w:customStyle="1" w:styleId="3Char0">
    <w:name w:val="正文文本缩进 3 Char"/>
    <w:link w:val="31"/>
    <w:rsid w:val="00A51FC5"/>
    <w:rPr>
      <w:sz w:val="16"/>
      <w:szCs w:val="16"/>
    </w:rPr>
  </w:style>
  <w:style w:type="paragraph" w:styleId="31">
    <w:name w:val="Body Text Indent 3"/>
    <w:basedOn w:val="a"/>
    <w:link w:val="3Char0"/>
    <w:rsid w:val="00A51FC5"/>
    <w:pPr>
      <w:spacing w:after="120"/>
      <w:ind w:left="420" w:firstLineChars="0" w:firstLine="0"/>
    </w:pPr>
    <w:rPr>
      <w:rFonts w:asciiTheme="minorHAnsi" w:eastAsiaTheme="minorEastAsia" w:hAnsiTheme="minorHAnsi" w:cstheme="minorBidi"/>
      <w:sz w:val="16"/>
      <w:szCs w:val="16"/>
    </w:rPr>
  </w:style>
  <w:style w:type="character" w:customStyle="1" w:styleId="3Char1">
    <w:name w:val="正文文本缩进 3 Char1"/>
    <w:basedOn w:val="a0"/>
    <w:uiPriority w:val="99"/>
    <w:semiHidden/>
    <w:rsid w:val="00A51FC5"/>
    <w:rPr>
      <w:rFonts w:ascii="Times New Roman" w:eastAsia="宋体" w:hAnsi="Times New Roman" w:cs="Times New Roman"/>
      <w:sz w:val="16"/>
      <w:szCs w:val="16"/>
    </w:rPr>
  </w:style>
  <w:style w:type="paragraph" w:styleId="21">
    <w:name w:val="Body Text Indent 2"/>
    <w:basedOn w:val="a"/>
    <w:link w:val="2Char0"/>
    <w:uiPriority w:val="99"/>
    <w:semiHidden/>
    <w:unhideWhenUsed/>
    <w:rsid w:val="00452392"/>
    <w:pPr>
      <w:spacing w:after="120" w:line="480" w:lineRule="auto"/>
      <w:ind w:leftChars="200" w:left="420"/>
    </w:pPr>
  </w:style>
  <w:style w:type="character" w:customStyle="1" w:styleId="2Char0">
    <w:name w:val="正文文本缩进 2 Char"/>
    <w:basedOn w:val="a0"/>
    <w:link w:val="21"/>
    <w:uiPriority w:val="99"/>
    <w:semiHidden/>
    <w:rsid w:val="00452392"/>
    <w:rPr>
      <w:rFonts w:ascii="Times New Roman" w:eastAsia="宋体" w:hAnsi="Times New Roman" w:cs="Times New Roman"/>
      <w:sz w:val="24"/>
      <w:szCs w:val="24"/>
    </w:rPr>
  </w:style>
  <w:style w:type="paragraph" w:customStyle="1" w:styleId="22">
    <w:name w:val="样式 正文文本 + 首行缩进:  2 字符"/>
    <w:basedOn w:val="ae"/>
    <w:rsid w:val="00452392"/>
    <w:pPr>
      <w:spacing w:after="0"/>
      <w:ind w:firstLine="200"/>
    </w:pPr>
    <w:rPr>
      <w:rFonts w:cs="宋体"/>
      <w:lang w:eastAsia="en-US"/>
    </w:rPr>
  </w:style>
  <w:style w:type="paragraph" w:styleId="ae">
    <w:name w:val="Body Text"/>
    <w:basedOn w:val="a"/>
    <w:link w:val="Char3"/>
    <w:uiPriority w:val="99"/>
    <w:semiHidden/>
    <w:unhideWhenUsed/>
    <w:rsid w:val="00452392"/>
    <w:pPr>
      <w:spacing w:after="120"/>
    </w:pPr>
  </w:style>
  <w:style w:type="character" w:customStyle="1" w:styleId="Char3">
    <w:name w:val="正文文本 Char"/>
    <w:basedOn w:val="a0"/>
    <w:link w:val="ae"/>
    <w:uiPriority w:val="99"/>
    <w:semiHidden/>
    <w:rsid w:val="00452392"/>
    <w:rPr>
      <w:rFonts w:ascii="Times New Roman" w:eastAsia="宋体" w:hAnsi="Times New Roman" w:cs="Times New Roman"/>
      <w:sz w:val="24"/>
      <w:szCs w:val="24"/>
    </w:rPr>
  </w:style>
  <w:style w:type="character" w:customStyle="1" w:styleId="apple-converted-space">
    <w:name w:val="apple-converted-space"/>
    <w:basedOn w:val="a0"/>
    <w:rsid w:val="008E50E2"/>
  </w:style>
  <w:style w:type="character" w:styleId="af">
    <w:name w:val="Emphasis"/>
    <w:basedOn w:val="a0"/>
    <w:uiPriority w:val="20"/>
    <w:qFormat/>
    <w:rsid w:val="008E50E2"/>
    <w:rPr>
      <w:i/>
      <w:iCs/>
    </w:rPr>
  </w:style>
  <w:style w:type="character" w:customStyle="1" w:styleId="name">
    <w:name w:val="name"/>
    <w:basedOn w:val="a0"/>
    <w:rsid w:val="00304FBC"/>
  </w:style>
  <w:style w:type="character" w:customStyle="1" w:styleId="xref-sep">
    <w:name w:val="xref-sep"/>
    <w:basedOn w:val="a0"/>
    <w:rsid w:val="00304FBC"/>
  </w:style>
  <w:style w:type="paragraph" w:styleId="HTML">
    <w:name w:val="HTML Preformatted"/>
    <w:basedOn w:val="a"/>
    <w:link w:val="HTMLChar"/>
    <w:uiPriority w:val="99"/>
    <w:unhideWhenUsed/>
    <w:rsid w:val="003D7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宋体" w:hAnsi="宋体" w:cs="宋体"/>
      <w:kern w:val="0"/>
    </w:rPr>
  </w:style>
  <w:style w:type="character" w:customStyle="1" w:styleId="HTMLChar">
    <w:name w:val="HTML 预设格式 Char"/>
    <w:basedOn w:val="a0"/>
    <w:link w:val="HTML"/>
    <w:uiPriority w:val="99"/>
    <w:rsid w:val="003D7CA6"/>
    <w:rPr>
      <w:rFonts w:ascii="宋体" w:eastAsia="宋体" w:hAnsi="宋体" w:cs="宋体"/>
      <w:kern w:val="0"/>
      <w:sz w:val="24"/>
      <w:szCs w:val="24"/>
    </w:rPr>
  </w:style>
  <w:style w:type="character" w:customStyle="1" w:styleId="patent-bibdata-value">
    <w:name w:val="patent-bibdata-value"/>
    <w:basedOn w:val="a0"/>
    <w:rsid w:val="003D7CA6"/>
  </w:style>
  <w:style w:type="character" w:styleId="af0">
    <w:name w:val="Strong"/>
    <w:basedOn w:val="a0"/>
    <w:uiPriority w:val="22"/>
    <w:qFormat/>
    <w:rsid w:val="00375AA1"/>
    <w:rPr>
      <w:b/>
      <w:bCs/>
    </w:rPr>
  </w:style>
  <w:style w:type="character" w:customStyle="1" w:styleId="high-light">
    <w:name w:val="high-light"/>
    <w:basedOn w:val="a0"/>
    <w:rsid w:val="00A72020"/>
  </w:style>
  <w:style w:type="paragraph" w:customStyle="1" w:styleId="af1">
    <w:name w:val="公式"/>
    <w:basedOn w:val="a"/>
    <w:link w:val="Char4"/>
    <w:qFormat/>
    <w:rsid w:val="00EE6C34"/>
    <w:pPr>
      <w:tabs>
        <w:tab w:val="center" w:pos="3840"/>
        <w:tab w:val="right" w:pos="8400"/>
      </w:tabs>
      <w:jc w:val="center"/>
    </w:pPr>
  </w:style>
  <w:style w:type="character" w:customStyle="1" w:styleId="Char4">
    <w:name w:val="公式 Char"/>
    <w:basedOn w:val="a0"/>
    <w:link w:val="af1"/>
    <w:rsid w:val="00EE6C34"/>
    <w:rPr>
      <w:rFonts w:ascii="Times New Roman" w:eastAsia="宋体" w:hAnsi="Times New Roman" w:cs="Times New Roman"/>
      <w:sz w:val="24"/>
      <w:szCs w:val="24"/>
    </w:rPr>
  </w:style>
  <w:style w:type="paragraph" w:styleId="23">
    <w:name w:val="Body Text 2"/>
    <w:basedOn w:val="a"/>
    <w:link w:val="2Char1"/>
    <w:uiPriority w:val="99"/>
    <w:semiHidden/>
    <w:unhideWhenUsed/>
    <w:rsid w:val="00F43536"/>
    <w:pPr>
      <w:spacing w:after="120" w:line="480" w:lineRule="auto"/>
    </w:pPr>
  </w:style>
  <w:style w:type="character" w:customStyle="1" w:styleId="2Char1">
    <w:name w:val="正文文本 2 Char"/>
    <w:basedOn w:val="a0"/>
    <w:link w:val="23"/>
    <w:uiPriority w:val="99"/>
    <w:semiHidden/>
    <w:rsid w:val="00F43536"/>
    <w:rPr>
      <w:rFonts w:ascii="Times New Roman" w:eastAsia="宋体" w:hAnsi="Times New Roman" w:cs="Times New Roman"/>
      <w:sz w:val="24"/>
      <w:szCs w:val="24"/>
    </w:rPr>
  </w:style>
  <w:style w:type="paragraph" w:customStyle="1" w:styleId="11">
    <w:name w:val="列出段落1"/>
    <w:basedOn w:val="a"/>
    <w:uiPriority w:val="34"/>
    <w:qFormat/>
    <w:rsid w:val="005D6552"/>
    <w:pPr>
      <w:ind w:firstLine="420"/>
    </w:pPr>
  </w:style>
  <w:style w:type="paragraph" w:styleId="af2">
    <w:name w:val="Document Map"/>
    <w:basedOn w:val="a"/>
    <w:link w:val="Char5"/>
    <w:uiPriority w:val="99"/>
    <w:semiHidden/>
    <w:unhideWhenUsed/>
    <w:rsid w:val="009E0F62"/>
    <w:rPr>
      <w:rFonts w:ascii="宋体"/>
      <w:sz w:val="18"/>
      <w:szCs w:val="18"/>
    </w:rPr>
  </w:style>
  <w:style w:type="character" w:customStyle="1" w:styleId="Char5">
    <w:name w:val="文档结构图 Char"/>
    <w:basedOn w:val="a0"/>
    <w:link w:val="af2"/>
    <w:uiPriority w:val="99"/>
    <w:semiHidden/>
    <w:rsid w:val="009E0F62"/>
    <w:rPr>
      <w:rFonts w:ascii="宋体" w:eastAsia="宋体" w:hAnsi="Times New Roman" w:cs="Times New Roman"/>
      <w:sz w:val="18"/>
      <w:szCs w:val="18"/>
    </w:rPr>
  </w:style>
  <w:style w:type="character" w:customStyle="1" w:styleId="ca-2">
    <w:name w:val="ca-2"/>
    <w:rsid w:val="00757264"/>
  </w:style>
  <w:style w:type="character" w:customStyle="1" w:styleId="ca-3">
    <w:name w:val="ca-3"/>
    <w:rsid w:val="00757264"/>
  </w:style>
  <w:style w:type="character" w:customStyle="1" w:styleId="ca-0">
    <w:name w:val="ca-0"/>
    <w:rsid w:val="00757264"/>
  </w:style>
  <w:style w:type="paragraph" w:customStyle="1" w:styleId="TableCaption">
    <w:name w:val="Table Caption"/>
    <w:next w:val="af3"/>
    <w:rsid w:val="001F2CFD"/>
    <w:pPr>
      <w:spacing w:before="60" w:after="60"/>
      <w:jc w:val="center"/>
    </w:pPr>
    <w:rPr>
      <w:rFonts w:ascii="Times" w:eastAsia="Times" w:hAnsi="Times" w:cs="Times New Roman"/>
      <w:kern w:val="0"/>
      <w:sz w:val="20"/>
      <w:szCs w:val="20"/>
      <w:lang w:eastAsia="en-US"/>
    </w:rPr>
  </w:style>
  <w:style w:type="paragraph" w:styleId="af3">
    <w:name w:val="Body Text Indent"/>
    <w:basedOn w:val="a"/>
    <w:link w:val="Char6"/>
    <w:uiPriority w:val="99"/>
    <w:semiHidden/>
    <w:unhideWhenUsed/>
    <w:rsid w:val="001F2CFD"/>
    <w:pPr>
      <w:spacing w:after="120"/>
      <w:ind w:leftChars="200" w:left="420"/>
    </w:pPr>
  </w:style>
  <w:style w:type="character" w:customStyle="1" w:styleId="Char6">
    <w:name w:val="正文文本缩进 Char"/>
    <w:basedOn w:val="a0"/>
    <w:link w:val="af3"/>
    <w:uiPriority w:val="99"/>
    <w:semiHidden/>
    <w:rsid w:val="001F2CFD"/>
    <w:rPr>
      <w:rFonts w:ascii="Times New Roman" w:eastAsia="宋体" w:hAnsi="Times New Roman" w:cs="Times New Roman"/>
      <w:sz w:val="24"/>
      <w:szCs w:val="24"/>
    </w:rPr>
  </w:style>
  <w:style w:type="paragraph" w:styleId="af4">
    <w:name w:val="endnote text"/>
    <w:basedOn w:val="a"/>
    <w:link w:val="Char7"/>
    <w:uiPriority w:val="99"/>
    <w:semiHidden/>
    <w:unhideWhenUsed/>
    <w:rsid w:val="00177491"/>
    <w:pPr>
      <w:spacing w:beforeLines="50" w:afterLines="50" w:line="240" w:lineRule="auto"/>
      <w:ind w:firstLineChars="0" w:firstLine="0"/>
      <w:jc w:val="left"/>
    </w:pPr>
    <w:rPr>
      <w:sz w:val="21"/>
    </w:rPr>
  </w:style>
  <w:style w:type="character" w:customStyle="1" w:styleId="Char7">
    <w:name w:val="尾注文本 Char"/>
    <w:basedOn w:val="a0"/>
    <w:link w:val="af4"/>
    <w:uiPriority w:val="99"/>
    <w:semiHidden/>
    <w:rsid w:val="00177491"/>
    <w:rPr>
      <w:rFonts w:ascii="Times New Roman" w:eastAsia="宋体" w:hAnsi="Times New Roman" w:cs="Times New Roman"/>
      <w:szCs w:val="24"/>
    </w:rPr>
  </w:style>
  <w:style w:type="character" w:styleId="af5">
    <w:name w:val="endnote reference"/>
    <w:basedOn w:val="a0"/>
    <w:uiPriority w:val="99"/>
    <w:semiHidden/>
    <w:unhideWhenUsed/>
    <w:rsid w:val="00177491"/>
    <w:rPr>
      <w:vertAlign w:val="superscript"/>
    </w:rPr>
  </w:style>
  <w:style w:type="paragraph" w:styleId="af6">
    <w:name w:val="Plain Text"/>
    <w:basedOn w:val="a"/>
    <w:link w:val="Char8"/>
    <w:uiPriority w:val="99"/>
    <w:unhideWhenUsed/>
    <w:rsid w:val="0052085C"/>
    <w:pPr>
      <w:snapToGrid/>
      <w:spacing w:line="240" w:lineRule="auto"/>
      <w:ind w:firstLineChars="0" w:firstLine="0"/>
    </w:pPr>
    <w:rPr>
      <w:rFonts w:ascii="宋体" w:hAnsi="Courier New" w:cs="Courier New"/>
      <w:sz w:val="21"/>
      <w:szCs w:val="21"/>
    </w:rPr>
  </w:style>
  <w:style w:type="character" w:customStyle="1" w:styleId="Char8">
    <w:name w:val="纯文本 Char"/>
    <w:basedOn w:val="a0"/>
    <w:link w:val="af6"/>
    <w:uiPriority w:val="99"/>
    <w:rsid w:val="0052085C"/>
    <w:rPr>
      <w:rFonts w:ascii="宋体" w:eastAsia="宋体" w:hAnsi="Courier New" w:cs="Courier New"/>
      <w:szCs w:val="21"/>
    </w:rPr>
  </w:style>
  <w:style w:type="character" w:customStyle="1" w:styleId="4Char">
    <w:name w:val="标题 4 Char"/>
    <w:basedOn w:val="a0"/>
    <w:link w:val="4"/>
    <w:uiPriority w:val="9"/>
    <w:rsid w:val="00DC454D"/>
    <w:rPr>
      <w:rFonts w:asciiTheme="majorHAnsi" w:eastAsiaTheme="majorEastAsia" w:hAnsiTheme="majorHAnsi" w:cstheme="majorBidi"/>
      <w:b/>
      <w:bCs/>
      <w:sz w:val="28"/>
      <w:szCs w:val="28"/>
    </w:rPr>
  </w:style>
  <w:style w:type="paragraph" w:styleId="af7">
    <w:name w:val="footnote text"/>
    <w:basedOn w:val="a"/>
    <w:link w:val="Char9"/>
    <w:uiPriority w:val="99"/>
    <w:semiHidden/>
    <w:unhideWhenUsed/>
    <w:rsid w:val="00884074"/>
    <w:pPr>
      <w:jc w:val="left"/>
    </w:pPr>
    <w:rPr>
      <w:sz w:val="18"/>
      <w:szCs w:val="18"/>
    </w:rPr>
  </w:style>
  <w:style w:type="character" w:customStyle="1" w:styleId="Char9">
    <w:name w:val="脚注文本 Char"/>
    <w:basedOn w:val="a0"/>
    <w:link w:val="af7"/>
    <w:uiPriority w:val="99"/>
    <w:semiHidden/>
    <w:rsid w:val="00884074"/>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142494">
      <w:bodyDiv w:val="1"/>
      <w:marLeft w:val="0"/>
      <w:marRight w:val="0"/>
      <w:marTop w:val="0"/>
      <w:marBottom w:val="0"/>
      <w:divBdr>
        <w:top w:val="none" w:sz="0" w:space="0" w:color="auto"/>
        <w:left w:val="none" w:sz="0" w:space="0" w:color="auto"/>
        <w:bottom w:val="none" w:sz="0" w:space="0" w:color="auto"/>
        <w:right w:val="none" w:sz="0" w:space="0" w:color="auto"/>
      </w:divBdr>
      <w:divsChild>
        <w:div w:id="1406220489">
          <w:marLeft w:val="0"/>
          <w:marRight w:val="0"/>
          <w:marTop w:val="0"/>
          <w:marBottom w:val="0"/>
          <w:divBdr>
            <w:top w:val="none" w:sz="0" w:space="0" w:color="auto"/>
            <w:left w:val="none" w:sz="0" w:space="0" w:color="auto"/>
            <w:bottom w:val="none" w:sz="0" w:space="0" w:color="auto"/>
            <w:right w:val="none" w:sz="0" w:space="0" w:color="auto"/>
          </w:divBdr>
        </w:div>
      </w:divsChild>
    </w:div>
    <w:div w:id="132992049">
      <w:bodyDiv w:val="1"/>
      <w:marLeft w:val="0"/>
      <w:marRight w:val="0"/>
      <w:marTop w:val="0"/>
      <w:marBottom w:val="0"/>
      <w:divBdr>
        <w:top w:val="none" w:sz="0" w:space="0" w:color="auto"/>
        <w:left w:val="none" w:sz="0" w:space="0" w:color="auto"/>
        <w:bottom w:val="none" w:sz="0" w:space="0" w:color="auto"/>
        <w:right w:val="none" w:sz="0" w:space="0" w:color="auto"/>
      </w:divBdr>
      <w:divsChild>
        <w:div w:id="935402715">
          <w:marLeft w:val="0"/>
          <w:marRight w:val="0"/>
          <w:marTop w:val="0"/>
          <w:marBottom w:val="0"/>
          <w:divBdr>
            <w:top w:val="none" w:sz="0" w:space="0" w:color="auto"/>
            <w:left w:val="none" w:sz="0" w:space="0" w:color="auto"/>
            <w:bottom w:val="none" w:sz="0" w:space="0" w:color="auto"/>
            <w:right w:val="none" w:sz="0" w:space="0" w:color="auto"/>
          </w:divBdr>
        </w:div>
      </w:divsChild>
    </w:div>
    <w:div w:id="139154934">
      <w:bodyDiv w:val="1"/>
      <w:marLeft w:val="0"/>
      <w:marRight w:val="0"/>
      <w:marTop w:val="0"/>
      <w:marBottom w:val="0"/>
      <w:divBdr>
        <w:top w:val="none" w:sz="0" w:space="0" w:color="auto"/>
        <w:left w:val="none" w:sz="0" w:space="0" w:color="auto"/>
        <w:bottom w:val="none" w:sz="0" w:space="0" w:color="auto"/>
        <w:right w:val="none" w:sz="0" w:space="0" w:color="auto"/>
      </w:divBdr>
    </w:div>
    <w:div w:id="438186254">
      <w:bodyDiv w:val="1"/>
      <w:marLeft w:val="0"/>
      <w:marRight w:val="0"/>
      <w:marTop w:val="0"/>
      <w:marBottom w:val="0"/>
      <w:divBdr>
        <w:top w:val="none" w:sz="0" w:space="0" w:color="auto"/>
        <w:left w:val="none" w:sz="0" w:space="0" w:color="auto"/>
        <w:bottom w:val="none" w:sz="0" w:space="0" w:color="auto"/>
        <w:right w:val="none" w:sz="0" w:space="0" w:color="auto"/>
      </w:divBdr>
      <w:divsChild>
        <w:div w:id="713891276">
          <w:marLeft w:val="0"/>
          <w:marRight w:val="0"/>
          <w:marTop w:val="0"/>
          <w:marBottom w:val="0"/>
          <w:divBdr>
            <w:top w:val="none" w:sz="0" w:space="0" w:color="auto"/>
            <w:left w:val="none" w:sz="0" w:space="0" w:color="auto"/>
            <w:bottom w:val="none" w:sz="0" w:space="0" w:color="auto"/>
            <w:right w:val="none" w:sz="0" w:space="0" w:color="auto"/>
          </w:divBdr>
          <w:divsChild>
            <w:div w:id="2091846808">
              <w:marLeft w:val="0"/>
              <w:marRight w:val="0"/>
              <w:marTop w:val="0"/>
              <w:marBottom w:val="0"/>
              <w:divBdr>
                <w:top w:val="none" w:sz="0" w:space="0" w:color="auto"/>
                <w:left w:val="none" w:sz="0" w:space="0" w:color="auto"/>
                <w:bottom w:val="none" w:sz="0" w:space="0" w:color="auto"/>
                <w:right w:val="none" w:sz="0" w:space="0" w:color="auto"/>
              </w:divBdr>
              <w:divsChild>
                <w:div w:id="1027877317">
                  <w:marLeft w:val="0"/>
                  <w:marRight w:val="0"/>
                  <w:marTop w:val="0"/>
                  <w:marBottom w:val="0"/>
                  <w:divBdr>
                    <w:top w:val="none" w:sz="0" w:space="0" w:color="auto"/>
                    <w:left w:val="none" w:sz="0" w:space="0" w:color="auto"/>
                    <w:bottom w:val="none" w:sz="0" w:space="0" w:color="auto"/>
                    <w:right w:val="none" w:sz="0" w:space="0" w:color="auto"/>
                  </w:divBdr>
                  <w:divsChild>
                    <w:div w:id="784925177">
                      <w:marLeft w:val="0"/>
                      <w:marRight w:val="0"/>
                      <w:marTop w:val="0"/>
                      <w:marBottom w:val="0"/>
                      <w:divBdr>
                        <w:top w:val="none" w:sz="0" w:space="0" w:color="auto"/>
                        <w:left w:val="none" w:sz="0" w:space="0" w:color="auto"/>
                        <w:bottom w:val="none" w:sz="0" w:space="0" w:color="auto"/>
                        <w:right w:val="none" w:sz="0" w:space="0" w:color="auto"/>
                      </w:divBdr>
                      <w:divsChild>
                        <w:div w:id="1498307091">
                          <w:marLeft w:val="0"/>
                          <w:marRight w:val="0"/>
                          <w:marTop w:val="0"/>
                          <w:marBottom w:val="0"/>
                          <w:divBdr>
                            <w:top w:val="none" w:sz="0" w:space="0" w:color="auto"/>
                            <w:left w:val="none" w:sz="0" w:space="0" w:color="auto"/>
                            <w:bottom w:val="none" w:sz="0" w:space="0" w:color="auto"/>
                            <w:right w:val="none" w:sz="0" w:space="0" w:color="auto"/>
                          </w:divBdr>
                          <w:divsChild>
                            <w:div w:id="1779787355">
                              <w:marLeft w:val="0"/>
                              <w:marRight w:val="0"/>
                              <w:marTop w:val="75"/>
                              <w:marBottom w:val="75"/>
                              <w:divBdr>
                                <w:top w:val="none" w:sz="0" w:space="0" w:color="auto"/>
                                <w:left w:val="none" w:sz="0" w:space="0" w:color="auto"/>
                                <w:bottom w:val="none" w:sz="0" w:space="0" w:color="auto"/>
                                <w:right w:val="none" w:sz="0" w:space="0" w:color="auto"/>
                              </w:divBdr>
                              <w:divsChild>
                                <w:div w:id="1455128394">
                                  <w:marLeft w:val="0"/>
                                  <w:marRight w:val="0"/>
                                  <w:marTop w:val="0"/>
                                  <w:marBottom w:val="0"/>
                                  <w:divBdr>
                                    <w:top w:val="none" w:sz="0" w:space="0" w:color="auto"/>
                                    <w:left w:val="none" w:sz="0" w:space="0" w:color="auto"/>
                                    <w:bottom w:val="none" w:sz="0" w:space="0" w:color="auto"/>
                                    <w:right w:val="none" w:sz="0" w:space="0" w:color="auto"/>
                                  </w:divBdr>
                                  <w:divsChild>
                                    <w:div w:id="1706640758">
                                      <w:marLeft w:val="0"/>
                                      <w:marRight w:val="0"/>
                                      <w:marTop w:val="0"/>
                                      <w:marBottom w:val="0"/>
                                      <w:divBdr>
                                        <w:top w:val="single" w:sz="6" w:space="0" w:color="92B0DD"/>
                                        <w:left w:val="single" w:sz="6" w:space="0" w:color="92B0DD"/>
                                        <w:bottom w:val="single" w:sz="6" w:space="0" w:color="92B0DD"/>
                                        <w:right w:val="single" w:sz="6" w:space="0" w:color="92B0DD"/>
                                      </w:divBdr>
                                      <w:divsChild>
                                        <w:div w:id="1114640307">
                                          <w:marLeft w:val="0"/>
                                          <w:marRight w:val="0"/>
                                          <w:marTop w:val="0"/>
                                          <w:marBottom w:val="0"/>
                                          <w:divBdr>
                                            <w:top w:val="single" w:sz="6" w:space="4" w:color="92B0DD"/>
                                            <w:left w:val="none" w:sz="0" w:space="0" w:color="auto"/>
                                            <w:bottom w:val="none" w:sz="0" w:space="0" w:color="auto"/>
                                            <w:right w:val="none" w:sz="0" w:space="0" w:color="auto"/>
                                          </w:divBdr>
                                          <w:divsChild>
                                            <w:div w:id="1405687377">
                                              <w:marLeft w:val="0"/>
                                              <w:marRight w:val="0"/>
                                              <w:marTop w:val="0"/>
                                              <w:marBottom w:val="0"/>
                                              <w:divBdr>
                                                <w:top w:val="none" w:sz="0" w:space="0" w:color="auto"/>
                                                <w:left w:val="none" w:sz="0" w:space="0" w:color="auto"/>
                                                <w:bottom w:val="none" w:sz="0" w:space="0" w:color="auto"/>
                                                <w:right w:val="none" w:sz="0" w:space="0" w:color="auto"/>
                                              </w:divBdr>
                                              <w:divsChild>
                                                <w:div w:id="42252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7182784">
      <w:bodyDiv w:val="1"/>
      <w:marLeft w:val="0"/>
      <w:marRight w:val="0"/>
      <w:marTop w:val="0"/>
      <w:marBottom w:val="0"/>
      <w:divBdr>
        <w:top w:val="none" w:sz="0" w:space="0" w:color="auto"/>
        <w:left w:val="none" w:sz="0" w:space="0" w:color="auto"/>
        <w:bottom w:val="none" w:sz="0" w:space="0" w:color="auto"/>
        <w:right w:val="none" w:sz="0" w:space="0" w:color="auto"/>
      </w:divBdr>
      <w:divsChild>
        <w:div w:id="702245186">
          <w:marLeft w:val="0"/>
          <w:marRight w:val="0"/>
          <w:marTop w:val="0"/>
          <w:marBottom w:val="0"/>
          <w:divBdr>
            <w:top w:val="none" w:sz="0" w:space="0" w:color="auto"/>
            <w:left w:val="none" w:sz="0" w:space="0" w:color="auto"/>
            <w:bottom w:val="none" w:sz="0" w:space="0" w:color="auto"/>
            <w:right w:val="none" w:sz="0" w:space="0" w:color="auto"/>
          </w:divBdr>
        </w:div>
      </w:divsChild>
    </w:div>
    <w:div w:id="552617786">
      <w:bodyDiv w:val="1"/>
      <w:marLeft w:val="0"/>
      <w:marRight w:val="0"/>
      <w:marTop w:val="0"/>
      <w:marBottom w:val="0"/>
      <w:divBdr>
        <w:top w:val="none" w:sz="0" w:space="0" w:color="auto"/>
        <w:left w:val="none" w:sz="0" w:space="0" w:color="auto"/>
        <w:bottom w:val="none" w:sz="0" w:space="0" w:color="auto"/>
        <w:right w:val="none" w:sz="0" w:space="0" w:color="auto"/>
      </w:divBdr>
      <w:divsChild>
        <w:div w:id="343016225">
          <w:marLeft w:val="0"/>
          <w:marRight w:val="0"/>
          <w:marTop w:val="0"/>
          <w:marBottom w:val="0"/>
          <w:divBdr>
            <w:top w:val="none" w:sz="0" w:space="0" w:color="auto"/>
            <w:left w:val="none" w:sz="0" w:space="0" w:color="auto"/>
            <w:bottom w:val="none" w:sz="0" w:space="0" w:color="auto"/>
            <w:right w:val="none" w:sz="0" w:space="0" w:color="auto"/>
          </w:divBdr>
          <w:divsChild>
            <w:div w:id="1390346330">
              <w:marLeft w:val="0"/>
              <w:marRight w:val="0"/>
              <w:marTop w:val="0"/>
              <w:marBottom w:val="0"/>
              <w:divBdr>
                <w:top w:val="none" w:sz="0" w:space="0" w:color="auto"/>
                <w:left w:val="none" w:sz="0" w:space="0" w:color="auto"/>
                <w:bottom w:val="none" w:sz="0" w:space="0" w:color="auto"/>
                <w:right w:val="none" w:sz="0" w:space="0" w:color="auto"/>
              </w:divBdr>
              <w:divsChild>
                <w:div w:id="1821313874">
                  <w:marLeft w:val="0"/>
                  <w:marRight w:val="0"/>
                  <w:marTop w:val="0"/>
                  <w:marBottom w:val="0"/>
                  <w:divBdr>
                    <w:top w:val="none" w:sz="0" w:space="0" w:color="auto"/>
                    <w:left w:val="none" w:sz="0" w:space="0" w:color="auto"/>
                    <w:bottom w:val="none" w:sz="0" w:space="0" w:color="auto"/>
                    <w:right w:val="none" w:sz="0" w:space="0" w:color="auto"/>
                  </w:divBdr>
                  <w:divsChild>
                    <w:div w:id="1780642356">
                      <w:marLeft w:val="0"/>
                      <w:marRight w:val="0"/>
                      <w:marTop w:val="0"/>
                      <w:marBottom w:val="0"/>
                      <w:divBdr>
                        <w:top w:val="none" w:sz="0" w:space="0" w:color="auto"/>
                        <w:left w:val="none" w:sz="0" w:space="0" w:color="auto"/>
                        <w:bottom w:val="none" w:sz="0" w:space="0" w:color="auto"/>
                        <w:right w:val="none" w:sz="0" w:space="0" w:color="auto"/>
                      </w:divBdr>
                      <w:divsChild>
                        <w:div w:id="1080367662">
                          <w:marLeft w:val="0"/>
                          <w:marRight w:val="0"/>
                          <w:marTop w:val="0"/>
                          <w:marBottom w:val="0"/>
                          <w:divBdr>
                            <w:top w:val="none" w:sz="0" w:space="0" w:color="auto"/>
                            <w:left w:val="none" w:sz="0" w:space="0" w:color="auto"/>
                            <w:bottom w:val="none" w:sz="0" w:space="0" w:color="auto"/>
                            <w:right w:val="none" w:sz="0" w:space="0" w:color="auto"/>
                          </w:divBdr>
                          <w:divsChild>
                            <w:div w:id="2004241225">
                              <w:marLeft w:val="0"/>
                              <w:marRight w:val="0"/>
                              <w:marTop w:val="75"/>
                              <w:marBottom w:val="75"/>
                              <w:divBdr>
                                <w:top w:val="none" w:sz="0" w:space="0" w:color="auto"/>
                                <w:left w:val="none" w:sz="0" w:space="0" w:color="auto"/>
                                <w:bottom w:val="none" w:sz="0" w:space="0" w:color="auto"/>
                                <w:right w:val="none" w:sz="0" w:space="0" w:color="auto"/>
                              </w:divBdr>
                              <w:divsChild>
                                <w:div w:id="1963030623">
                                  <w:marLeft w:val="0"/>
                                  <w:marRight w:val="0"/>
                                  <w:marTop w:val="0"/>
                                  <w:marBottom w:val="0"/>
                                  <w:divBdr>
                                    <w:top w:val="none" w:sz="0" w:space="0" w:color="auto"/>
                                    <w:left w:val="none" w:sz="0" w:space="0" w:color="auto"/>
                                    <w:bottom w:val="none" w:sz="0" w:space="0" w:color="auto"/>
                                    <w:right w:val="none" w:sz="0" w:space="0" w:color="auto"/>
                                  </w:divBdr>
                                  <w:divsChild>
                                    <w:div w:id="872233054">
                                      <w:marLeft w:val="0"/>
                                      <w:marRight w:val="0"/>
                                      <w:marTop w:val="0"/>
                                      <w:marBottom w:val="0"/>
                                      <w:divBdr>
                                        <w:top w:val="single" w:sz="6" w:space="0" w:color="92B0DD"/>
                                        <w:left w:val="single" w:sz="6" w:space="0" w:color="92B0DD"/>
                                        <w:bottom w:val="single" w:sz="6" w:space="0" w:color="92B0DD"/>
                                        <w:right w:val="single" w:sz="6" w:space="0" w:color="92B0DD"/>
                                      </w:divBdr>
                                      <w:divsChild>
                                        <w:div w:id="58602895">
                                          <w:marLeft w:val="0"/>
                                          <w:marRight w:val="0"/>
                                          <w:marTop w:val="0"/>
                                          <w:marBottom w:val="0"/>
                                          <w:divBdr>
                                            <w:top w:val="single" w:sz="6" w:space="4" w:color="92B0DD"/>
                                            <w:left w:val="none" w:sz="0" w:space="0" w:color="auto"/>
                                            <w:bottom w:val="none" w:sz="0" w:space="0" w:color="auto"/>
                                            <w:right w:val="none" w:sz="0" w:space="0" w:color="auto"/>
                                          </w:divBdr>
                                          <w:divsChild>
                                            <w:div w:id="1153645068">
                                              <w:marLeft w:val="0"/>
                                              <w:marRight w:val="0"/>
                                              <w:marTop w:val="0"/>
                                              <w:marBottom w:val="0"/>
                                              <w:divBdr>
                                                <w:top w:val="none" w:sz="0" w:space="0" w:color="auto"/>
                                                <w:left w:val="none" w:sz="0" w:space="0" w:color="auto"/>
                                                <w:bottom w:val="none" w:sz="0" w:space="0" w:color="auto"/>
                                                <w:right w:val="none" w:sz="0" w:space="0" w:color="auto"/>
                                              </w:divBdr>
                                              <w:divsChild>
                                                <w:div w:id="156266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72012596">
      <w:bodyDiv w:val="1"/>
      <w:marLeft w:val="0"/>
      <w:marRight w:val="0"/>
      <w:marTop w:val="0"/>
      <w:marBottom w:val="0"/>
      <w:divBdr>
        <w:top w:val="none" w:sz="0" w:space="0" w:color="auto"/>
        <w:left w:val="none" w:sz="0" w:space="0" w:color="auto"/>
        <w:bottom w:val="none" w:sz="0" w:space="0" w:color="auto"/>
        <w:right w:val="none" w:sz="0" w:space="0" w:color="auto"/>
      </w:divBdr>
      <w:divsChild>
        <w:div w:id="1899433429">
          <w:marLeft w:val="0"/>
          <w:marRight w:val="0"/>
          <w:marTop w:val="0"/>
          <w:marBottom w:val="0"/>
          <w:divBdr>
            <w:top w:val="none" w:sz="0" w:space="0" w:color="auto"/>
            <w:left w:val="none" w:sz="0" w:space="0" w:color="auto"/>
            <w:bottom w:val="none" w:sz="0" w:space="0" w:color="auto"/>
            <w:right w:val="none" w:sz="0" w:space="0" w:color="auto"/>
          </w:divBdr>
          <w:divsChild>
            <w:div w:id="1052967629">
              <w:marLeft w:val="0"/>
              <w:marRight w:val="0"/>
              <w:marTop w:val="0"/>
              <w:marBottom w:val="0"/>
              <w:divBdr>
                <w:top w:val="none" w:sz="0" w:space="0" w:color="auto"/>
                <w:left w:val="none" w:sz="0" w:space="0" w:color="auto"/>
                <w:bottom w:val="none" w:sz="0" w:space="0" w:color="auto"/>
                <w:right w:val="none" w:sz="0" w:space="0" w:color="auto"/>
              </w:divBdr>
              <w:divsChild>
                <w:div w:id="516575212">
                  <w:marLeft w:val="0"/>
                  <w:marRight w:val="0"/>
                  <w:marTop w:val="0"/>
                  <w:marBottom w:val="0"/>
                  <w:divBdr>
                    <w:top w:val="none" w:sz="0" w:space="0" w:color="auto"/>
                    <w:left w:val="none" w:sz="0" w:space="0" w:color="auto"/>
                    <w:bottom w:val="none" w:sz="0" w:space="0" w:color="auto"/>
                    <w:right w:val="none" w:sz="0" w:space="0" w:color="auto"/>
                  </w:divBdr>
                  <w:divsChild>
                    <w:div w:id="494414922">
                      <w:marLeft w:val="0"/>
                      <w:marRight w:val="0"/>
                      <w:marTop w:val="0"/>
                      <w:marBottom w:val="0"/>
                      <w:divBdr>
                        <w:top w:val="none" w:sz="0" w:space="0" w:color="auto"/>
                        <w:left w:val="none" w:sz="0" w:space="0" w:color="auto"/>
                        <w:bottom w:val="none" w:sz="0" w:space="0" w:color="auto"/>
                        <w:right w:val="none" w:sz="0" w:space="0" w:color="auto"/>
                      </w:divBdr>
                      <w:divsChild>
                        <w:div w:id="1536849238">
                          <w:marLeft w:val="0"/>
                          <w:marRight w:val="0"/>
                          <w:marTop w:val="0"/>
                          <w:marBottom w:val="0"/>
                          <w:divBdr>
                            <w:top w:val="none" w:sz="0" w:space="0" w:color="auto"/>
                            <w:left w:val="none" w:sz="0" w:space="0" w:color="auto"/>
                            <w:bottom w:val="none" w:sz="0" w:space="0" w:color="auto"/>
                            <w:right w:val="none" w:sz="0" w:space="0" w:color="auto"/>
                          </w:divBdr>
                          <w:divsChild>
                            <w:div w:id="1670714992">
                              <w:marLeft w:val="0"/>
                              <w:marRight w:val="0"/>
                              <w:marTop w:val="75"/>
                              <w:marBottom w:val="75"/>
                              <w:divBdr>
                                <w:top w:val="none" w:sz="0" w:space="0" w:color="auto"/>
                                <w:left w:val="none" w:sz="0" w:space="0" w:color="auto"/>
                                <w:bottom w:val="none" w:sz="0" w:space="0" w:color="auto"/>
                                <w:right w:val="none" w:sz="0" w:space="0" w:color="auto"/>
                              </w:divBdr>
                              <w:divsChild>
                                <w:div w:id="1049763117">
                                  <w:marLeft w:val="0"/>
                                  <w:marRight w:val="0"/>
                                  <w:marTop w:val="0"/>
                                  <w:marBottom w:val="0"/>
                                  <w:divBdr>
                                    <w:top w:val="none" w:sz="0" w:space="0" w:color="auto"/>
                                    <w:left w:val="none" w:sz="0" w:space="0" w:color="auto"/>
                                    <w:bottom w:val="none" w:sz="0" w:space="0" w:color="auto"/>
                                    <w:right w:val="none" w:sz="0" w:space="0" w:color="auto"/>
                                  </w:divBdr>
                                  <w:divsChild>
                                    <w:div w:id="1178038074">
                                      <w:marLeft w:val="0"/>
                                      <w:marRight w:val="0"/>
                                      <w:marTop w:val="0"/>
                                      <w:marBottom w:val="0"/>
                                      <w:divBdr>
                                        <w:top w:val="single" w:sz="6" w:space="0" w:color="92B0DD"/>
                                        <w:left w:val="single" w:sz="6" w:space="0" w:color="92B0DD"/>
                                        <w:bottom w:val="single" w:sz="6" w:space="0" w:color="92B0DD"/>
                                        <w:right w:val="single" w:sz="6" w:space="0" w:color="92B0DD"/>
                                      </w:divBdr>
                                      <w:divsChild>
                                        <w:div w:id="1163736957">
                                          <w:marLeft w:val="0"/>
                                          <w:marRight w:val="0"/>
                                          <w:marTop w:val="0"/>
                                          <w:marBottom w:val="0"/>
                                          <w:divBdr>
                                            <w:top w:val="single" w:sz="6" w:space="4" w:color="92B0DD"/>
                                            <w:left w:val="none" w:sz="0" w:space="0" w:color="auto"/>
                                            <w:bottom w:val="none" w:sz="0" w:space="0" w:color="auto"/>
                                            <w:right w:val="none" w:sz="0" w:space="0" w:color="auto"/>
                                          </w:divBdr>
                                          <w:divsChild>
                                            <w:div w:id="506796279">
                                              <w:marLeft w:val="0"/>
                                              <w:marRight w:val="0"/>
                                              <w:marTop w:val="0"/>
                                              <w:marBottom w:val="0"/>
                                              <w:divBdr>
                                                <w:top w:val="none" w:sz="0" w:space="0" w:color="auto"/>
                                                <w:left w:val="none" w:sz="0" w:space="0" w:color="auto"/>
                                                <w:bottom w:val="none" w:sz="0" w:space="0" w:color="auto"/>
                                                <w:right w:val="none" w:sz="0" w:space="0" w:color="auto"/>
                                              </w:divBdr>
                                              <w:divsChild>
                                                <w:div w:id="1153789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3920819">
      <w:bodyDiv w:val="1"/>
      <w:marLeft w:val="0"/>
      <w:marRight w:val="0"/>
      <w:marTop w:val="0"/>
      <w:marBottom w:val="0"/>
      <w:divBdr>
        <w:top w:val="none" w:sz="0" w:space="0" w:color="auto"/>
        <w:left w:val="none" w:sz="0" w:space="0" w:color="auto"/>
        <w:bottom w:val="none" w:sz="0" w:space="0" w:color="auto"/>
        <w:right w:val="none" w:sz="0" w:space="0" w:color="auto"/>
      </w:divBdr>
    </w:div>
    <w:div w:id="731583269">
      <w:bodyDiv w:val="1"/>
      <w:marLeft w:val="0"/>
      <w:marRight w:val="0"/>
      <w:marTop w:val="0"/>
      <w:marBottom w:val="0"/>
      <w:divBdr>
        <w:top w:val="none" w:sz="0" w:space="0" w:color="auto"/>
        <w:left w:val="none" w:sz="0" w:space="0" w:color="auto"/>
        <w:bottom w:val="none" w:sz="0" w:space="0" w:color="auto"/>
        <w:right w:val="none" w:sz="0" w:space="0" w:color="auto"/>
      </w:divBdr>
    </w:div>
    <w:div w:id="835222901">
      <w:bodyDiv w:val="1"/>
      <w:marLeft w:val="0"/>
      <w:marRight w:val="0"/>
      <w:marTop w:val="0"/>
      <w:marBottom w:val="0"/>
      <w:divBdr>
        <w:top w:val="none" w:sz="0" w:space="0" w:color="auto"/>
        <w:left w:val="none" w:sz="0" w:space="0" w:color="auto"/>
        <w:bottom w:val="none" w:sz="0" w:space="0" w:color="auto"/>
        <w:right w:val="none" w:sz="0" w:space="0" w:color="auto"/>
      </w:divBdr>
      <w:divsChild>
        <w:div w:id="682049825">
          <w:marLeft w:val="0"/>
          <w:marRight w:val="0"/>
          <w:marTop w:val="0"/>
          <w:marBottom w:val="0"/>
          <w:divBdr>
            <w:top w:val="none" w:sz="0" w:space="0" w:color="auto"/>
            <w:left w:val="none" w:sz="0" w:space="0" w:color="auto"/>
            <w:bottom w:val="none" w:sz="0" w:space="0" w:color="auto"/>
            <w:right w:val="none" w:sz="0" w:space="0" w:color="auto"/>
          </w:divBdr>
          <w:divsChild>
            <w:div w:id="1754931647">
              <w:marLeft w:val="0"/>
              <w:marRight w:val="0"/>
              <w:marTop w:val="0"/>
              <w:marBottom w:val="0"/>
              <w:divBdr>
                <w:top w:val="none" w:sz="0" w:space="0" w:color="auto"/>
                <w:left w:val="none" w:sz="0" w:space="0" w:color="auto"/>
                <w:bottom w:val="none" w:sz="0" w:space="0" w:color="auto"/>
                <w:right w:val="none" w:sz="0" w:space="0" w:color="auto"/>
              </w:divBdr>
              <w:divsChild>
                <w:div w:id="1865095803">
                  <w:marLeft w:val="0"/>
                  <w:marRight w:val="0"/>
                  <w:marTop w:val="0"/>
                  <w:marBottom w:val="0"/>
                  <w:divBdr>
                    <w:top w:val="none" w:sz="0" w:space="0" w:color="auto"/>
                    <w:left w:val="none" w:sz="0" w:space="0" w:color="auto"/>
                    <w:bottom w:val="none" w:sz="0" w:space="0" w:color="auto"/>
                    <w:right w:val="none" w:sz="0" w:space="0" w:color="auto"/>
                  </w:divBdr>
                  <w:divsChild>
                    <w:div w:id="300578587">
                      <w:marLeft w:val="0"/>
                      <w:marRight w:val="0"/>
                      <w:marTop w:val="0"/>
                      <w:marBottom w:val="0"/>
                      <w:divBdr>
                        <w:top w:val="none" w:sz="0" w:space="0" w:color="auto"/>
                        <w:left w:val="none" w:sz="0" w:space="0" w:color="auto"/>
                        <w:bottom w:val="none" w:sz="0" w:space="0" w:color="auto"/>
                        <w:right w:val="none" w:sz="0" w:space="0" w:color="auto"/>
                      </w:divBdr>
                      <w:divsChild>
                        <w:div w:id="1519733575">
                          <w:marLeft w:val="0"/>
                          <w:marRight w:val="0"/>
                          <w:marTop w:val="0"/>
                          <w:marBottom w:val="0"/>
                          <w:divBdr>
                            <w:top w:val="none" w:sz="0" w:space="0" w:color="auto"/>
                            <w:left w:val="none" w:sz="0" w:space="0" w:color="auto"/>
                            <w:bottom w:val="none" w:sz="0" w:space="0" w:color="auto"/>
                            <w:right w:val="none" w:sz="0" w:space="0" w:color="auto"/>
                          </w:divBdr>
                          <w:divsChild>
                            <w:div w:id="1815752943">
                              <w:marLeft w:val="0"/>
                              <w:marRight w:val="0"/>
                              <w:marTop w:val="75"/>
                              <w:marBottom w:val="75"/>
                              <w:divBdr>
                                <w:top w:val="none" w:sz="0" w:space="0" w:color="auto"/>
                                <w:left w:val="none" w:sz="0" w:space="0" w:color="auto"/>
                                <w:bottom w:val="none" w:sz="0" w:space="0" w:color="auto"/>
                                <w:right w:val="none" w:sz="0" w:space="0" w:color="auto"/>
                              </w:divBdr>
                              <w:divsChild>
                                <w:div w:id="2089618235">
                                  <w:marLeft w:val="0"/>
                                  <w:marRight w:val="0"/>
                                  <w:marTop w:val="0"/>
                                  <w:marBottom w:val="0"/>
                                  <w:divBdr>
                                    <w:top w:val="none" w:sz="0" w:space="0" w:color="auto"/>
                                    <w:left w:val="none" w:sz="0" w:space="0" w:color="auto"/>
                                    <w:bottom w:val="none" w:sz="0" w:space="0" w:color="auto"/>
                                    <w:right w:val="none" w:sz="0" w:space="0" w:color="auto"/>
                                  </w:divBdr>
                                  <w:divsChild>
                                    <w:div w:id="1234582812">
                                      <w:marLeft w:val="0"/>
                                      <w:marRight w:val="0"/>
                                      <w:marTop w:val="0"/>
                                      <w:marBottom w:val="0"/>
                                      <w:divBdr>
                                        <w:top w:val="single" w:sz="6" w:space="0" w:color="92B0DD"/>
                                        <w:left w:val="single" w:sz="6" w:space="0" w:color="92B0DD"/>
                                        <w:bottom w:val="single" w:sz="6" w:space="0" w:color="92B0DD"/>
                                        <w:right w:val="single" w:sz="6" w:space="0" w:color="92B0DD"/>
                                      </w:divBdr>
                                      <w:divsChild>
                                        <w:div w:id="2014607424">
                                          <w:marLeft w:val="0"/>
                                          <w:marRight w:val="0"/>
                                          <w:marTop w:val="0"/>
                                          <w:marBottom w:val="0"/>
                                          <w:divBdr>
                                            <w:top w:val="single" w:sz="6" w:space="4" w:color="92B0DD"/>
                                            <w:left w:val="none" w:sz="0" w:space="0" w:color="auto"/>
                                            <w:bottom w:val="none" w:sz="0" w:space="0" w:color="auto"/>
                                            <w:right w:val="none" w:sz="0" w:space="0" w:color="auto"/>
                                          </w:divBdr>
                                          <w:divsChild>
                                            <w:div w:id="1410469502">
                                              <w:marLeft w:val="0"/>
                                              <w:marRight w:val="0"/>
                                              <w:marTop w:val="0"/>
                                              <w:marBottom w:val="0"/>
                                              <w:divBdr>
                                                <w:top w:val="none" w:sz="0" w:space="0" w:color="auto"/>
                                                <w:left w:val="none" w:sz="0" w:space="0" w:color="auto"/>
                                                <w:bottom w:val="none" w:sz="0" w:space="0" w:color="auto"/>
                                                <w:right w:val="none" w:sz="0" w:space="0" w:color="auto"/>
                                              </w:divBdr>
                                              <w:divsChild>
                                                <w:div w:id="222261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72229443">
      <w:bodyDiv w:val="1"/>
      <w:marLeft w:val="0"/>
      <w:marRight w:val="0"/>
      <w:marTop w:val="0"/>
      <w:marBottom w:val="0"/>
      <w:divBdr>
        <w:top w:val="none" w:sz="0" w:space="0" w:color="auto"/>
        <w:left w:val="none" w:sz="0" w:space="0" w:color="auto"/>
        <w:bottom w:val="none" w:sz="0" w:space="0" w:color="auto"/>
        <w:right w:val="none" w:sz="0" w:space="0" w:color="auto"/>
      </w:divBdr>
    </w:div>
    <w:div w:id="951281317">
      <w:bodyDiv w:val="1"/>
      <w:marLeft w:val="0"/>
      <w:marRight w:val="0"/>
      <w:marTop w:val="0"/>
      <w:marBottom w:val="0"/>
      <w:divBdr>
        <w:top w:val="none" w:sz="0" w:space="0" w:color="auto"/>
        <w:left w:val="none" w:sz="0" w:space="0" w:color="auto"/>
        <w:bottom w:val="none" w:sz="0" w:space="0" w:color="auto"/>
        <w:right w:val="none" w:sz="0" w:space="0" w:color="auto"/>
      </w:divBdr>
    </w:div>
    <w:div w:id="1046178075">
      <w:bodyDiv w:val="1"/>
      <w:marLeft w:val="0"/>
      <w:marRight w:val="0"/>
      <w:marTop w:val="0"/>
      <w:marBottom w:val="0"/>
      <w:divBdr>
        <w:top w:val="none" w:sz="0" w:space="0" w:color="auto"/>
        <w:left w:val="none" w:sz="0" w:space="0" w:color="auto"/>
        <w:bottom w:val="none" w:sz="0" w:space="0" w:color="auto"/>
        <w:right w:val="none" w:sz="0" w:space="0" w:color="auto"/>
      </w:divBdr>
      <w:divsChild>
        <w:div w:id="1915310935">
          <w:marLeft w:val="0"/>
          <w:marRight w:val="0"/>
          <w:marTop w:val="0"/>
          <w:marBottom w:val="0"/>
          <w:divBdr>
            <w:top w:val="none" w:sz="0" w:space="0" w:color="auto"/>
            <w:left w:val="none" w:sz="0" w:space="0" w:color="auto"/>
            <w:bottom w:val="none" w:sz="0" w:space="0" w:color="auto"/>
            <w:right w:val="none" w:sz="0" w:space="0" w:color="auto"/>
          </w:divBdr>
        </w:div>
      </w:divsChild>
    </w:div>
    <w:div w:id="1049959911">
      <w:bodyDiv w:val="1"/>
      <w:marLeft w:val="0"/>
      <w:marRight w:val="0"/>
      <w:marTop w:val="0"/>
      <w:marBottom w:val="0"/>
      <w:divBdr>
        <w:top w:val="none" w:sz="0" w:space="0" w:color="auto"/>
        <w:left w:val="none" w:sz="0" w:space="0" w:color="auto"/>
        <w:bottom w:val="none" w:sz="0" w:space="0" w:color="auto"/>
        <w:right w:val="none" w:sz="0" w:space="0" w:color="auto"/>
      </w:divBdr>
    </w:div>
    <w:div w:id="1077090126">
      <w:bodyDiv w:val="1"/>
      <w:marLeft w:val="0"/>
      <w:marRight w:val="0"/>
      <w:marTop w:val="0"/>
      <w:marBottom w:val="0"/>
      <w:divBdr>
        <w:top w:val="none" w:sz="0" w:space="0" w:color="auto"/>
        <w:left w:val="none" w:sz="0" w:space="0" w:color="auto"/>
        <w:bottom w:val="none" w:sz="0" w:space="0" w:color="auto"/>
        <w:right w:val="none" w:sz="0" w:space="0" w:color="auto"/>
      </w:divBdr>
    </w:div>
    <w:div w:id="1114448363">
      <w:bodyDiv w:val="1"/>
      <w:marLeft w:val="0"/>
      <w:marRight w:val="0"/>
      <w:marTop w:val="0"/>
      <w:marBottom w:val="0"/>
      <w:divBdr>
        <w:top w:val="none" w:sz="0" w:space="0" w:color="auto"/>
        <w:left w:val="none" w:sz="0" w:space="0" w:color="auto"/>
        <w:bottom w:val="none" w:sz="0" w:space="0" w:color="auto"/>
        <w:right w:val="none" w:sz="0" w:space="0" w:color="auto"/>
      </w:divBdr>
    </w:div>
    <w:div w:id="1137145325">
      <w:bodyDiv w:val="1"/>
      <w:marLeft w:val="0"/>
      <w:marRight w:val="0"/>
      <w:marTop w:val="0"/>
      <w:marBottom w:val="0"/>
      <w:divBdr>
        <w:top w:val="none" w:sz="0" w:space="0" w:color="auto"/>
        <w:left w:val="none" w:sz="0" w:space="0" w:color="auto"/>
        <w:bottom w:val="none" w:sz="0" w:space="0" w:color="auto"/>
        <w:right w:val="none" w:sz="0" w:space="0" w:color="auto"/>
      </w:divBdr>
      <w:divsChild>
        <w:div w:id="845900335">
          <w:marLeft w:val="0"/>
          <w:marRight w:val="0"/>
          <w:marTop w:val="0"/>
          <w:marBottom w:val="0"/>
          <w:divBdr>
            <w:top w:val="none" w:sz="0" w:space="0" w:color="auto"/>
            <w:left w:val="none" w:sz="0" w:space="0" w:color="auto"/>
            <w:bottom w:val="none" w:sz="0" w:space="0" w:color="auto"/>
            <w:right w:val="none" w:sz="0" w:space="0" w:color="auto"/>
          </w:divBdr>
        </w:div>
      </w:divsChild>
    </w:div>
    <w:div w:id="1199662948">
      <w:bodyDiv w:val="1"/>
      <w:marLeft w:val="0"/>
      <w:marRight w:val="0"/>
      <w:marTop w:val="0"/>
      <w:marBottom w:val="0"/>
      <w:divBdr>
        <w:top w:val="none" w:sz="0" w:space="0" w:color="auto"/>
        <w:left w:val="none" w:sz="0" w:space="0" w:color="auto"/>
        <w:bottom w:val="none" w:sz="0" w:space="0" w:color="auto"/>
        <w:right w:val="none" w:sz="0" w:space="0" w:color="auto"/>
      </w:divBdr>
    </w:div>
    <w:div w:id="1287078168">
      <w:bodyDiv w:val="1"/>
      <w:marLeft w:val="0"/>
      <w:marRight w:val="0"/>
      <w:marTop w:val="0"/>
      <w:marBottom w:val="0"/>
      <w:divBdr>
        <w:top w:val="none" w:sz="0" w:space="0" w:color="auto"/>
        <w:left w:val="none" w:sz="0" w:space="0" w:color="auto"/>
        <w:bottom w:val="none" w:sz="0" w:space="0" w:color="auto"/>
        <w:right w:val="none" w:sz="0" w:space="0" w:color="auto"/>
      </w:divBdr>
      <w:divsChild>
        <w:div w:id="644168687">
          <w:marLeft w:val="0"/>
          <w:marRight w:val="0"/>
          <w:marTop w:val="0"/>
          <w:marBottom w:val="0"/>
          <w:divBdr>
            <w:top w:val="none" w:sz="0" w:space="0" w:color="auto"/>
            <w:left w:val="none" w:sz="0" w:space="0" w:color="auto"/>
            <w:bottom w:val="none" w:sz="0" w:space="0" w:color="auto"/>
            <w:right w:val="none" w:sz="0" w:space="0" w:color="auto"/>
          </w:divBdr>
          <w:divsChild>
            <w:div w:id="168908383">
              <w:marLeft w:val="0"/>
              <w:marRight w:val="0"/>
              <w:marTop w:val="0"/>
              <w:marBottom w:val="0"/>
              <w:divBdr>
                <w:top w:val="none" w:sz="0" w:space="0" w:color="auto"/>
                <w:left w:val="none" w:sz="0" w:space="0" w:color="auto"/>
                <w:bottom w:val="none" w:sz="0" w:space="0" w:color="auto"/>
                <w:right w:val="none" w:sz="0" w:space="0" w:color="auto"/>
              </w:divBdr>
              <w:divsChild>
                <w:div w:id="1980306036">
                  <w:marLeft w:val="0"/>
                  <w:marRight w:val="0"/>
                  <w:marTop w:val="0"/>
                  <w:marBottom w:val="0"/>
                  <w:divBdr>
                    <w:top w:val="none" w:sz="0" w:space="0" w:color="auto"/>
                    <w:left w:val="none" w:sz="0" w:space="0" w:color="auto"/>
                    <w:bottom w:val="none" w:sz="0" w:space="0" w:color="auto"/>
                    <w:right w:val="none" w:sz="0" w:space="0" w:color="auto"/>
                  </w:divBdr>
                  <w:divsChild>
                    <w:div w:id="827012550">
                      <w:marLeft w:val="0"/>
                      <w:marRight w:val="0"/>
                      <w:marTop w:val="0"/>
                      <w:marBottom w:val="0"/>
                      <w:divBdr>
                        <w:top w:val="none" w:sz="0" w:space="0" w:color="auto"/>
                        <w:left w:val="none" w:sz="0" w:space="0" w:color="auto"/>
                        <w:bottom w:val="none" w:sz="0" w:space="0" w:color="auto"/>
                        <w:right w:val="none" w:sz="0" w:space="0" w:color="auto"/>
                      </w:divBdr>
                      <w:divsChild>
                        <w:div w:id="1605110723">
                          <w:marLeft w:val="0"/>
                          <w:marRight w:val="0"/>
                          <w:marTop w:val="0"/>
                          <w:marBottom w:val="0"/>
                          <w:divBdr>
                            <w:top w:val="none" w:sz="0" w:space="0" w:color="auto"/>
                            <w:left w:val="none" w:sz="0" w:space="0" w:color="auto"/>
                            <w:bottom w:val="none" w:sz="0" w:space="0" w:color="auto"/>
                            <w:right w:val="none" w:sz="0" w:space="0" w:color="auto"/>
                          </w:divBdr>
                          <w:divsChild>
                            <w:div w:id="781220922">
                              <w:marLeft w:val="0"/>
                              <w:marRight w:val="0"/>
                              <w:marTop w:val="75"/>
                              <w:marBottom w:val="75"/>
                              <w:divBdr>
                                <w:top w:val="none" w:sz="0" w:space="0" w:color="auto"/>
                                <w:left w:val="none" w:sz="0" w:space="0" w:color="auto"/>
                                <w:bottom w:val="none" w:sz="0" w:space="0" w:color="auto"/>
                                <w:right w:val="none" w:sz="0" w:space="0" w:color="auto"/>
                              </w:divBdr>
                              <w:divsChild>
                                <w:div w:id="1741168610">
                                  <w:marLeft w:val="0"/>
                                  <w:marRight w:val="0"/>
                                  <w:marTop w:val="0"/>
                                  <w:marBottom w:val="0"/>
                                  <w:divBdr>
                                    <w:top w:val="none" w:sz="0" w:space="0" w:color="auto"/>
                                    <w:left w:val="none" w:sz="0" w:space="0" w:color="auto"/>
                                    <w:bottom w:val="none" w:sz="0" w:space="0" w:color="auto"/>
                                    <w:right w:val="none" w:sz="0" w:space="0" w:color="auto"/>
                                  </w:divBdr>
                                  <w:divsChild>
                                    <w:div w:id="1544631652">
                                      <w:marLeft w:val="0"/>
                                      <w:marRight w:val="0"/>
                                      <w:marTop w:val="0"/>
                                      <w:marBottom w:val="0"/>
                                      <w:divBdr>
                                        <w:top w:val="single" w:sz="6" w:space="0" w:color="92B0DD"/>
                                        <w:left w:val="single" w:sz="6" w:space="0" w:color="92B0DD"/>
                                        <w:bottom w:val="single" w:sz="6" w:space="0" w:color="92B0DD"/>
                                        <w:right w:val="single" w:sz="6" w:space="0" w:color="92B0DD"/>
                                      </w:divBdr>
                                      <w:divsChild>
                                        <w:div w:id="741215789">
                                          <w:marLeft w:val="0"/>
                                          <w:marRight w:val="0"/>
                                          <w:marTop w:val="0"/>
                                          <w:marBottom w:val="0"/>
                                          <w:divBdr>
                                            <w:top w:val="single" w:sz="6" w:space="4" w:color="92B0DD"/>
                                            <w:left w:val="none" w:sz="0" w:space="0" w:color="auto"/>
                                            <w:bottom w:val="none" w:sz="0" w:space="0" w:color="auto"/>
                                            <w:right w:val="none" w:sz="0" w:space="0" w:color="auto"/>
                                          </w:divBdr>
                                          <w:divsChild>
                                            <w:div w:id="359356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87470459">
      <w:bodyDiv w:val="1"/>
      <w:marLeft w:val="0"/>
      <w:marRight w:val="0"/>
      <w:marTop w:val="0"/>
      <w:marBottom w:val="0"/>
      <w:divBdr>
        <w:top w:val="none" w:sz="0" w:space="0" w:color="auto"/>
        <w:left w:val="none" w:sz="0" w:space="0" w:color="auto"/>
        <w:bottom w:val="none" w:sz="0" w:space="0" w:color="auto"/>
        <w:right w:val="none" w:sz="0" w:space="0" w:color="auto"/>
      </w:divBdr>
    </w:div>
    <w:div w:id="1299455637">
      <w:bodyDiv w:val="1"/>
      <w:marLeft w:val="0"/>
      <w:marRight w:val="0"/>
      <w:marTop w:val="0"/>
      <w:marBottom w:val="0"/>
      <w:divBdr>
        <w:top w:val="none" w:sz="0" w:space="0" w:color="auto"/>
        <w:left w:val="none" w:sz="0" w:space="0" w:color="auto"/>
        <w:bottom w:val="none" w:sz="0" w:space="0" w:color="auto"/>
        <w:right w:val="none" w:sz="0" w:space="0" w:color="auto"/>
      </w:divBdr>
    </w:div>
    <w:div w:id="1306012374">
      <w:bodyDiv w:val="1"/>
      <w:marLeft w:val="0"/>
      <w:marRight w:val="0"/>
      <w:marTop w:val="0"/>
      <w:marBottom w:val="0"/>
      <w:divBdr>
        <w:top w:val="none" w:sz="0" w:space="0" w:color="auto"/>
        <w:left w:val="none" w:sz="0" w:space="0" w:color="auto"/>
        <w:bottom w:val="none" w:sz="0" w:space="0" w:color="auto"/>
        <w:right w:val="none" w:sz="0" w:space="0" w:color="auto"/>
      </w:divBdr>
    </w:div>
    <w:div w:id="1337345089">
      <w:bodyDiv w:val="1"/>
      <w:marLeft w:val="0"/>
      <w:marRight w:val="0"/>
      <w:marTop w:val="0"/>
      <w:marBottom w:val="0"/>
      <w:divBdr>
        <w:top w:val="none" w:sz="0" w:space="0" w:color="auto"/>
        <w:left w:val="none" w:sz="0" w:space="0" w:color="auto"/>
        <w:bottom w:val="none" w:sz="0" w:space="0" w:color="auto"/>
        <w:right w:val="none" w:sz="0" w:space="0" w:color="auto"/>
      </w:divBdr>
    </w:div>
    <w:div w:id="1357854551">
      <w:bodyDiv w:val="1"/>
      <w:marLeft w:val="0"/>
      <w:marRight w:val="0"/>
      <w:marTop w:val="0"/>
      <w:marBottom w:val="0"/>
      <w:divBdr>
        <w:top w:val="none" w:sz="0" w:space="0" w:color="auto"/>
        <w:left w:val="none" w:sz="0" w:space="0" w:color="auto"/>
        <w:bottom w:val="none" w:sz="0" w:space="0" w:color="auto"/>
        <w:right w:val="none" w:sz="0" w:space="0" w:color="auto"/>
      </w:divBdr>
    </w:div>
    <w:div w:id="1421869605">
      <w:bodyDiv w:val="1"/>
      <w:marLeft w:val="0"/>
      <w:marRight w:val="0"/>
      <w:marTop w:val="0"/>
      <w:marBottom w:val="0"/>
      <w:divBdr>
        <w:top w:val="none" w:sz="0" w:space="0" w:color="auto"/>
        <w:left w:val="none" w:sz="0" w:space="0" w:color="auto"/>
        <w:bottom w:val="none" w:sz="0" w:space="0" w:color="auto"/>
        <w:right w:val="none" w:sz="0" w:space="0" w:color="auto"/>
      </w:divBdr>
    </w:div>
    <w:div w:id="1608537708">
      <w:bodyDiv w:val="1"/>
      <w:marLeft w:val="0"/>
      <w:marRight w:val="0"/>
      <w:marTop w:val="0"/>
      <w:marBottom w:val="0"/>
      <w:divBdr>
        <w:top w:val="none" w:sz="0" w:space="0" w:color="auto"/>
        <w:left w:val="none" w:sz="0" w:space="0" w:color="auto"/>
        <w:bottom w:val="none" w:sz="0" w:space="0" w:color="auto"/>
        <w:right w:val="none" w:sz="0" w:space="0" w:color="auto"/>
      </w:divBdr>
    </w:div>
    <w:div w:id="1626616176">
      <w:bodyDiv w:val="1"/>
      <w:marLeft w:val="0"/>
      <w:marRight w:val="0"/>
      <w:marTop w:val="0"/>
      <w:marBottom w:val="0"/>
      <w:divBdr>
        <w:top w:val="none" w:sz="0" w:space="0" w:color="auto"/>
        <w:left w:val="none" w:sz="0" w:space="0" w:color="auto"/>
        <w:bottom w:val="none" w:sz="0" w:space="0" w:color="auto"/>
        <w:right w:val="none" w:sz="0" w:space="0" w:color="auto"/>
      </w:divBdr>
    </w:div>
    <w:div w:id="1636763997">
      <w:bodyDiv w:val="1"/>
      <w:marLeft w:val="0"/>
      <w:marRight w:val="0"/>
      <w:marTop w:val="0"/>
      <w:marBottom w:val="0"/>
      <w:divBdr>
        <w:top w:val="none" w:sz="0" w:space="0" w:color="auto"/>
        <w:left w:val="none" w:sz="0" w:space="0" w:color="auto"/>
        <w:bottom w:val="none" w:sz="0" w:space="0" w:color="auto"/>
        <w:right w:val="none" w:sz="0" w:space="0" w:color="auto"/>
      </w:divBdr>
    </w:div>
    <w:div w:id="1640694382">
      <w:bodyDiv w:val="1"/>
      <w:marLeft w:val="0"/>
      <w:marRight w:val="0"/>
      <w:marTop w:val="0"/>
      <w:marBottom w:val="0"/>
      <w:divBdr>
        <w:top w:val="none" w:sz="0" w:space="0" w:color="auto"/>
        <w:left w:val="none" w:sz="0" w:space="0" w:color="auto"/>
        <w:bottom w:val="none" w:sz="0" w:space="0" w:color="auto"/>
        <w:right w:val="none" w:sz="0" w:space="0" w:color="auto"/>
      </w:divBdr>
    </w:div>
    <w:div w:id="1711031114">
      <w:bodyDiv w:val="1"/>
      <w:marLeft w:val="0"/>
      <w:marRight w:val="0"/>
      <w:marTop w:val="0"/>
      <w:marBottom w:val="0"/>
      <w:divBdr>
        <w:top w:val="none" w:sz="0" w:space="0" w:color="auto"/>
        <w:left w:val="none" w:sz="0" w:space="0" w:color="auto"/>
        <w:bottom w:val="none" w:sz="0" w:space="0" w:color="auto"/>
        <w:right w:val="none" w:sz="0" w:space="0" w:color="auto"/>
      </w:divBdr>
    </w:div>
    <w:div w:id="1812021367">
      <w:bodyDiv w:val="1"/>
      <w:marLeft w:val="0"/>
      <w:marRight w:val="0"/>
      <w:marTop w:val="0"/>
      <w:marBottom w:val="0"/>
      <w:divBdr>
        <w:top w:val="none" w:sz="0" w:space="0" w:color="auto"/>
        <w:left w:val="none" w:sz="0" w:space="0" w:color="auto"/>
        <w:bottom w:val="none" w:sz="0" w:space="0" w:color="auto"/>
        <w:right w:val="none" w:sz="0" w:space="0" w:color="auto"/>
      </w:divBdr>
      <w:divsChild>
        <w:div w:id="1431241904">
          <w:marLeft w:val="0"/>
          <w:marRight w:val="0"/>
          <w:marTop w:val="0"/>
          <w:marBottom w:val="0"/>
          <w:divBdr>
            <w:top w:val="none" w:sz="0" w:space="0" w:color="auto"/>
            <w:left w:val="none" w:sz="0" w:space="0" w:color="auto"/>
            <w:bottom w:val="none" w:sz="0" w:space="0" w:color="auto"/>
            <w:right w:val="none" w:sz="0" w:space="0" w:color="auto"/>
          </w:divBdr>
          <w:divsChild>
            <w:div w:id="522717677">
              <w:marLeft w:val="0"/>
              <w:marRight w:val="0"/>
              <w:marTop w:val="0"/>
              <w:marBottom w:val="0"/>
              <w:divBdr>
                <w:top w:val="none" w:sz="0" w:space="0" w:color="auto"/>
                <w:left w:val="none" w:sz="0" w:space="0" w:color="auto"/>
                <w:bottom w:val="none" w:sz="0" w:space="0" w:color="auto"/>
                <w:right w:val="none" w:sz="0" w:space="0" w:color="auto"/>
              </w:divBdr>
              <w:divsChild>
                <w:div w:id="1500929528">
                  <w:marLeft w:val="0"/>
                  <w:marRight w:val="0"/>
                  <w:marTop w:val="0"/>
                  <w:marBottom w:val="0"/>
                  <w:divBdr>
                    <w:top w:val="none" w:sz="0" w:space="0" w:color="auto"/>
                    <w:left w:val="none" w:sz="0" w:space="0" w:color="auto"/>
                    <w:bottom w:val="none" w:sz="0" w:space="0" w:color="auto"/>
                    <w:right w:val="none" w:sz="0" w:space="0" w:color="auto"/>
                  </w:divBdr>
                  <w:divsChild>
                    <w:div w:id="750346369">
                      <w:marLeft w:val="0"/>
                      <w:marRight w:val="0"/>
                      <w:marTop w:val="0"/>
                      <w:marBottom w:val="0"/>
                      <w:divBdr>
                        <w:top w:val="none" w:sz="0" w:space="0" w:color="auto"/>
                        <w:left w:val="none" w:sz="0" w:space="0" w:color="auto"/>
                        <w:bottom w:val="none" w:sz="0" w:space="0" w:color="auto"/>
                        <w:right w:val="none" w:sz="0" w:space="0" w:color="auto"/>
                      </w:divBdr>
                      <w:divsChild>
                        <w:div w:id="421806306">
                          <w:marLeft w:val="0"/>
                          <w:marRight w:val="0"/>
                          <w:marTop w:val="0"/>
                          <w:marBottom w:val="0"/>
                          <w:divBdr>
                            <w:top w:val="none" w:sz="0" w:space="0" w:color="auto"/>
                            <w:left w:val="none" w:sz="0" w:space="0" w:color="auto"/>
                            <w:bottom w:val="none" w:sz="0" w:space="0" w:color="auto"/>
                            <w:right w:val="none" w:sz="0" w:space="0" w:color="auto"/>
                          </w:divBdr>
                          <w:divsChild>
                            <w:div w:id="29647743">
                              <w:marLeft w:val="0"/>
                              <w:marRight w:val="0"/>
                              <w:marTop w:val="75"/>
                              <w:marBottom w:val="75"/>
                              <w:divBdr>
                                <w:top w:val="none" w:sz="0" w:space="0" w:color="auto"/>
                                <w:left w:val="none" w:sz="0" w:space="0" w:color="auto"/>
                                <w:bottom w:val="none" w:sz="0" w:space="0" w:color="auto"/>
                                <w:right w:val="none" w:sz="0" w:space="0" w:color="auto"/>
                              </w:divBdr>
                              <w:divsChild>
                                <w:div w:id="1512450948">
                                  <w:marLeft w:val="0"/>
                                  <w:marRight w:val="0"/>
                                  <w:marTop w:val="0"/>
                                  <w:marBottom w:val="0"/>
                                  <w:divBdr>
                                    <w:top w:val="none" w:sz="0" w:space="0" w:color="auto"/>
                                    <w:left w:val="none" w:sz="0" w:space="0" w:color="auto"/>
                                    <w:bottom w:val="none" w:sz="0" w:space="0" w:color="auto"/>
                                    <w:right w:val="none" w:sz="0" w:space="0" w:color="auto"/>
                                  </w:divBdr>
                                  <w:divsChild>
                                    <w:div w:id="1700934325">
                                      <w:marLeft w:val="0"/>
                                      <w:marRight w:val="0"/>
                                      <w:marTop w:val="0"/>
                                      <w:marBottom w:val="0"/>
                                      <w:divBdr>
                                        <w:top w:val="single" w:sz="6" w:space="0" w:color="92B0DD"/>
                                        <w:left w:val="single" w:sz="6" w:space="0" w:color="92B0DD"/>
                                        <w:bottom w:val="single" w:sz="6" w:space="0" w:color="92B0DD"/>
                                        <w:right w:val="single" w:sz="6" w:space="0" w:color="92B0DD"/>
                                      </w:divBdr>
                                      <w:divsChild>
                                        <w:div w:id="1048527189">
                                          <w:marLeft w:val="0"/>
                                          <w:marRight w:val="0"/>
                                          <w:marTop w:val="0"/>
                                          <w:marBottom w:val="0"/>
                                          <w:divBdr>
                                            <w:top w:val="single" w:sz="6" w:space="4" w:color="92B0DD"/>
                                            <w:left w:val="none" w:sz="0" w:space="0" w:color="auto"/>
                                            <w:bottom w:val="none" w:sz="0" w:space="0" w:color="auto"/>
                                            <w:right w:val="none" w:sz="0" w:space="0" w:color="auto"/>
                                          </w:divBdr>
                                          <w:divsChild>
                                            <w:div w:id="355926988">
                                              <w:marLeft w:val="0"/>
                                              <w:marRight w:val="0"/>
                                              <w:marTop w:val="0"/>
                                              <w:marBottom w:val="0"/>
                                              <w:divBdr>
                                                <w:top w:val="none" w:sz="0" w:space="0" w:color="auto"/>
                                                <w:left w:val="none" w:sz="0" w:space="0" w:color="auto"/>
                                                <w:bottom w:val="none" w:sz="0" w:space="0" w:color="auto"/>
                                                <w:right w:val="none" w:sz="0" w:space="0" w:color="auto"/>
                                              </w:divBdr>
                                              <w:divsChild>
                                                <w:div w:id="1594700094">
                                                  <w:marLeft w:val="0"/>
                                                  <w:marRight w:val="0"/>
                                                  <w:marTop w:val="0"/>
                                                  <w:marBottom w:val="0"/>
                                                  <w:divBdr>
                                                    <w:top w:val="none" w:sz="0" w:space="0" w:color="auto"/>
                                                    <w:left w:val="none" w:sz="0" w:space="0" w:color="auto"/>
                                                    <w:bottom w:val="none" w:sz="0" w:space="0" w:color="auto"/>
                                                    <w:right w:val="none" w:sz="0" w:space="0" w:color="auto"/>
                                                  </w:divBdr>
                                                </w:div>
                                                <w:div w:id="98759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2404991">
      <w:bodyDiv w:val="1"/>
      <w:marLeft w:val="0"/>
      <w:marRight w:val="0"/>
      <w:marTop w:val="0"/>
      <w:marBottom w:val="0"/>
      <w:divBdr>
        <w:top w:val="none" w:sz="0" w:space="0" w:color="auto"/>
        <w:left w:val="none" w:sz="0" w:space="0" w:color="auto"/>
        <w:bottom w:val="none" w:sz="0" w:space="0" w:color="auto"/>
        <w:right w:val="none" w:sz="0" w:space="0" w:color="auto"/>
      </w:divBdr>
    </w:div>
    <w:div w:id="1877809754">
      <w:bodyDiv w:val="1"/>
      <w:marLeft w:val="0"/>
      <w:marRight w:val="0"/>
      <w:marTop w:val="0"/>
      <w:marBottom w:val="0"/>
      <w:divBdr>
        <w:top w:val="none" w:sz="0" w:space="0" w:color="auto"/>
        <w:left w:val="none" w:sz="0" w:space="0" w:color="auto"/>
        <w:bottom w:val="none" w:sz="0" w:space="0" w:color="auto"/>
        <w:right w:val="none" w:sz="0" w:space="0" w:color="auto"/>
      </w:divBdr>
      <w:divsChild>
        <w:div w:id="515967393">
          <w:marLeft w:val="0"/>
          <w:marRight w:val="0"/>
          <w:marTop w:val="0"/>
          <w:marBottom w:val="0"/>
          <w:divBdr>
            <w:top w:val="none" w:sz="0" w:space="0" w:color="auto"/>
            <w:left w:val="none" w:sz="0" w:space="0" w:color="auto"/>
            <w:bottom w:val="none" w:sz="0" w:space="0" w:color="auto"/>
            <w:right w:val="none" w:sz="0" w:space="0" w:color="auto"/>
          </w:divBdr>
          <w:divsChild>
            <w:div w:id="33818929">
              <w:marLeft w:val="0"/>
              <w:marRight w:val="0"/>
              <w:marTop w:val="0"/>
              <w:marBottom w:val="0"/>
              <w:divBdr>
                <w:top w:val="none" w:sz="0" w:space="0" w:color="auto"/>
                <w:left w:val="none" w:sz="0" w:space="0" w:color="auto"/>
                <w:bottom w:val="none" w:sz="0" w:space="0" w:color="auto"/>
                <w:right w:val="none" w:sz="0" w:space="0" w:color="auto"/>
              </w:divBdr>
              <w:divsChild>
                <w:div w:id="532302153">
                  <w:marLeft w:val="0"/>
                  <w:marRight w:val="0"/>
                  <w:marTop w:val="0"/>
                  <w:marBottom w:val="0"/>
                  <w:divBdr>
                    <w:top w:val="none" w:sz="0" w:space="0" w:color="auto"/>
                    <w:left w:val="none" w:sz="0" w:space="0" w:color="auto"/>
                    <w:bottom w:val="none" w:sz="0" w:space="0" w:color="auto"/>
                    <w:right w:val="none" w:sz="0" w:space="0" w:color="auto"/>
                  </w:divBdr>
                  <w:divsChild>
                    <w:div w:id="957682113">
                      <w:marLeft w:val="0"/>
                      <w:marRight w:val="0"/>
                      <w:marTop w:val="0"/>
                      <w:marBottom w:val="0"/>
                      <w:divBdr>
                        <w:top w:val="none" w:sz="0" w:space="0" w:color="auto"/>
                        <w:left w:val="none" w:sz="0" w:space="0" w:color="auto"/>
                        <w:bottom w:val="none" w:sz="0" w:space="0" w:color="auto"/>
                        <w:right w:val="none" w:sz="0" w:space="0" w:color="auto"/>
                      </w:divBdr>
                      <w:divsChild>
                        <w:div w:id="112138487">
                          <w:marLeft w:val="0"/>
                          <w:marRight w:val="0"/>
                          <w:marTop w:val="0"/>
                          <w:marBottom w:val="0"/>
                          <w:divBdr>
                            <w:top w:val="none" w:sz="0" w:space="0" w:color="auto"/>
                            <w:left w:val="none" w:sz="0" w:space="0" w:color="auto"/>
                            <w:bottom w:val="none" w:sz="0" w:space="0" w:color="auto"/>
                            <w:right w:val="none" w:sz="0" w:space="0" w:color="auto"/>
                          </w:divBdr>
                          <w:divsChild>
                            <w:div w:id="315185268">
                              <w:marLeft w:val="0"/>
                              <w:marRight w:val="0"/>
                              <w:marTop w:val="75"/>
                              <w:marBottom w:val="75"/>
                              <w:divBdr>
                                <w:top w:val="none" w:sz="0" w:space="0" w:color="auto"/>
                                <w:left w:val="none" w:sz="0" w:space="0" w:color="auto"/>
                                <w:bottom w:val="none" w:sz="0" w:space="0" w:color="auto"/>
                                <w:right w:val="none" w:sz="0" w:space="0" w:color="auto"/>
                              </w:divBdr>
                              <w:divsChild>
                                <w:div w:id="95055583">
                                  <w:marLeft w:val="0"/>
                                  <w:marRight w:val="0"/>
                                  <w:marTop w:val="0"/>
                                  <w:marBottom w:val="0"/>
                                  <w:divBdr>
                                    <w:top w:val="none" w:sz="0" w:space="0" w:color="auto"/>
                                    <w:left w:val="none" w:sz="0" w:space="0" w:color="auto"/>
                                    <w:bottom w:val="none" w:sz="0" w:space="0" w:color="auto"/>
                                    <w:right w:val="none" w:sz="0" w:space="0" w:color="auto"/>
                                  </w:divBdr>
                                  <w:divsChild>
                                    <w:div w:id="1768889980">
                                      <w:marLeft w:val="0"/>
                                      <w:marRight w:val="0"/>
                                      <w:marTop w:val="0"/>
                                      <w:marBottom w:val="0"/>
                                      <w:divBdr>
                                        <w:top w:val="single" w:sz="6" w:space="0" w:color="92B0DD"/>
                                        <w:left w:val="single" w:sz="6" w:space="0" w:color="92B0DD"/>
                                        <w:bottom w:val="single" w:sz="6" w:space="0" w:color="92B0DD"/>
                                        <w:right w:val="single" w:sz="6" w:space="0" w:color="92B0DD"/>
                                      </w:divBdr>
                                      <w:divsChild>
                                        <w:div w:id="1180312988">
                                          <w:marLeft w:val="0"/>
                                          <w:marRight w:val="0"/>
                                          <w:marTop w:val="0"/>
                                          <w:marBottom w:val="0"/>
                                          <w:divBdr>
                                            <w:top w:val="single" w:sz="6" w:space="4" w:color="92B0DD"/>
                                            <w:left w:val="none" w:sz="0" w:space="0" w:color="auto"/>
                                            <w:bottom w:val="none" w:sz="0" w:space="0" w:color="auto"/>
                                            <w:right w:val="none" w:sz="0" w:space="0" w:color="auto"/>
                                          </w:divBdr>
                                          <w:divsChild>
                                            <w:div w:id="1025207329">
                                              <w:marLeft w:val="0"/>
                                              <w:marRight w:val="0"/>
                                              <w:marTop w:val="0"/>
                                              <w:marBottom w:val="0"/>
                                              <w:divBdr>
                                                <w:top w:val="none" w:sz="0" w:space="0" w:color="auto"/>
                                                <w:left w:val="none" w:sz="0" w:space="0" w:color="auto"/>
                                                <w:bottom w:val="none" w:sz="0" w:space="0" w:color="auto"/>
                                                <w:right w:val="none" w:sz="0" w:space="0" w:color="auto"/>
                                              </w:divBdr>
                                              <w:divsChild>
                                                <w:div w:id="168173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31570102">
      <w:bodyDiv w:val="1"/>
      <w:marLeft w:val="0"/>
      <w:marRight w:val="0"/>
      <w:marTop w:val="0"/>
      <w:marBottom w:val="0"/>
      <w:divBdr>
        <w:top w:val="none" w:sz="0" w:space="0" w:color="auto"/>
        <w:left w:val="none" w:sz="0" w:space="0" w:color="auto"/>
        <w:bottom w:val="none" w:sz="0" w:space="0" w:color="auto"/>
        <w:right w:val="none" w:sz="0" w:space="0" w:color="auto"/>
      </w:divBdr>
      <w:divsChild>
        <w:div w:id="513033014">
          <w:marLeft w:val="0"/>
          <w:marRight w:val="0"/>
          <w:marTop w:val="0"/>
          <w:marBottom w:val="0"/>
          <w:divBdr>
            <w:top w:val="none" w:sz="0" w:space="0" w:color="auto"/>
            <w:left w:val="none" w:sz="0" w:space="0" w:color="auto"/>
            <w:bottom w:val="none" w:sz="0" w:space="0" w:color="auto"/>
            <w:right w:val="none" w:sz="0" w:space="0" w:color="auto"/>
          </w:divBdr>
        </w:div>
      </w:divsChild>
    </w:div>
    <w:div w:id="2114350342">
      <w:bodyDiv w:val="1"/>
      <w:marLeft w:val="0"/>
      <w:marRight w:val="0"/>
      <w:marTop w:val="0"/>
      <w:marBottom w:val="0"/>
      <w:divBdr>
        <w:top w:val="none" w:sz="0" w:space="0" w:color="auto"/>
        <w:left w:val="none" w:sz="0" w:space="0" w:color="auto"/>
        <w:bottom w:val="none" w:sz="0" w:space="0" w:color="auto"/>
        <w:right w:val="none" w:sz="0" w:space="0" w:color="auto"/>
      </w:divBdr>
      <w:divsChild>
        <w:div w:id="18100555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2.bin"/><Relationship Id="rId42" Type="http://schemas.openxmlformats.org/officeDocument/2006/relationships/image" Target="media/image14.emf"/><Relationship Id="rId63" Type="http://schemas.openxmlformats.org/officeDocument/2006/relationships/oleObject" Target="embeddings/oleObject22.bin"/><Relationship Id="rId84" Type="http://schemas.openxmlformats.org/officeDocument/2006/relationships/image" Target="media/image40.wmf"/><Relationship Id="rId138" Type="http://schemas.openxmlformats.org/officeDocument/2006/relationships/image" Target="media/image66.wmf"/><Relationship Id="rId159" Type="http://schemas.openxmlformats.org/officeDocument/2006/relationships/oleObject" Target="embeddings/oleObject67.bin"/><Relationship Id="rId170" Type="http://schemas.openxmlformats.org/officeDocument/2006/relationships/oleObject" Target="embeddings/oleObject73.bin"/><Relationship Id="rId191" Type="http://schemas.openxmlformats.org/officeDocument/2006/relationships/image" Target="media/image92.wmf"/><Relationship Id="rId205" Type="http://schemas.openxmlformats.org/officeDocument/2006/relationships/oleObject" Target="embeddings/oleObject89.bin"/><Relationship Id="rId226" Type="http://schemas.openxmlformats.org/officeDocument/2006/relationships/image" Target="media/image119.png"/><Relationship Id="rId107" Type="http://schemas.openxmlformats.org/officeDocument/2006/relationships/image" Target="media/image51.wmf"/><Relationship Id="rId11" Type="http://schemas.openxmlformats.org/officeDocument/2006/relationships/header" Target="header2.xml"/><Relationship Id="rId32" Type="http://schemas.openxmlformats.org/officeDocument/2006/relationships/image" Target="media/image9.wmf"/><Relationship Id="rId53" Type="http://schemas.openxmlformats.org/officeDocument/2006/relationships/oleObject" Target="embeddings/oleObject17.bin"/><Relationship Id="rId74" Type="http://schemas.openxmlformats.org/officeDocument/2006/relationships/image" Target="media/image34.png"/><Relationship Id="rId128" Type="http://schemas.openxmlformats.org/officeDocument/2006/relationships/image" Target="media/image61.w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image" Target="media/image77.wmf"/><Relationship Id="rId181" Type="http://schemas.openxmlformats.org/officeDocument/2006/relationships/image" Target="media/image87.wmf"/><Relationship Id="rId216" Type="http://schemas.openxmlformats.org/officeDocument/2006/relationships/image" Target="media/image109.png"/><Relationship Id="rId22" Type="http://schemas.openxmlformats.org/officeDocument/2006/relationships/image" Target="media/image4.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image" Target="media/image30.emf"/><Relationship Id="rId113" Type="http://schemas.openxmlformats.org/officeDocument/2006/relationships/image" Target="media/image54.wmf"/><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57.bin"/><Relationship Id="rId80" Type="http://schemas.openxmlformats.org/officeDocument/2006/relationships/image" Target="media/image38.wmf"/><Relationship Id="rId85" Type="http://schemas.openxmlformats.org/officeDocument/2006/relationships/oleObject" Target="embeddings/oleObject29.bin"/><Relationship Id="rId150" Type="http://schemas.openxmlformats.org/officeDocument/2006/relationships/image" Target="media/image72.wmf"/><Relationship Id="rId155" Type="http://schemas.openxmlformats.org/officeDocument/2006/relationships/oleObject" Target="embeddings/oleObject65.bin"/><Relationship Id="rId171" Type="http://schemas.openxmlformats.org/officeDocument/2006/relationships/image" Target="media/image82.wmf"/><Relationship Id="rId176" Type="http://schemas.openxmlformats.org/officeDocument/2006/relationships/oleObject" Target="embeddings/oleObject76.bin"/><Relationship Id="rId192" Type="http://schemas.openxmlformats.org/officeDocument/2006/relationships/oleObject" Target="embeddings/oleObject84.bin"/><Relationship Id="rId197" Type="http://schemas.openxmlformats.org/officeDocument/2006/relationships/oleObject" Target="embeddings/oleObject86.bin"/><Relationship Id="rId206" Type="http://schemas.openxmlformats.org/officeDocument/2006/relationships/image" Target="media/image101.emf"/><Relationship Id="rId227" Type="http://schemas.openxmlformats.org/officeDocument/2006/relationships/image" Target="media/image120.png"/><Relationship Id="rId201" Type="http://schemas.openxmlformats.org/officeDocument/2006/relationships/image" Target="media/image98.png"/><Relationship Id="rId222" Type="http://schemas.openxmlformats.org/officeDocument/2006/relationships/image" Target="media/image115.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oleObject" Target="embeddings/oleObject8.bin"/><Relationship Id="rId38" Type="http://schemas.openxmlformats.org/officeDocument/2006/relationships/oleObject" Target="embeddings/oleObject11.bin"/><Relationship Id="rId59"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oleObject" Target="embeddings/oleObject41.bin"/><Relationship Id="rId124" Type="http://schemas.openxmlformats.org/officeDocument/2006/relationships/image" Target="media/image59.wmf"/><Relationship Id="rId129" Type="http://schemas.openxmlformats.org/officeDocument/2006/relationships/oleObject" Target="embeddings/oleObject52.bin"/><Relationship Id="rId54" Type="http://schemas.openxmlformats.org/officeDocument/2006/relationships/image" Target="media/image21.emf"/><Relationship Id="rId70" Type="http://schemas.openxmlformats.org/officeDocument/2006/relationships/oleObject" Target="embeddings/oleObject24.bin"/><Relationship Id="rId75" Type="http://schemas.openxmlformats.org/officeDocument/2006/relationships/image" Target="media/image35.wmf"/><Relationship Id="rId91" Type="http://schemas.openxmlformats.org/officeDocument/2006/relationships/oleObject" Target="embeddings/oleObject32.bin"/><Relationship Id="rId96" Type="http://schemas.openxmlformats.org/officeDocument/2006/relationships/image" Target="media/image46.wmf"/><Relationship Id="rId140" Type="http://schemas.openxmlformats.org/officeDocument/2006/relationships/image" Target="media/image67.wmf"/><Relationship Id="rId145" Type="http://schemas.openxmlformats.org/officeDocument/2006/relationships/oleObject" Target="embeddings/oleObject60.bin"/><Relationship Id="rId161" Type="http://schemas.openxmlformats.org/officeDocument/2006/relationships/oleObject" Target="embeddings/oleObject68.bin"/><Relationship Id="rId166" Type="http://schemas.openxmlformats.org/officeDocument/2006/relationships/oleObject" Target="embeddings/oleObject71.bin"/><Relationship Id="rId182" Type="http://schemas.openxmlformats.org/officeDocument/2006/relationships/oleObject" Target="embeddings/oleObject79.bin"/><Relationship Id="rId187" Type="http://schemas.openxmlformats.org/officeDocument/2006/relationships/image" Target="media/image90.wmf"/><Relationship Id="rId217"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5.png"/><Relationship Id="rId23" Type="http://schemas.openxmlformats.org/officeDocument/2006/relationships/oleObject" Target="embeddings/oleObject3.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4.bin"/><Relationship Id="rId119" Type="http://schemas.openxmlformats.org/officeDocument/2006/relationships/oleObject" Target="embeddings/oleObject47.bin"/><Relationship Id="rId44" Type="http://schemas.openxmlformats.org/officeDocument/2006/relationships/image" Target="media/image15.emf"/><Relationship Id="rId60" Type="http://schemas.openxmlformats.org/officeDocument/2006/relationships/image" Target="media/image24.emf"/><Relationship Id="rId65" Type="http://schemas.openxmlformats.org/officeDocument/2006/relationships/oleObject" Target="embeddings/oleObject23.bin"/><Relationship Id="rId81" Type="http://schemas.openxmlformats.org/officeDocument/2006/relationships/oleObject" Target="embeddings/oleObject27.bin"/><Relationship Id="rId86" Type="http://schemas.openxmlformats.org/officeDocument/2006/relationships/image" Target="media/image41.wmf"/><Relationship Id="rId130" Type="http://schemas.openxmlformats.org/officeDocument/2006/relationships/image" Target="media/image62.wmf"/><Relationship Id="rId135" Type="http://schemas.openxmlformats.org/officeDocument/2006/relationships/oleObject" Target="embeddings/oleObject55.bin"/><Relationship Id="rId151" Type="http://schemas.openxmlformats.org/officeDocument/2006/relationships/oleObject" Target="embeddings/oleObject63.bin"/><Relationship Id="rId156" Type="http://schemas.openxmlformats.org/officeDocument/2006/relationships/image" Target="media/image75.wmf"/><Relationship Id="rId177" Type="http://schemas.openxmlformats.org/officeDocument/2006/relationships/image" Target="media/image85.wmf"/><Relationship Id="rId198" Type="http://schemas.openxmlformats.org/officeDocument/2006/relationships/image" Target="media/image96.wmf"/><Relationship Id="rId172" Type="http://schemas.openxmlformats.org/officeDocument/2006/relationships/oleObject" Target="embeddings/oleObject74.bin"/><Relationship Id="rId193" Type="http://schemas.openxmlformats.org/officeDocument/2006/relationships/image" Target="media/image93.png"/><Relationship Id="rId202" Type="http://schemas.openxmlformats.org/officeDocument/2006/relationships/image" Target="media/image99.emf"/><Relationship Id="rId207" Type="http://schemas.openxmlformats.org/officeDocument/2006/relationships/oleObject" Target="embeddings/oleObject90.bin"/><Relationship Id="rId223" Type="http://schemas.openxmlformats.org/officeDocument/2006/relationships/image" Target="media/image116.png"/><Relationship Id="rId228" Type="http://schemas.openxmlformats.org/officeDocument/2006/relationships/image" Target="media/image121.png"/><Relationship Id="rId13" Type="http://schemas.openxmlformats.org/officeDocument/2006/relationships/footer" Target="footer2.xml"/><Relationship Id="rId18" Type="http://schemas.openxmlformats.org/officeDocument/2006/relationships/image" Target="media/image2.wmf"/><Relationship Id="rId39" Type="http://schemas.openxmlformats.org/officeDocument/2006/relationships/oleObject" Target="embeddings/oleObject12.bin"/><Relationship Id="rId109" Type="http://schemas.openxmlformats.org/officeDocument/2006/relationships/image" Target="media/image52.wmf"/><Relationship Id="rId34" Type="http://schemas.openxmlformats.org/officeDocument/2006/relationships/image" Target="media/image10.wmf"/><Relationship Id="rId50" Type="http://schemas.openxmlformats.org/officeDocument/2006/relationships/image" Target="media/image19.emf"/><Relationship Id="rId55" Type="http://schemas.openxmlformats.org/officeDocument/2006/relationships/oleObject" Target="embeddings/oleObject18.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oleObject" Target="embeddings/oleObject39.bin"/><Relationship Id="rId120" Type="http://schemas.openxmlformats.org/officeDocument/2006/relationships/image" Target="media/image57.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oleObject" Target="embeddings/oleObject82.bin"/><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44.wmf"/><Relationship Id="rId162" Type="http://schemas.openxmlformats.org/officeDocument/2006/relationships/oleObject" Target="embeddings/oleObject69.bin"/><Relationship Id="rId183" Type="http://schemas.openxmlformats.org/officeDocument/2006/relationships/image" Target="media/image88.wmf"/><Relationship Id="rId213" Type="http://schemas.openxmlformats.org/officeDocument/2006/relationships/image" Target="media/image106.png"/><Relationship Id="rId218"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5.wmf"/><Relationship Id="rId40" Type="http://schemas.openxmlformats.org/officeDocument/2006/relationships/image" Target="media/image12.png"/><Relationship Id="rId45" Type="http://schemas.openxmlformats.org/officeDocument/2006/relationships/oleObject" Target="embeddings/oleObject14.bin"/><Relationship Id="rId66" Type="http://schemas.openxmlformats.org/officeDocument/2006/relationships/image" Target="media/image27.jpeg"/><Relationship Id="rId87" Type="http://schemas.openxmlformats.org/officeDocument/2006/relationships/oleObject" Target="embeddings/oleObject30.bin"/><Relationship Id="rId110" Type="http://schemas.openxmlformats.org/officeDocument/2006/relationships/oleObject" Target="embeddings/oleObject42.bin"/><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oleObject" Target="embeddings/oleObject66.bin"/><Relationship Id="rId178" Type="http://schemas.openxmlformats.org/officeDocument/2006/relationships/oleObject" Target="embeddings/oleObject77.bin"/><Relationship Id="rId61" Type="http://schemas.openxmlformats.org/officeDocument/2006/relationships/oleObject" Target="embeddings/oleObject21.bin"/><Relationship Id="rId82" Type="http://schemas.openxmlformats.org/officeDocument/2006/relationships/image" Target="media/image39.wmf"/><Relationship Id="rId152" Type="http://schemas.openxmlformats.org/officeDocument/2006/relationships/image" Target="media/image73.wmf"/><Relationship Id="rId173" Type="http://schemas.openxmlformats.org/officeDocument/2006/relationships/image" Target="media/image83.wmf"/><Relationship Id="rId194" Type="http://schemas.openxmlformats.org/officeDocument/2006/relationships/image" Target="media/image94.emf"/><Relationship Id="rId199" Type="http://schemas.openxmlformats.org/officeDocument/2006/relationships/oleObject" Target="embeddings/oleObject87.bin"/><Relationship Id="rId203" Type="http://schemas.openxmlformats.org/officeDocument/2006/relationships/oleObject" Target="embeddings/oleObject88.bin"/><Relationship Id="rId208" Type="http://schemas.openxmlformats.org/officeDocument/2006/relationships/image" Target="media/image102.emf"/><Relationship Id="rId229" Type="http://schemas.openxmlformats.org/officeDocument/2006/relationships/image" Target="media/image122.png"/><Relationship Id="rId19" Type="http://schemas.openxmlformats.org/officeDocument/2006/relationships/oleObject" Target="embeddings/oleObject1.bin"/><Relationship Id="rId224" Type="http://schemas.openxmlformats.org/officeDocument/2006/relationships/image" Target="media/image117.png"/><Relationship Id="rId14" Type="http://schemas.openxmlformats.org/officeDocument/2006/relationships/header" Target="header3.xml"/><Relationship Id="rId30" Type="http://schemas.openxmlformats.org/officeDocument/2006/relationships/image" Target="media/image8.wmf"/><Relationship Id="rId35" Type="http://schemas.openxmlformats.org/officeDocument/2006/relationships/oleObject" Target="embeddings/oleObject9.bin"/><Relationship Id="rId56" Type="http://schemas.openxmlformats.org/officeDocument/2006/relationships/image" Target="media/image22.emf"/><Relationship Id="rId77" Type="http://schemas.openxmlformats.org/officeDocument/2006/relationships/image" Target="media/image36.wmf"/><Relationship Id="rId100" Type="http://schemas.openxmlformats.org/officeDocument/2006/relationships/image" Target="media/image48.wmf"/><Relationship Id="rId105" Type="http://schemas.openxmlformats.org/officeDocument/2006/relationships/image" Target="media/image50.wmf"/><Relationship Id="rId126" Type="http://schemas.openxmlformats.org/officeDocument/2006/relationships/image" Target="media/image60.wmf"/><Relationship Id="rId147" Type="http://schemas.openxmlformats.org/officeDocument/2006/relationships/oleObject" Target="embeddings/oleObject61.bin"/><Relationship Id="rId168"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32.png"/><Relationship Id="rId93" Type="http://schemas.openxmlformats.org/officeDocument/2006/relationships/oleObject" Target="embeddings/oleObject33.bin"/><Relationship Id="rId98" Type="http://schemas.openxmlformats.org/officeDocument/2006/relationships/image" Target="media/image47.wmf"/><Relationship Id="rId121" Type="http://schemas.openxmlformats.org/officeDocument/2006/relationships/oleObject" Target="embeddings/oleObject48.bin"/><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oleObject" Target="embeddings/oleObject80.bin"/><Relationship Id="rId189" Type="http://schemas.openxmlformats.org/officeDocument/2006/relationships/image" Target="media/image91.wmf"/><Relationship Id="rId219" Type="http://schemas.openxmlformats.org/officeDocument/2006/relationships/image" Target="media/image112.png"/><Relationship Id="rId3" Type="http://schemas.openxmlformats.org/officeDocument/2006/relationships/styles" Target="styles.xml"/><Relationship Id="rId214" Type="http://schemas.openxmlformats.org/officeDocument/2006/relationships/image" Target="media/image107.png"/><Relationship Id="rId230" Type="http://schemas.openxmlformats.org/officeDocument/2006/relationships/footer" Target="footer5.xml"/><Relationship Id="rId25" Type="http://schemas.openxmlformats.org/officeDocument/2006/relationships/oleObject" Target="embeddings/oleObject4.bin"/><Relationship Id="rId46" Type="http://schemas.openxmlformats.org/officeDocument/2006/relationships/image" Target="media/image16.png"/><Relationship Id="rId67" Type="http://schemas.openxmlformats.org/officeDocument/2006/relationships/image" Target="media/image28.png"/><Relationship Id="rId116" Type="http://schemas.openxmlformats.org/officeDocument/2006/relationships/image" Target="media/image55.emf"/><Relationship Id="rId137" Type="http://schemas.openxmlformats.org/officeDocument/2006/relationships/oleObject" Target="embeddings/oleObject56.bin"/><Relationship Id="rId158" Type="http://schemas.openxmlformats.org/officeDocument/2006/relationships/image" Target="media/image76.wmf"/><Relationship Id="rId20" Type="http://schemas.openxmlformats.org/officeDocument/2006/relationships/image" Target="media/image3.wmf"/><Relationship Id="rId41" Type="http://schemas.openxmlformats.org/officeDocument/2006/relationships/image" Target="media/image13.png"/><Relationship Id="rId62" Type="http://schemas.openxmlformats.org/officeDocument/2006/relationships/image" Target="media/image25.emf"/><Relationship Id="rId83" Type="http://schemas.openxmlformats.org/officeDocument/2006/relationships/oleObject" Target="embeddings/oleObject28.bin"/><Relationship Id="rId88" Type="http://schemas.openxmlformats.org/officeDocument/2006/relationships/image" Target="media/image42.wmf"/><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4.bin"/><Relationship Id="rId174" Type="http://schemas.openxmlformats.org/officeDocument/2006/relationships/oleObject" Target="embeddings/oleObject75.bin"/><Relationship Id="rId179" Type="http://schemas.openxmlformats.org/officeDocument/2006/relationships/image" Target="media/image86.wmf"/><Relationship Id="rId195" Type="http://schemas.openxmlformats.org/officeDocument/2006/relationships/oleObject" Target="embeddings/oleObject85.bin"/><Relationship Id="rId209" Type="http://schemas.openxmlformats.org/officeDocument/2006/relationships/oleObject" Target="embeddings/oleObject91.bin"/><Relationship Id="rId190" Type="http://schemas.openxmlformats.org/officeDocument/2006/relationships/oleObject" Target="embeddings/oleObject83.bin"/><Relationship Id="rId204" Type="http://schemas.openxmlformats.org/officeDocument/2006/relationships/image" Target="media/image100.emf"/><Relationship Id="rId220" Type="http://schemas.openxmlformats.org/officeDocument/2006/relationships/image" Target="media/image113.png"/><Relationship Id="rId225" Type="http://schemas.openxmlformats.org/officeDocument/2006/relationships/image" Target="media/image118.png"/><Relationship Id="rId15" Type="http://schemas.openxmlformats.org/officeDocument/2006/relationships/footer" Target="footer3.xml"/><Relationship Id="rId36" Type="http://schemas.openxmlformats.org/officeDocument/2006/relationships/oleObject" Target="embeddings/oleObject10.bin"/><Relationship Id="rId57" Type="http://schemas.openxmlformats.org/officeDocument/2006/relationships/oleObject" Target="embeddings/oleObject19.bin"/><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header" Target="header1.xml"/><Relationship Id="rId31" Type="http://schemas.openxmlformats.org/officeDocument/2006/relationships/oleObject" Target="embeddings/oleObject7.bin"/><Relationship Id="rId52" Type="http://schemas.openxmlformats.org/officeDocument/2006/relationships/image" Target="media/image20.emf"/><Relationship Id="rId73" Type="http://schemas.openxmlformats.org/officeDocument/2006/relationships/image" Target="media/image33.png"/><Relationship Id="rId78" Type="http://schemas.openxmlformats.org/officeDocument/2006/relationships/oleObject" Target="embeddings/oleObject26.bin"/><Relationship Id="rId94" Type="http://schemas.openxmlformats.org/officeDocument/2006/relationships/image" Target="media/image4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8.wmf"/><Relationship Id="rId143" Type="http://schemas.openxmlformats.org/officeDocument/2006/relationships/oleObject" Target="embeddings/oleObject59.bin"/><Relationship Id="rId148" Type="http://schemas.openxmlformats.org/officeDocument/2006/relationships/image" Target="media/image71.wmf"/><Relationship Id="rId164" Type="http://schemas.openxmlformats.org/officeDocument/2006/relationships/oleObject" Target="embeddings/oleObject70.bin"/><Relationship Id="rId169" Type="http://schemas.openxmlformats.org/officeDocument/2006/relationships/image" Target="media/image81.wmf"/><Relationship Id="rId185" Type="http://schemas.openxmlformats.org/officeDocument/2006/relationships/image" Target="media/image89.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8.bin"/><Relationship Id="rId210" Type="http://schemas.openxmlformats.org/officeDocument/2006/relationships/image" Target="media/image103.png"/><Relationship Id="rId215" Type="http://schemas.openxmlformats.org/officeDocument/2006/relationships/image" Target="media/image108.png"/><Relationship Id="rId26" Type="http://schemas.openxmlformats.org/officeDocument/2006/relationships/image" Target="media/image6.wmf"/><Relationship Id="rId231" Type="http://schemas.openxmlformats.org/officeDocument/2006/relationships/fontTable" Target="fontTable.xml"/><Relationship Id="rId47" Type="http://schemas.openxmlformats.org/officeDocument/2006/relationships/image" Target="media/image17.png"/><Relationship Id="rId68" Type="http://schemas.openxmlformats.org/officeDocument/2006/relationships/image" Target="media/image29.png"/><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oleObject" Target="embeddings/oleObject54.bin"/><Relationship Id="rId154" Type="http://schemas.openxmlformats.org/officeDocument/2006/relationships/image" Target="media/image74.wmf"/><Relationship Id="rId175" Type="http://schemas.openxmlformats.org/officeDocument/2006/relationships/image" Target="media/image84.wmf"/><Relationship Id="rId196" Type="http://schemas.openxmlformats.org/officeDocument/2006/relationships/image" Target="media/image95.wmf"/><Relationship Id="rId200" Type="http://schemas.openxmlformats.org/officeDocument/2006/relationships/image" Target="media/image97.jpeg"/><Relationship Id="rId16" Type="http://schemas.openxmlformats.org/officeDocument/2006/relationships/header" Target="header4.xml"/><Relationship Id="rId221" Type="http://schemas.openxmlformats.org/officeDocument/2006/relationships/image" Target="media/image114.png"/><Relationship Id="rId37" Type="http://schemas.openxmlformats.org/officeDocument/2006/relationships/image" Target="media/image11.wmf"/><Relationship Id="rId58" Type="http://schemas.openxmlformats.org/officeDocument/2006/relationships/image" Target="media/image23.emf"/><Relationship Id="rId79" Type="http://schemas.openxmlformats.org/officeDocument/2006/relationships/image" Target="media/image37.wmf"/><Relationship Id="rId102" Type="http://schemas.openxmlformats.org/officeDocument/2006/relationships/image" Target="media/image49.wmf"/><Relationship Id="rId123" Type="http://schemas.openxmlformats.org/officeDocument/2006/relationships/oleObject" Target="embeddings/oleObject49.bin"/><Relationship Id="rId144" Type="http://schemas.openxmlformats.org/officeDocument/2006/relationships/image" Target="media/image69.wmf"/><Relationship Id="rId90" Type="http://schemas.openxmlformats.org/officeDocument/2006/relationships/image" Target="media/image43.wmf"/><Relationship Id="rId165" Type="http://schemas.openxmlformats.org/officeDocument/2006/relationships/image" Target="media/image79.wmf"/><Relationship Id="rId186" Type="http://schemas.openxmlformats.org/officeDocument/2006/relationships/oleObject" Target="embeddings/oleObject81.bin"/><Relationship Id="rId211" Type="http://schemas.openxmlformats.org/officeDocument/2006/relationships/image" Target="media/image104.png"/><Relationship Id="rId23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C8BFC-35B7-4BED-8188-F3526ADA8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45</TotalTime>
  <Pages>73</Pages>
  <Words>6660</Words>
  <Characters>37962</Characters>
  <Application>Microsoft Office Word</Application>
  <DocSecurity>0</DocSecurity>
  <Lines>316</Lines>
  <Paragraphs>89</Paragraphs>
  <ScaleCrop>false</ScaleCrop>
  <Company>HUST</Company>
  <LinksUpToDate>false</LinksUpToDate>
  <CharactersWithSpaces>44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dc:creator>
  <dc:description>NE.Ref</dc:description>
  <cp:lastModifiedBy>acer</cp:lastModifiedBy>
  <cp:revision>1475</cp:revision>
  <cp:lastPrinted>2016-04-20T03:00:00Z</cp:lastPrinted>
  <dcterms:created xsi:type="dcterms:W3CDTF">2014-01-02T12:05:00Z</dcterms:created>
  <dcterms:modified xsi:type="dcterms:W3CDTF">2016-05-20T07:13:00Z</dcterms:modified>
</cp:coreProperties>
</file>